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7EEEC782" w:rsidR="00344CF9" w:rsidRPr="007F2770" w:rsidRDefault="00651B05" w:rsidP="00344CF9">
            <w:pPr>
              <w:pStyle w:val="ZA"/>
              <w:framePr w:w="0" w:hRule="auto" w:wrap="auto" w:vAnchor="margin" w:hAnchor="text" w:yAlign="inline"/>
            </w:pPr>
            <w:bookmarkStart w:id="0" w:name="page1"/>
            <w:r>
              <w:rPr>
                <w:sz w:val="64"/>
              </w:rPr>
              <w:t xml:space="preserve">                                      </w:t>
            </w:r>
            <w:r w:rsidR="00344CF9" w:rsidRPr="007F2770">
              <w:rPr>
                <w:sz w:val="64"/>
              </w:rPr>
              <w:t xml:space="preserve">3GPP </w:t>
            </w:r>
            <w:bookmarkStart w:id="1" w:name="specType1"/>
            <w:r w:rsidR="00344CF9" w:rsidRPr="007F2770">
              <w:rPr>
                <w:sz w:val="64"/>
              </w:rPr>
              <w:t>TS</w:t>
            </w:r>
            <w:bookmarkEnd w:id="1"/>
            <w:r w:rsidR="00344CF9" w:rsidRPr="007F2770">
              <w:rPr>
                <w:sz w:val="64"/>
              </w:rPr>
              <w:t xml:space="preserve"> 24.501 </w:t>
            </w:r>
            <w:r w:rsidR="00344CF9" w:rsidRPr="007F2770">
              <w:t>V1</w:t>
            </w:r>
            <w:r w:rsidR="00852F80" w:rsidRPr="007F2770">
              <w:t>8</w:t>
            </w:r>
            <w:r w:rsidR="00344CF9" w:rsidRPr="007F2770">
              <w:t>.</w:t>
            </w:r>
            <w:r w:rsidR="00940879">
              <w:t>5</w:t>
            </w:r>
            <w:r w:rsidR="00344CF9" w:rsidRPr="007F2770">
              <w:t>.</w:t>
            </w:r>
            <w:r w:rsidR="00F97D55">
              <w:t>0</w:t>
            </w:r>
            <w:r w:rsidR="00FE4C89" w:rsidRPr="007F2770">
              <w:t xml:space="preserve"> </w:t>
            </w:r>
            <w:r w:rsidR="00344CF9" w:rsidRPr="007F2770">
              <w:rPr>
                <w:sz w:val="32"/>
              </w:rPr>
              <w:t>(202</w:t>
            </w:r>
            <w:r w:rsidR="00B454CB" w:rsidRPr="007F2770">
              <w:rPr>
                <w:sz w:val="32"/>
              </w:rPr>
              <w:t>3</w:t>
            </w:r>
            <w:r w:rsidR="00344CF9" w:rsidRPr="007F2770">
              <w:rPr>
                <w:sz w:val="32"/>
              </w:rPr>
              <w:t>-</w:t>
            </w:r>
            <w:r w:rsidR="00940879">
              <w:rPr>
                <w:sz w:val="32"/>
              </w:rPr>
              <w:t>12</w:t>
            </w:r>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2" w:name="spectype2"/>
            <w:r w:rsidRPr="007F2770">
              <w:t>Specification</w:t>
            </w:r>
            <w:bookmarkEnd w:id="2"/>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3"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3"/>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4" w:name="_MON_1684549432"/>
      <w:bookmarkEnd w:id="4"/>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95pt;height:64.5pt" o:ole="">
                  <v:imagedata r:id="rId12" o:title=""/>
                </v:shape>
                <o:OLEObject Type="Embed" ProgID="Word.Picture.8" ShapeID="_x0000_i1025" DrawAspect="Content" ObjectID="_1765997803" r:id="rId13"/>
              </w:object>
            </w:r>
          </w:p>
        </w:tc>
        <w:bookmarkStart w:id="5" w:name="_MON_1710316168"/>
        <w:bookmarkEnd w:id="5"/>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8.95pt;height:77.65pt" o:ole="">
                  <v:imagedata r:id="rId14" o:title=""/>
                </v:shape>
                <o:OLEObject Type="Embed" ProgID="Word.Picture.8" ShapeID="_x0000_i1026" DrawAspect="Content" ObjectID="_1765997804"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6"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6"/>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7"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8"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8"/>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9"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455454B3" w:rsidR="00344CF9" w:rsidRPr="007F2770" w:rsidRDefault="00344CF9" w:rsidP="00344CF9">
            <w:pPr>
              <w:pStyle w:val="FP"/>
              <w:jc w:val="center"/>
              <w:rPr>
                <w:noProof/>
                <w:sz w:val="18"/>
              </w:rPr>
            </w:pPr>
            <w:r w:rsidRPr="007F2770">
              <w:rPr>
                <w:noProof/>
                <w:sz w:val="18"/>
              </w:rPr>
              <w:t xml:space="preserve">© </w:t>
            </w:r>
            <w:bookmarkStart w:id="10" w:name="copyrightDate"/>
            <w:r w:rsidRPr="007F2770">
              <w:rPr>
                <w:noProof/>
                <w:sz w:val="18"/>
              </w:rPr>
              <w:t>20</w:t>
            </w:r>
            <w:bookmarkEnd w:id="10"/>
            <w:r w:rsidRPr="007F2770">
              <w:rPr>
                <w:noProof/>
                <w:sz w:val="18"/>
              </w:rPr>
              <w:t>2</w:t>
            </w:r>
            <w:r w:rsidR="00B454CB" w:rsidRPr="007F2770">
              <w:rPr>
                <w:noProof/>
                <w:sz w:val="18"/>
              </w:rPr>
              <w:t>3</w:t>
            </w:r>
            <w:r w:rsidRPr="007F2770">
              <w:rPr>
                <w:noProof/>
                <w:sz w:val="18"/>
              </w:rPr>
              <w:t>, 3GPP Organizational Partners (ARIB, ATIS, CCSA, ETSI, TSDSI, TTA, TTC).</w:t>
            </w:r>
            <w:bookmarkStart w:id="11" w:name="copyrightaddon"/>
            <w:bookmarkEnd w:id="11"/>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9"/>
          </w:p>
          <w:p w14:paraId="1106EE5C" w14:textId="77777777" w:rsidR="00344CF9" w:rsidRPr="007F2770" w:rsidRDefault="00344CF9" w:rsidP="00344CF9"/>
        </w:tc>
      </w:tr>
      <w:bookmarkEnd w:id="7"/>
    </w:tbl>
    <w:p w14:paraId="71266A2C" w14:textId="77777777" w:rsidR="00080512" w:rsidRPr="007F2770" w:rsidRDefault="00080512" w:rsidP="00781477">
      <w:pPr>
        <w:pStyle w:val="TT"/>
      </w:pPr>
      <w:r w:rsidRPr="007F2770">
        <w:lastRenderedPageBreak/>
        <w:br w:type="page"/>
        <w:t>Contents</w:t>
      </w:r>
    </w:p>
    <w:p w14:paraId="0CF8047C" w14:textId="270A86F1" w:rsidR="008B2095" w:rsidRDefault="00D74CA1">
      <w:pPr>
        <w:pStyle w:val="TOC1"/>
        <w:rPr>
          <w:rFonts w:asciiTheme="minorHAnsi" w:eastAsiaTheme="minorEastAsia" w:hAnsiTheme="minorHAnsi" w:cstheme="minorBidi"/>
          <w:noProof/>
          <w:szCs w:val="22"/>
          <w:lang w:eastAsia="en-GB"/>
        </w:rPr>
      </w:pPr>
      <w:r w:rsidRPr="007F2770">
        <w:fldChar w:fldCharType="begin" w:fldLock="1"/>
      </w:r>
      <w:r w:rsidRPr="007F2770">
        <w:instrText xml:space="preserve"> TOC \o "1-9" </w:instrText>
      </w:r>
      <w:r w:rsidRPr="007F2770">
        <w:fldChar w:fldCharType="separate"/>
      </w:r>
      <w:r w:rsidR="008B2095">
        <w:rPr>
          <w:noProof/>
        </w:rPr>
        <w:t>Foreword</w:t>
      </w:r>
      <w:r w:rsidR="008B2095">
        <w:rPr>
          <w:noProof/>
        </w:rPr>
        <w:tab/>
      </w:r>
      <w:r w:rsidR="008B2095">
        <w:rPr>
          <w:noProof/>
        </w:rPr>
        <w:fldChar w:fldCharType="begin" w:fldLock="1"/>
      </w:r>
      <w:r w:rsidR="008B2095">
        <w:rPr>
          <w:noProof/>
        </w:rPr>
        <w:instrText xml:space="preserve"> PAGEREF _Toc155372053 \h </w:instrText>
      </w:r>
      <w:r w:rsidR="008B2095">
        <w:rPr>
          <w:noProof/>
        </w:rPr>
      </w:r>
      <w:r w:rsidR="008B2095">
        <w:rPr>
          <w:noProof/>
        </w:rPr>
        <w:fldChar w:fldCharType="separate"/>
      </w:r>
      <w:r w:rsidR="008B2095">
        <w:rPr>
          <w:noProof/>
        </w:rPr>
        <w:t>27</w:t>
      </w:r>
      <w:r w:rsidR="008B2095">
        <w:rPr>
          <w:noProof/>
        </w:rPr>
        <w:fldChar w:fldCharType="end"/>
      </w:r>
    </w:p>
    <w:p w14:paraId="21D0C2BE" w14:textId="18A2D28E" w:rsidR="008B2095" w:rsidRDefault="008B209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72054 \h </w:instrText>
      </w:r>
      <w:r>
        <w:rPr>
          <w:noProof/>
        </w:rPr>
      </w:r>
      <w:r>
        <w:rPr>
          <w:noProof/>
        </w:rPr>
        <w:fldChar w:fldCharType="separate"/>
      </w:r>
      <w:r>
        <w:rPr>
          <w:noProof/>
        </w:rPr>
        <w:t>28</w:t>
      </w:r>
      <w:r>
        <w:rPr>
          <w:noProof/>
        </w:rPr>
        <w:fldChar w:fldCharType="end"/>
      </w:r>
    </w:p>
    <w:p w14:paraId="60CBC79E" w14:textId="03F5C043" w:rsidR="008B2095" w:rsidRDefault="008B209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72055 \h </w:instrText>
      </w:r>
      <w:r>
        <w:rPr>
          <w:noProof/>
        </w:rPr>
      </w:r>
      <w:r>
        <w:rPr>
          <w:noProof/>
        </w:rPr>
        <w:fldChar w:fldCharType="separate"/>
      </w:r>
      <w:r>
        <w:rPr>
          <w:noProof/>
        </w:rPr>
        <w:t>28</w:t>
      </w:r>
      <w:r>
        <w:rPr>
          <w:noProof/>
        </w:rPr>
        <w:fldChar w:fldCharType="end"/>
      </w:r>
    </w:p>
    <w:p w14:paraId="04B5D504" w14:textId="7FD7C6FE" w:rsidR="008B2095" w:rsidRDefault="008B209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5372056 \h </w:instrText>
      </w:r>
      <w:r>
        <w:rPr>
          <w:noProof/>
        </w:rPr>
      </w:r>
      <w:r>
        <w:rPr>
          <w:noProof/>
        </w:rPr>
        <w:fldChar w:fldCharType="separate"/>
      </w:r>
      <w:r>
        <w:rPr>
          <w:noProof/>
        </w:rPr>
        <w:t>33</w:t>
      </w:r>
      <w:r>
        <w:rPr>
          <w:noProof/>
        </w:rPr>
        <w:fldChar w:fldCharType="end"/>
      </w:r>
    </w:p>
    <w:p w14:paraId="4EB99B0C" w14:textId="612A538E" w:rsidR="008B2095" w:rsidRDefault="008B209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72057 \h </w:instrText>
      </w:r>
      <w:r>
        <w:rPr>
          <w:noProof/>
        </w:rPr>
      </w:r>
      <w:r>
        <w:rPr>
          <w:noProof/>
        </w:rPr>
        <w:fldChar w:fldCharType="separate"/>
      </w:r>
      <w:r>
        <w:rPr>
          <w:noProof/>
        </w:rPr>
        <w:t>33</w:t>
      </w:r>
      <w:r>
        <w:rPr>
          <w:noProof/>
        </w:rPr>
        <w:fldChar w:fldCharType="end"/>
      </w:r>
    </w:p>
    <w:p w14:paraId="417DF5B9" w14:textId="34B98199" w:rsidR="008B2095" w:rsidRDefault="008B2095">
      <w:pPr>
        <w:pStyle w:val="TOC2"/>
        <w:rPr>
          <w:rFonts w:asciiTheme="minorHAnsi" w:eastAsiaTheme="minorEastAsia" w:hAnsiTheme="minorHAnsi" w:cstheme="minorBidi"/>
          <w:noProof/>
          <w:sz w:val="22"/>
          <w:szCs w:val="22"/>
          <w:lang w:eastAsia="en-GB"/>
        </w:rPr>
      </w:pPr>
      <w:r w:rsidRPr="00300C85">
        <w:rPr>
          <w:noProof/>
          <w:lang w:val="en-US"/>
        </w:rPr>
        <w:t>3.2</w:t>
      </w:r>
      <w:r>
        <w:rPr>
          <w:rFonts w:asciiTheme="minorHAnsi" w:eastAsiaTheme="minorEastAsia" w:hAnsiTheme="minorHAnsi" w:cstheme="minorBidi"/>
          <w:noProof/>
          <w:sz w:val="22"/>
          <w:szCs w:val="22"/>
          <w:lang w:eastAsia="en-GB"/>
        </w:rPr>
        <w:tab/>
      </w:r>
      <w:r w:rsidRPr="00300C85">
        <w:rPr>
          <w:noProof/>
          <w:lang w:val="en-US"/>
        </w:rPr>
        <w:t>Abbreviations</w:t>
      </w:r>
      <w:r>
        <w:rPr>
          <w:noProof/>
        </w:rPr>
        <w:tab/>
      </w:r>
      <w:r>
        <w:rPr>
          <w:noProof/>
        </w:rPr>
        <w:fldChar w:fldCharType="begin" w:fldLock="1"/>
      </w:r>
      <w:r>
        <w:rPr>
          <w:noProof/>
        </w:rPr>
        <w:instrText xml:space="preserve"> PAGEREF _Toc155372058 \h </w:instrText>
      </w:r>
      <w:r>
        <w:rPr>
          <w:noProof/>
        </w:rPr>
      </w:r>
      <w:r>
        <w:rPr>
          <w:noProof/>
        </w:rPr>
        <w:fldChar w:fldCharType="separate"/>
      </w:r>
      <w:r>
        <w:rPr>
          <w:noProof/>
        </w:rPr>
        <w:t>45</w:t>
      </w:r>
      <w:r>
        <w:rPr>
          <w:noProof/>
        </w:rPr>
        <w:fldChar w:fldCharType="end"/>
      </w:r>
    </w:p>
    <w:p w14:paraId="1848964C" w14:textId="6AC2B38C" w:rsidR="008B2095" w:rsidRDefault="008B209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72059 \h </w:instrText>
      </w:r>
      <w:r>
        <w:rPr>
          <w:noProof/>
        </w:rPr>
      </w:r>
      <w:r>
        <w:rPr>
          <w:noProof/>
        </w:rPr>
        <w:fldChar w:fldCharType="separate"/>
      </w:r>
      <w:r>
        <w:rPr>
          <w:noProof/>
        </w:rPr>
        <w:t>49</w:t>
      </w:r>
      <w:r>
        <w:rPr>
          <w:noProof/>
        </w:rPr>
        <w:fldChar w:fldCharType="end"/>
      </w:r>
    </w:p>
    <w:p w14:paraId="33BA9E27" w14:textId="58E8E311" w:rsidR="008B2095" w:rsidRDefault="008B209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060 \h </w:instrText>
      </w:r>
      <w:r>
        <w:rPr>
          <w:noProof/>
        </w:rPr>
      </w:r>
      <w:r>
        <w:rPr>
          <w:noProof/>
        </w:rPr>
        <w:fldChar w:fldCharType="separate"/>
      </w:r>
      <w:r>
        <w:rPr>
          <w:noProof/>
        </w:rPr>
        <w:t>49</w:t>
      </w:r>
      <w:r>
        <w:rPr>
          <w:noProof/>
        </w:rPr>
        <w:fldChar w:fldCharType="end"/>
      </w:r>
    </w:p>
    <w:p w14:paraId="19520F05" w14:textId="1E43CA2D" w:rsidR="008B2095" w:rsidRDefault="008B209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55372061 \h </w:instrText>
      </w:r>
      <w:r>
        <w:rPr>
          <w:noProof/>
        </w:rPr>
      </w:r>
      <w:r>
        <w:rPr>
          <w:noProof/>
        </w:rPr>
        <w:fldChar w:fldCharType="separate"/>
      </w:r>
      <w:r>
        <w:rPr>
          <w:noProof/>
        </w:rPr>
        <w:t>49</w:t>
      </w:r>
      <w:r>
        <w:rPr>
          <w:noProof/>
        </w:rPr>
        <w:fldChar w:fldCharType="end"/>
      </w:r>
    </w:p>
    <w:p w14:paraId="7C16E5EA" w14:textId="44D14D46" w:rsidR="008B2095" w:rsidRDefault="008B2095">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domain selection</w:t>
      </w:r>
      <w:r>
        <w:rPr>
          <w:noProof/>
        </w:rPr>
        <w:tab/>
      </w:r>
      <w:r>
        <w:rPr>
          <w:noProof/>
        </w:rPr>
        <w:fldChar w:fldCharType="begin" w:fldLock="1"/>
      </w:r>
      <w:r>
        <w:rPr>
          <w:noProof/>
        </w:rPr>
        <w:instrText xml:space="preserve"> PAGEREF _Toc155372062 \h </w:instrText>
      </w:r>
      <w:r>
        <w:rPr>
          <w:noProof/>
        </w:rPr>
      </w:r>
      <w:r>
        <w:rPr>
          <w:noProof/>
        </w:rPr>
        <w:fldChar w:fldCharType="separate"/>
      </w:r>
      <w:r>
        <w:rPr>
          <w:noProof/>
        </w:rPr>
        <w:t>50</w:t>
      </w:r>
      <w:r>
        <w:rPr>
          <w:noProof/>
        </w:rPr>
        <w:fldChar w:fldCharType="end"/>
      </w:r>
    </w:p>
    <w:p w14:paraId="157F3D91" w14:textId="0F1F7AB0" w:rsidR="008B2095" w:rsidRDefault="008B2095">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55372063 \h </w:instrText>
      </w:r>
      <w:r>
        <w:rPr>
          <w:noProof/>
        </w:rPr>
      </w:r>
      <w:r>
        <w:rPr>
          <w:noProof/>
        </w:rPr>
        <w:fldChar w:fldCharType="separate"/>
      </w:r>
      <w:r>
        <w:rPr>
          <w:noProof/>
        </w:rPr>
        <w:t>50</w:t>
      </w:r>
      <w:r>
        <w:rPr>
          <w:noProof/>
        </w:rPr>
        <w:fldChar w:fldCharType="end"/>
      </w:r>
    </w:p>
    <w:p w14:paraId="4D69AB62" w14:textId="3EE7FD12" w:rsidR="008B2095" w:rsidRDefault="008B2095">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Domain selection for UE originating sessions / calls</w:t>
      </w:r>
      <w:r>
        <w:rPr>
          <w:noProof/>
        </w:rPr>
        <w:tab/>
      </w:r>
      <w:r>
        <w:rPr>
          <w:noProof/>
        </w:rPr>
        <w:fldChar w:fldCharType="begin" w:fldLock="1"/>
      </w:r>
      <w:r>
        <w:rPr>
          <w:noProof/>
        </w:rPr>
        <w:instrText xml:space="preserve"> PAGEREF _Toc155372064 \h </w:instrText>
      </w:r>
      <w:r>
        <w:rPr>
          <w:noProof/>
        </w:rPr>
      </w:r>
      <w:r>
        <w:rPr>
          <w:noProof/>
        </w:rPr>
        <w:fldChar w:fldCharType="separate"/>
      </w:r>
      <w:r>
        <w:rPr>
          <w:noProof/>
        </w:rPr>
        <w:t>50</w:t>
      </w:r>
      <w:r>
        <w:rPr>
          <w:noProof/>
        </w:rPr>
        <w:fldChar w:fldCharType="end"/>
      </w:r>
    </w:p>
    <w:p w14:paraId="69E0A1EB" w14:textId="26D8FBD3" w:rsidR="008B2095" w:rsidRDefault="008B2095">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55372065 \h </w:instrText>
      </w:r>
      <w:r>
        <w:rPr>
          <w:noProof/>
        </w:rPr>
      </w:r>
      <w:r>
        <w:rPr>
          <w:noProof/>
        </w:rPr>
        <w:fldChar w:fldCharType="separate"/>
      </w:r>
      <w:r>
        <w:rPr>
          <w:noProof/>
        </w:rPr>
        <w:t>52</w:t>
      </w:r>
      <w:r>
        <w:rPr>
          <w:noProof/>
        </w:rPr>
        <w:fldChar w:fldCharType="end"/>
      </w:r>
    </w:p>
    <w:p w14:paraId="69B0B3F9" w14:textId="2A1FD3E1" w:rsidR="008B2095" w:rsidRDefault="008B2095">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hange or determination of IMS voice availability</w:t>
      </w:r>
      <w:r>
        <w:rPr>
          <w:noProof/>
        </w:rPr>
        <w:tab/>
      </w:r>
      <w:r>
        <w:rPr>
          <w:noProof/>
        </w:rPr>
        <w:fldChar w:fldCharType="begin" w:fldLock="1"/>
      </w:r>
      <w:r>
        <w:rPr>
          <w:noProof/>
        </w:rPr>
        <w:instrText xml:space="preserve"> PAGEREF _Toc155372066 \h </w:instrText>
      </w:r>
      <w:r>
        <w:rPr>
          <w:noProof/>
        </w:rPr>
      </w:r>
      <w:r>
        <w:rPr>
          <w:noProof/>
        </w:rPr>
        <w:fldChar w:fldCharType="separate"/>
      </w:r>
      <w:r>
        <w:rPr>
          <w:noProof/>
        </w:rPr>
        <w:t>52</w:t>
      </w:r>
      <w:r>
        <w:rPr>
          <w:noProof/>
        </w:rPr>
        <w:fldChar w:fldCharType="end"/>
      </w:r>
    </w:p>
    <w:p w14:paraId="3AF53E1C" w14:textId="682C225D" w:rsidR="008B2095" w:rsidRDefault="008B2095">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55372067 \h </w:instrText>
      </w:r>
      <w:r>
        <w:rPr>
          <w:noProof/>
        </w:rPr>
      </w:r>
      <w:r>
        <w:rPr>
          <w:noProof/>
        </w:rPr>
        <w:fldChar w:fldCharType="separate"/>
      </w:r>
      <w:r>
        <w:rPr>
          <w:noProof/>
        </w:rPr>
        <w:t>53</w:t>
      </w:r>
      <w:r>
        <w:rPr>
          <w:noProof/>
        </w:rPr>
        <w:fldChar w:fldCharType="end"/>
      </w:r>
    </w:p>
    <w:p w14:paraId="6D5C8C2A" w14:textId="1B6F5AF4"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1</w:t>
      </w:r>
      <w:r>
        <w:rPr>
          <w:rFonts w:asciiTheme="minorHAnsi" w:eastAsiaTheme="minorEastAsia" w:hAnsiTheme="minorHAnsi" w:cstheme="minorBidi"/>
          <w:noProof/>
          <w:sz w:val="22"/>
          <w:szCs w:val="22"/>
          <w:lang w:eastAsia="en-GB"/>
        </w:rPr>
        <w:tab/>
      </w:r>
      <w:r w:rsidRPr="00300C85">
        <w:rPr>
          <w:noProof/>
          <w:lang w:val="en-US"/>
        </w:rPr>
        <w:t>General</w:t>
      </w:r>
      <w:r>
        <w:rPr>
          <w:noProof/>
        </w:rPr>
        <w:tab/>
      </w:r>
      <w:r>
        <w:rPr>
          <w:noProof/>
        </w:rPr>
        <w:fldChar w:fldCharType="begin" w:fldLock="1"/>
      </w:r>
      <w:r>
        <w:rPr>
          <w:noProof/>
        </w:rPr>
        <w:instrText xml:space="preserve"> PAGEREF _Toc155372068 \h </w:instrText>
      </w:r>
      <w:r>
        <w:rPr>
          <w:noProof/>
        </w:rPr>
      </w:r>
      <w:r>
        <w:rPr>
          <w:noProof/>
        </w:rPr>
        <w:fldChar w:fldCharType="separate"/>
      </w:r>
      <w:r>
        <w:rPr>
          <w:noProof/>
        </w:rPr>
        <w:t>53</w:t>
      </w:r>
      <w:r>
        <w:rPr>
          <w:noProof/>
        </w:rPr>
        <w:fldChar w:fldCharType="end"/>
      </w:r>
    </w:p>
    <w:p w14:paraId="127A18DA" w14:textId="10F37193"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2</w:t>
      </w:r>
      <w:r>
        <w:rPr>
          <w:rFonts w:asciiTheme="minorHAnsi" w:eastAsiaTheme="minorEastAsia" w:hAnsiTheme="minorHAnsi" w:cstheme="minorBidi"/>
          <w:noProof/>
          <w:sz w:val="22"/>
          <w:szCs w:val="22"/>
          <w:lang w:eastAsia="en-GB"/>
        </w:rPr>
        <w:tab/>
      </w:r>
      <w:r w:rsidRPr="00300C85">
        <w:rPr>
          <w:noProof/>
          <w:lang w:val="en-US"/>
        </w:rPr>
        <w:t xml:space="preserve">Handling of </w:t>
      </w:r>
      <w:r>
        <w:rPr>
          <w:noProof/>
        </w:rPr>
        <w:t>5G NAS</w:t>
      </w:r>
      <w:r w:rsidRPr="00300C85">
        <w:rPr>
          <w:noProof/>
          <w:lang w:val="en-US"/>
        </w:rPr>
        <w:t xml:space="preserve"> security contexts</w:t>
      </w:r>
      <w:r>
        <w:rPr>
          <w:noProof/>
        </w:rPr>
        <w:tab/>
      </w:r>
      <w:r>
        <w:rPr>
          <w:noProof/>
        </w:rPr>
        <w:fldChar w:fldCharType="begin" w:fldLock="1"/>
      </w:r>
      <w:r>
        <w:rPr>
          <w:noProof/>
        </w:rPr>
        <w:instrText xml:space="preserve"> PAGEREF _Toc155372069 \h </w:instrText>
      </w:r>
      <w:r>
        <w:rPr>
          <w:noProof/>
        </w:rPr>
      </w:r>
      <w:r>
        <w:rPr>
          <w:noProof/>
        </w:rPr>
        <w:fldChar w:fldCharType="separate"/>
      </w:r>
      <w:r>
        <w:rPr>
          <w:noProof/>
        </w:rPr>
        <w:t>53</w:t>
      </w:r>
      <w:r>
        <w:rPr>
          <w:noProof/>
        </w:rPr>
        <w:fldChar w:fldCharType="end"/>
      </w:r>
    </w:p>
    <w:p w14:paraId="711824C1" w14:textId="73BD0232"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1</w:t>
      </w:r>
      <w:r>
        <w:rPr>
          <w:rFonts w:asciiTheme="minorHAnsi" w:eastAsiaTheme="minorEastAsia" w:hAnsiTheme="minorHAnsi" w:cstheme="minorBidi"/>
          <w:noProof/>
          <w:sz w:val="22"/>
          <w:szCs w:val="22"/>
          <w:lang w:eastAsia="en-GB"/>
        </w:rPr>
        <w:tab/>
      </w:r>
      <w:r w:rsidRPr="00300C85">
        <w:rPr>
          <w:noProof/>
          <w:lang w:val="en-US"/>
        </w:rPr>
        <w:t>General</w:t>
      </w:r>
      <w:r>
        <w:rPr>
          <w:noProof/>
        </w:rPr>
        <w:tab/>
      </w:r>
      <w:r>
        <w:rPr>
          <w:noProof/>
        </w:rPr>
        <w:fldChar w:fldCharType="begin" w:fldLock="1"/>
      </w:r>
      <w:r>
        <w:rPr>
          <w:noProof/>
        </w:rPr>
        <w:instrText xml:space="preserve"> PAGEREF _Toc155372070 \h </w:instrText>
      </w:r>
      <w:r>
        <w:rPr>
          <w:noProof/>
        </w:rPr>
      </w:r>
      <w:r>
        <w:rPr>
          <w:noProof/>
        </w:rPr>
        <w:fldChar w:fldCharType="separate"/>
      </w:r>
      <w:r>
        <w:rPr>
          <w:noProof/>
        </w:rPr>
        <w:t>53</w:t>
      </w:r>
      <w:r>
        <w:rPr>
          <w:noProof/>
        </w:rPr>
        <w:fldChar w:fldCharType="end"/>
      </w:r>
    </w:p>
    <w:p w14:paraId="4646FDD8" w14:textId="6E6ADCAD" w:rsidR="008B2095" w:rsidRDefault="008B2095">
      <w:pPr>
        <w:pStyle w:val="TOC5"/>
        <w:rPr>
          <w:rFonts w:asciiTheme="minorHAnsi" w:eastAsiaTheme="minorEastAsia" w:hAnsiTheme="minorHAnsi" w:cstheme="minorBidi"/>
          <w:noProof/>
          <w:sz w:val="22"/>
          <w:szCs w:val="22"/>
          <w:lang w:eastAsia="en-GB"/>
        </w:rPr>
      </w:pPr>
      <w:r w:rsidRPr="00300C85">
        <w:rPr>
          <w:noProof/>
          <w:lang w:val="en-US"/>
        </w:rPr>
        <w:t>4.4.2.1.1</w:t>
      </w:r>
      <w:r>
        <w:rPr>
          <w:rFonts w:asciiTheme="minorHAnsi" w:eastAsiaTheme="minorEastAsia" w:hAnsiTheme="minorHAnsi" w:cstheme="minorBidi"/>
          <w:noProof/>
          <w:sz w:val="22"/>
          <w:szCs w:val="22"/>
          <w:lang w:eastAsia="en-GB"/>
        </w:rPr>
        <w:tab/>
      </w:r>
      <w:r w:rsidRPr="00300C85">
        <w:rPr>
          <w:noProof/>
          <w:lang w:val="en-US"/>
        </w:rPr>
        <w:t>Establishment of 5G NAS security context</w:t>
      </w:r>
      <w:r>
        <w:rPr>
          <w:noProof/>
        </w:rPr>
        <w:tab/>
      </w:r>
      <w:r>
        <w:rPr>
          <w:noProof/>
        </w:rPr>
        <w:fldChar w:fldCharType="begin" w:fldLock="1"/>
      </w:r>
      <w:r>
        <w:rPr>
          <w:noProof/>
        </w:rPr>
        <w:instrText xml:space="preserve"> PAGEREF _Toc155372071 \h </w:instrText>
      </w:r>
      <w:r>
        <w:rPr>
          <w:noProof/>
        </w:rPr>
      </w:r>
      <w:r>
        <w:rPr>
          <w:noProof/>
        </w:rPr>
        <w:fldChar w:fldCharType="separate"/>
      </w:r>
      <w:r>
        <w:rPr>
          <w:noProof/>
        </w:rPr>
        <w:t>53</w:t>
      </w:r>
      <w:r>
        <w:rPr>
          <w:noProof/>
        </w:rPr>
        <w:fldChar w:fldCharType="end"/>
      </w:r>
    </w:p>
    <w:p w14:paraId="2C851984" w14:textId="0A81B489" w:rsidR="008B2095" w:rsidRDefault="008B2095">
      <w:pPr>
        <w:pStyle w:val="TOC5"/>
        <w:rPr>
          <w:rFonts w:asciiTheme="minorHAnsi" w:eastAsiaTheme="minorEastAsia" w:hAnsiTheme="minorHAnsi" w:cstheme="minorBidi"/>
          <w:noProof/>
          <w:sz w:val="22"/>
          <w:szCs w:val="22"/>
          <w:lang w:eastAsia="en-GB"/>
        </w:rPr>
      </w:pPr>
      <w:r w:rsidRPr="00300C85">
        <w:rPr>
          <w:noProof/>
          <w:lang w:val="en-US"/>
        </w:rPr>
        <w:t>4.4.2.1.2</w:t>
      </w:r>
      <w:r>
        <w:rPr>
          <w:rFonts w:asciiTheme="minorHAnsi" w:eastAsiaTheme="minorEastAsia" w:hAnsiTheme="minorHAnsi" w:cstheme="minorBidi"/>
          <w:noProof/>
          <w:sz w:val="22"/>
          <w:szCs w:val="22"/>
          <w:lang w:eastAsia="en-GB"/>
        </w:rPr>
        <w:tab/>
      </w:r>
      <w:r w:rsidRPr="00300C85">
        <w:rPr>
          <w:noProof/>
          <w:lang w:val="en-US"/>
        </w:rPr>
        <w:t>UE leaving state 5GMM-DEREGISTERED</w:t>
      </w:r>
      <w:r>
        <w:rPr>
          <w:noProof/>
        </w:rPr>
        <w:tab/>
      </w:r>
      <w:r>
        <w:rPr>
          <w:noProof/>
        </w:rPr>
        <w:fldChar w:fldCharType="begin" w:fldLock="1"/>
      </w:r>
      <w:r>
        <w:rPr>
          <w:noProof/>
        </w:rPr>
        <w:instrText xml:space="preserve"> PAGEREF _Toc155372072 \h </w:instrText>
      </w:r>
      <w:r>
        <w:rPr>
          <w:noProof/>
        </w:rPr>
      </w:r>
      <w:r>
        <w:rPr>
          <w:noProof/>
        </w:rPr>
        <w:fldChar w:fldCharType="separate"/>
      </w:r>
      <w:r>
        <w:rPr>
          <w:noProof/>
        </w:rPr>
        <w:t>56</w:t>
      </w:r>
      <w:r>
        <w:rPr>
          <w:noProof/>
        </w:rPr>
        <w:fldChar w:fldCharType="end"/>
      </w:r>
    </w:p>
    <w:p w14:paraId="0930B2D3" w14:textId="0F86AD48" w:rsidR="008B2095" w:rsidRDefault="008B2095">
      <w:pPr>
        <w:pStyle w:val="TOC5"/>
        <w:rPr>
          <w:rFonts w:asciiTheme="minorHAnsi" w:eastAsiaTheme="minorEastAsia" w:hAnsiTheme="minorHAnsi" w:cstheme="minorBidi"/>
          <w:noProof/>
          <w:sz w:val="22"/>
          <w:szCs w:val="22"/>
          <w:lang w:eastAsia="en-GB"/>
        </w:rPr>
      </w:pPr>
      <w:r w:rsidRPr="00300C85">
        <w:rPr>
          <w:noProof/>
          <w:lang w:val="en-US"/>
        </w:rPr>
        <w:t>4.4.2.1.3</w:t>
      </w:r>
      <w:r>
        <w:rPr>
          <w:rFonts w:asciiTheme="minorHAnsi" w:eastAsiaTheme="minorEastAsia" w:hAnsiTheme="minorHAnsi" w:cstheme="minorBidi"/>
          <w:noProof/>
          <w:sz w:val="22"/>
          <w:szCs w:val="22"/>
          <w:lang w:eastAsia="en-GB"/>
        </w:rPr>
        <w:tab/>
      </w:r>
      <w:r w:rsidRPr="00300C85">
        <w:rPr>
          <w:noProof/>
          <w:lang w:val="en-US"/>
        </w:rPr>
        <w:t>UE entering state 5GMM-DEREGISTERED</w:t>
      </w:r>
      <w:r>
        <w:rPr>
          <w:noProof/>
        </w:rPr>
        <w:tab/>
      </w:r>
      <w:r>
        <w:rPr>
          <w:noProof/>
        </w:rPr>
        <w:fldChar w:fldCharType="begin" w:fldLock="1"/>
      </w:r>
      <w:r>
        <w:rPr>
          <w:noProof/>
        </w:rPr>
        <w:instrText xml:space="preserve"> PAGEREF _Toc155372073 \h </w:instrText>
      </w:r>
      <w:r>
        <w:rPr>
          <w:noProof/>
        </w:rPr>
      </w:r>
      <w:r>
        <w:rPr>
          <w:noProof/>
        </w:rPr>
        <w:fldChar w:fldCharType="separate"/>
      </w:r>
      <w:r>
        <w:rPr>
          <w:noProof/>
        </w:rPr>
        <w:t>56</w:t>
      </w:r>
      <w:r>
        <w:rPr>
          <w:noProof/>
        </w:rPr>
        <w:fldChar w:fldCharType="end"/>
      </w:r>
    </w:p>
    <w:p w14:paraId="2C490246" w14:textId="7E8DF7B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2</w:t>
      </w:r>
      <w:r>
        <w:rPr>
          <w:rFonts w:asciiTheme="minorHAnsi" w:eastAsiaTheme="minorEastAsia" w:hAnsiTheme="minorHAnsi" w:cstheme="minorBidi"/>
          <w:noProof/>
          <w:sz w:val="22"/>
          <w:szCs w:val="22"/>
          <w:lang w:eastAsia="en-GB"/>
        </w:rPr>
        <w:tab/>
      </w:r>
      <w:r w:rsidRPr="00300C85">
        <w:rPr>
          <w:noProof/>
          <w:lang w:val="en-US"/>
        </w:rPr>
        <w:t>Establishment of a mapped 5G NAS security context</w:t>
      </w:r>
      <w:r w:rsidRPr="00300C85">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55372074 \h </w:instrText>
      </w:r>
      <w:r>
        <w:rPr>
          <w:noProof/>
        </w:rPr>
      </w:r>
      <w:r>
        <w:rPr>
          <w:noProof/>
        </w:rPr>
        <w:fldChar w:fldCharType="separate"/>
      </w:r>
      <w:r>
        <w:rPr>
          <w:noProof/>
        </w:rPr>
        <w:t>56</w:t>
      </w:r>
      <w:r>
        <w:rPr>
          <w:noProof/>
        </w:rPr>
        <w:fldChar w:fldCharType="end"/>
      </w:r>
    </w:p>
    <w:p w14:paraId="07E9050F" w14:textId="4C361541"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3</w:t>
      </w:r>
      <w:r>
        <w:rPr>
          <w:rFonts w:asciiTheme="minorHAnsi" w:eastAsiaTheme="minorEastAsia" w:hAnsiTheme="minorHAnsi" w:cstheme="minorBidi"/>
          <w:noProof/>
          <w:sz w:val="22"/>
          <w:szCs w:val="22"/>
          <w:lang w:eastAsia="en-GB"/>
        </w:rPr>
        <w:tab/>
      </w:r>
      <w:r w:rsidRPr="00300C85">
        <w:rPr>
          <w:noProof/>
          <w:lang w:val="en-US"/>
        </w:rPr>
        <w:t>Establishment of a 5G NAS security context</w:t>
      </w:r>
      <w:r w:rsidRPr="00300C85">
        <w:rPr>
          <w:noProof/>
          <w:lang w:val="en-US" w:eastAsia="ko-KR"/>
        </w:rPr>
        <w:t xml:space="preserve"> during N1 mode to N1 mode handover</w:t>
      </w:r>
      <w:r>
        <w:rPr>
          <w:noProof/>
        </w:rPr>
        <w:tab/>
      </w:r>
      <w:r>
        <w:rPr>
          <w:noProof/>
        </w:rPr>
        <w:fldChar w:fldCharType="begin" w:fldLock="1"/>
      </w:r>
      <w:r>
        <w:rPr>
          <w:noProof/>
        </w:rPr>
        <w:instrText xml:space="preserve"> PAGEREF _Toc155372075 \h </w:instrText>
      </w:r>
      <w:r>
        <w:rPr>
          <w:noProof/>
        </w:rPr>
      </w:r>
      <w:r>
        <w:rPr>
          <w:noProof/>
        </w:rPr>
        <w:fldChar w:fldCharType="separate"/>
      </w:r>
      <w:r>
        <w:rPr>
          <w:noProof/>
        </w:rPr>
        <w:t>57</w:t>
      </w:r>
      <w:r>
        <w:rPr>
          <w:noProof/>
        </w:rPr>
        <w:fldChar w:fldCharType="end"/>
      </w:r>
    </w:p>
    <w:p w14:paraId="1173CAD2" w14:textId="68CD50B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4</w:t>
      </w:r>
      <w:r>
        <w:rPr>
          <w:rFonts w:asciiTheme="minorHAnsi" w:eastAsiaTheme="minorEastAsia" w:hAnsiTheme="minorHAnsi" w:cstheme="minorBidi"/>
          <w:noProof/>
          <w:sz w:val="22"/>
          <w:szCs w:val="22"/>
          <w:lang w:eastAsia="en-GB"/>
        </w:rPr>
        <w:tab/>
      </w:r>
      <w:r w:rsidRPr="00300C85">
        <w:rPr>
          <w:noProof/>
          <w:lang w:val="en-US"/>
        </w:rPr>
        <w:t>Establishment of an EPS security context</w:t>
      </w:r>
      <w:r w:rsidRPr="00300C85">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55372076 \h </w:instrText>
      </w:r>
      <w:r>
        <w:rPr>
          <w:noProof/>
        </w:rPr>
      </w:r>
      <w:r>
        <w:rPr>
          <w:noProof/>
        </w:rPr>
        <w:fldChar w:fldCharType="separate"/>
      </w:r>
      <w:r>
        <w:rPr>
          <w:noProof/>
        </w:rPr>
        <w:t>58</w:t>
      </w:r>
      <w:r>
        <w:rPr>
          <w:noProof/>
        </w:rPr>
        <w:fldChar w:fldCharType="end"/>
      </w:r>
    </w:p>
    <w:p w14:paraId="2238A0E0" w14:textId="7EFD67ED"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5</w:t>
      </w:r>
      <w:r>
        <w:rPr>
          <w:rFonts w:asciiTheme="minorHAnsi" w:eastAsiaTheme="minorEastAsia" w:hAnsiTheme="minorHAnsi" w:cstheme="minorBidi"/>
          <w:noProof/>
          <w:sz w:val="22"/>
          <w:szCs w:val="22"/>
          <w:lang w:eastAsia="en-GB"/>
        </w:rPr>
        <w:tab/>
      </w:r>
      <w:r w:rsidRPr="00300C85">
        <w:rPr>
          <w:noProof/>
          <w:lang w:val="en-US"/>
        </w:rPr>
        <w:t>Establishment of secure exchange of NAS messages</w:t>
      </w:r>
      <w:r>
        <w:rPr>
          <w:noProof/>
        </w:rPr>
        <w:tab/>
      </w:r>
      <w:r>
        <w:rPr>
          <w:noProof/>
        </w:rPr>
        <w:fldChar w:fldCharType="begin" w:fldLock="1"/>
      </w:r>
      <w:r>
        <w:rPr>
          <w:noProof/>
        </w:rPr>
        <w:instrText xml:space="preserve"> PAGEREF _Toc155372077 \h </w:instrText>
      </w:r>
      <w:r>
        <w:rPr>
          <w:noProof/>
        </w:rPr>
      </w:r>
      <w:r>
        <w:rPr>
          <w:noProof/>
        </w:rPr>
        <w:fldChar w:fldCharType="separate"/>
      </w:r>
      <w:r>
        <w:rPr>
          <w:noProof/>
        </w:rPr>
        <w:t>59</w:t>
      </w:r>
      <w:r>
        <w:rPr>
          <w:noProof/>
        </w:rPr>
        <w:fldChar w:fldCharType="end"/>
      </w:r>
    </w:p>
    <w:p w14:paraId="718068E5" w14:textId="50ABD572"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6</w:t>
      </w:r>
      <w:r>
        <w:rPr>
          <w:rFonts w:asciiTheme="minorHAnsi" w:eastAsiaTheme="minorEastAsia" w:hAnsiTheme="minorHAnsi" w:cstheme="minorBidi"/>
          <w:noProof/>
          <w:sz w:val="22"/>
          <w:szCs w:val="22"/>
          <w:lang w:eastAsia="en-GB"/>
        </w:rPr>
        <w:tab/>
      </w:r>
      <w:r w:rsidRPr="00300C85">
        <w:rPr>
          <w:noProof/>
          <w:lang w:val="en-US"/>
        </w:rPr>
        <w:t>Change of security keys</w:t>
      </w:r>
      <w:r>
        <w:rPr>
          <w:noProof/>
        </w:rPr>
        <w:tab/>
      </w:r>
      <w:r>
        <w:rPr>
          <w:noProof/>
        </w:rPr>
        <w:fldChar w:fldCharType="begin" w:fldLock="1"/>
      </w:r>
      <w:r>
        <w:rPr>
          <w:noProof/>
        </w:rPr>
        <w:instrText xml:space="preserve"> PAGEREF _Toc155372078 \h </w:instrText>
      </w:r>
      <w:r>
        <w:rPr>
          <w:noProof/>
        </w:rPr>
      </w:r>
      <w:r>
        <w:rPr>
          <w:noProof/>
        </w:rPr>
        <w:fldChar w:fldCharType="separate"/>
      </w:r>
      <w:r>
        <w:rPr>
          <w:noProof/>
        </w:rPr>
        <w:t>61</w:t>
      </w:r>
      <w:r>
        <w:rPr>
          <w:noProof/>
        </w:rPr>
        <w:fldChar w:fldCharType="end"/>
      </w:r>
    </w:p>
    <w:p w14:paraId="664509E2" w14:textId="4B179D23"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3</w:t>
      </w:r>
      <w:r>
        <w:rPr>
          <w:rFonts w:asciiTheme="minorHAnsi" w:eastAsiaTheme="minorEastAsia" w:hAnsiTheme="minorHAnsi" w:cstheme="minorBidi"/>
          <w:noProof/>
          <w:sz w:val="22"/>
          <w:szCs w:val="22"/>
          <w:lang w:eastAsia="en-GB"/>
        </w:rPr>
        <w:tab/>
      </w:r>
      <w:r w:rsidRPr="00300C85">
        <w:rPr>
          <w:noProof/>
          <w:lang w:val="en-US"/>
        </w:rPr>
        <w:t>Handling of NAS COUNT and NAS sequence number</w:t>
      </w:r>
      <w:r>
        <w:rPr>
          <w:noProof/>
        </w:rPr>
        <w:tab/>
      </w:r>
      <w:r>
        <w:rPr>
          <w:noProof/>
        </w:rPr>
        <w:fldChar w:fldCharType="begin" w:fldLock="1"/>
      </w:r>
      <w:r>
        <w:rPr>
          <w:noProof/>
        </w:rPr>
        <w:instrText xml:space="preserve"> PAGEREF _Toc155372079 \h </w:instrText>
      </w:r>
      <w:r>
        <w:rPr>
          <w:noProof/>
        </w:rPr>
      </w:r>
      <w:r>
        <w:rPr>
          <w:noProof/>
        </w:rPr>
        <w:fldChar w:fldCharType="separate"/>
      </w:r>
      <w:r>
        <w:rPr>
          <w:noProof/>
        </w:rPr>
        <w:t>61</w:t>
      </w:r>
      <w:r>
        <w:rPr>
          <w:noProof/>
        </w:rPr>
        <w:fldChar w:fldCharType="end"/>
      </w:r>
    </w:p>
    <w:p w14:paraId="01990423" w14:textId="0F425F6B"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1</w:t>
      </w:r>
      <w:r>
        <w:rPr>
          <w:rFonts w:asciiTheme="minorHAnsi" w:eastAsiaTheme="minorEastAsia" w:hAnsiTheme="minorHAnsi" w:cstheme="minorBidi"/>
          <w:noProof/>
          <w:sz w:val="22"/>
          <w:szCs w:val="22"/>
          <w:lang w:eastAsia="en-GB"/>
        </w:rPr>
        <w:tab/>
      </w:r>
      <w:r w:rsidRPr="00300C85">
        <w:rPr>
          <w:noProof/>
          <w:lang w:val="en-US"/>
        </w:rPr>
        <w:t>General</w:t>
      </w:r>
      <w:r>
        <w:rPr>
          <w:noProof/>
        </w:rPr>
        <w:tab/>
      </w:r>
      <w:r>
        <w:rPr>
          <w:noProof/>
        </w:rPr>
        <w:fldChar w:fldCharType="begin" w:fldLock="1"/>
      </w:r>
      <w:r>
        <w:rPr>
          <w:noProof/>
        </w:rPr>
        <w:instrText xml:space="preserve"> PAGEREF _Toc155372080 \h </w:instrText>
      </w:r>
      <w:r>
        <w:rPr>
          <w:noProof/>
        </w:rPr>
      </w:r>
      <w:r>
        <w:rPr>
          <w:noProof/>
        </w:rPr>
        <w:fldChar w:fldCharType="separate"/>
      </w:r>
      <w:r>
        <w:rPr>
          <w:noProof/>
        </w:rPr>
        <w:t>61</w:t>
      </w:r>
      <w:r>
        <w:rPr>
          <w:noProof/>
        </w:rPr>
        <w:fldChar w:fldCharType="end"/>
      </w:r>
    </w:p>
    <w:p w14:paraId="66406ECE" w14:textId="47E115F4"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2</w:t>
      </w:r>
      <w:r>
        <w:rPr>
          <w:rFonts w:asciiTheme="minorHAnsi" w:eastAsiaTheme="minorEastAsia" w:hAnsiTheme="minorHAnsi" w:cstheme="minorBidi"/>
          <w:noProof/>
          <w:sz w:val="22"/>
          <w:szCs w:val="22"/>
          <w:lang w:eastAsia="en-GB"/>
        </w:rPr>
        <w:tab/>
      </w:r>
      <w:r w:rsidRPr="00300C85">
        <w:rPr>
          <w:noProof/>
          <w:lang w:val="en-US"/>
        </w:rPr>
        <w:t>Replay protection</w:t>
      </w:r>
      <w:r>
        <w:rPr>
          <w:noProof/>
        </w:rPr>
        <w:tab/>
      </w:r>
      <w:r>
        <w:rPr>
          <w:noProof/>
        </w:rPr>
        <w:fldChar w:fldCharType="begin" w:fldLock="1"/>
      </w:r>
      <w:r>
        <w:rPr>
          <w:noProof/>
        </w:rPr>
        <w:instrText xml:space="preserve"> PAGEREF _Toc155372081 \h </w:instrText>
      </w:r>
      <w:r>
        <w:rPr>
          <w:noProof/>
        </w:rPr>
      </w:r>
      <w:r>
        <w:rPr>
          <w:noProof/>
        </w:rPr>
        <w:fldChar w:fldCharType="separate"/>
      </w:r>
      <w:r>
        <w:rPr>
          <w:noProof/>
        </w:rPr>
        <w:t>62</w:t>
      </w:r>
      <w:r>
        <w:rPr>
          <w:noProof/>
        </w:rPr>
        <w:fldChar w:fldCharType="end"/>
      </w:r>
    </w:p>
    <w:p w14:paraId="50E7C89A" w14:textId="6585E6D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3</w:t>
      </w:r>
      <w:r>
        <w:rPr>
          <w:rFonts w:asciiTheme="minorHAnsi" w:eastAsiaTheme="minorEastAsia" w:hAnsiTheme="minorHAnsi" w:cstheme="minorBidi"/>
          <w:noProof/>
          <w:sz w:val="22"/>
          <w:szCs w:val="22"/>
          <w:lang w:eastAsia="en-GB"/>
        </w:rPr>
        <w:tab/>
      </w:r>
      <w:r w:rsidRPr="00300C85">
        <w:rPr>
          <w:noProof/>
          <w:lang w:val="en-US"/>
        </w:rPr>
        <w:t>Integrity protection and verification</w:t>
      </w:r>
      <w:r>
        <w:rPr>
          <w:noProof/>
        </w:rPr>
        <w:tab/>
      </w:r>
      <w:r>
        <w:rPr>
          <w:noProof/>
        </w:rPr>
        <w:fldChar w:fldCharType="begin" w:fldLock="1"/>
      </w:r>
      <w:r>
        <w:rPr>
          <w:noProof/>
        </w:rPr>
        <w:instrText xml:space="preserve"> PAGEREF _Toc155372082 \h </w:instrText>
      </w:r>
      <w:r>
        <w:rPr>
          <w:noProof/>
        </w:rPr>
      </w:r>
      <w:r>
        <w:rPr>
          <w:noProof/>
        </w:rPr>
        <w:fldChar w:fldCharType="separate"/>
      </w:r>
      <w:r>
        <w:rPr>
          <w:noProof/>
        </w:rPr>
        <w:t>62</w:t>
      </w:r>
      <w:r>
        <w:rPr>
          <w:noProof/>
        </w:rPr>
        <w:fldChar w:fldCharType="end"/>
      </w:r>
    </w:p>
    <w:p w14:paraId="6707933C" w14:textId="75E7D1E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4</w:t>
      </w:r>
      <w:r>
        <w:rPr>
          <w:rFonts w:asciiTheme="minorHAnsi" w:eastAsiaTheme="minorEastAsia" w:hAnsiTheme="minorHAnsi" w:cstheme="minorBidi"/>
          <w:noProof/>
          <w:sz w:val="22"/>
          <w:szCs w:val="22"/>
          <w:lang w:eastAsia="en-GB"/>
        </w:rPr>
        <w:tab/>
      </w:r>
      <w:r w:rsidRPr="00300C85">
        <w:rPr>
          <w:noProof/>
          <w:lang w:val="en-US"/>
        </w:rPr>
        <w:t>Ciphering and deciphering</w:t>
      </w:r>
      <w:r>
        <w:rPr>
          <w:noProof/>
        </w:rPr>
        <w:tab/>
      </w:r>
      <w:r>
        <w:rPr>
          <w:noProof/>
        </w:rPr>
        <w:fldChar w:fldCharType="begin" w:fldLock="1"/>
      </w:r>
      <w:r>
        <w:rPr>
          <w:noProof/>
        </w:rPr>
        <w:instrText xml:space="preserve"> PAGEREF _Toc155372083 \h </w:instrText>
      </w:r>
      <w:r>
        <w:rPr>
          <w:noProof/>
        </w:rPr>
      </w:r>
      <w:r>
        <w:rPr>
          <w:noProof/>
        </w:rPr>
        <w:fldChar w:fldCharType="separate"/>
      </w:r>
      <w:r>
        <w:rPr>
          <w:noProof/>
        </w:rPr>
        <w:t>63</w:t>
      </w:r>
      <w:r>
        <w:rPr>
          <w:noProof/>
        </w:rPr>
        <w:fldChar w:fldCharType="end"/>
      </w:r>
    </w:p>
    <w:p w14:paraId="28A85617" w14:textId="4D253C3B"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5</w:t>
      </w:r>
      <w:r>
        <w:rPr>
          <w:rFonts w:asciiTheme="minorHAnsi" w:eastAsiaTheme="minorEastAsia" w:hAnsiTheme="minorHAnsi" w:cstheme="minorBidi"/>
          <w:noProof/>
          <w:sz w:val="22"/>
          <w:szCs w:val="22"/>
          <w:lang w:eastAsia="en-GB"/>
        </w:rPr>
        <w:tab/>
      </w:r>
      <w:r w:rsidRPr="00300C85">
        <w:rPr>
          <w:noProof/>
          <w:lang w:val="en-US"/>
        </w:rPr>
        <w:t>NAS COUNT wrap around</w:t>
      </w:r>
      <w:r>
        <w:rPr>
          <w:noProof/>
        </w:rPr>
        <w:tab/>
      </w:r>
      <w:r>
        <w:rPr>
          <w:noProof/>
        </w:rPr>
        <w:fldChar w:fldCharType="begin" w:fldLock="1"/>
      </w:r>
      <w:r>
        <w:rPr>
          <w:noProof/>
        </w:rPr>
        <w:instrText xml:space="preserve"> PAGEREF _Toc155372084 \h </w:instrText>
      </w:r>
      <w:r>
        <w:rPr>
          <w:noProof/>
        </w:rPr>
      </w:r>
      <w:r>
        <w:rPr>
          <w:noProof/>
        </w:rPr>
        <w:fldChar w:fldCharType="separate"/>
      </w:r>
      <w:r>
        <w:rPr>
          <w:noProof/>
        </w:rPr>
        <w:t>63</w:t>
      </w:r>
      <w:r>
        <w:rPr>
          <w:noProof/>
        </w:rPr>
        <w:fldChar w:fldCharType="end"/>
      </w:r>
    </w:p>
    <w:p w14:paraId="5CFB7C68" w14:textId="771CC7BC"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4</w:t>
      </w:r>
      <w:r>
        <w:rPr>
          <w:rFonts w:asciiTheme="minorHAnsi" w:eastAsiaTheme="minorEastAsia" w:hAnsiTheme="minorHAnsi" w:cstheme="minorBidi"/>
          <w:noProof/>
          <w:sz w:val="22"/>
          <w:szCs w:val="22"/>
          <w:lang w:eastAsia="en-GB"/>
        </w:rPr>
        <w:tab/>
      </w:r>
      <w:r w:rsidRPr="00300C85">
        <w:rPr>
          <w:noProof/>
          <w:lang w:val="en-US"/>
        </w:rPr>
        <w:t>Integrity protection of NAS signalling messages</w:t>
      </w:r>
      <w:r>
        <w:rPr>
          <w:noProof/>
        </w:rPr>
        <w:tab/>
      </w:r>
      <w:r>
        <w:rPr>
          <w:noProof/>
        </w:rPr>
        <w:fldChar w:fldCharType="begin" w:fldLock="1"/>
      </w:r>
      <w:r>
        <w:rPr>
          <w:noProof/>
        </w:rPr>
        <w:instrText xml:space="preserve"> PAGEREF _Toc155372085 \h </w:instrText>
      </w:r>
      <w:r>
        <w:rPr>
          <w:noProof/>
        </w:rPr>
      </w:r>
      <w:r>
        <w:rPr>
          <w:noProof/>
        </w:rPr>
        <w:fldChar w:fldCharType="separate"/>
      </w:r>
      <w:r>
        <w:rPr>
          <w:noProof/>
        </w:rPr>
        <w:t>64</w:t>
      </w:r>
      <w:r>
        <w:rPr>
          <w:noProof/>
        </w:rPr>
        <w:fldChar w:fldCharType="end"/>
      </w:r>
    </w:p>
    <w:p w14:paraId="36E089A2" w14:textId="26BDC99D"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4.1</w:t>
      </w:r>
      <w:r>
        <w:rPr>
          <w:rFonts w:asciiTheme="minorHAnsi" w:eastAsiaTheme="minorEastAsia" w:hAnsiTheme="minorHAnsi" w:cstheme="minorBidi"/>
          <w:noProof/>
          <w:sz w:val="22"/>
          <w:szCs w:val="22"/>
          <w:lang w:eastAsia="en-GB"/>
        </w:rPr>
        <w:tab/>
      </w:r>
      <w:r w:rsidRPr="00300C85">
        <w:rPr>
          <w:noProof/>
          <w:lang w:val="en-US"/>
        </w:rPr>
        <w:t>General</w:t>
      </w:r>
      <w:r>
        <w:rPr>
          <w:noProof/>
        </w:rPr>
        <w:tab/>
      </w:r>
      <w:r>
        <w:rPr>
          <w:noProof/>
        </w:rPr>
        <w:fldChar w:fldCharType="begin" w:fldLock="1"/>
      </w:r>
      <w:r>
        <w:rPr>
          <w:noProof/>
        </w:rPr>
        <w:instrText xml:space="preserve"> PAGEREF _Toc155372086 \h </w:instrText>
      </w:r>
      <w:r>
        <w:rPr>
          <w:noProof/>
        </w:rPr>
      </w:r>
      <w:r>
        <w:rPr>
          <w:noProof/>
        </w:rPr>
        <w:fldChar w:fldCharType="separate"/>
      </w:r>
      <w:r>
        <w:rPr>
          <w:noProof/>
        </w:rPr>
        <w:t>64</w:t>
      </w:r>
      <w:r>
        <w:rPr>
          <w:noProof/>
        </w:rPr>
        <w:fldChar w:fldCharType="end"/>
      </w:r>
    </w:p>
    <w:p w14:paraId="5F0CDC40" w14:textId="4E9BCB94"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4.2</w:t>
      </w:r>
      <w:r>
        <w:rPr>
          <w:rFonts w:asciiTheme="minorHAnsi" w:eastAsiaTheme="minorEastAsia" w:hAnsiTheme="minorHAnsi" w:cstheme="minorBidi"/>
          <w:noProof/>
          <w:sz w:val="22"/>
          <w:szCs w:val="22"/>
          <w:lang w:eastAsia="en-GB"/>
        </w:rPr>
        <w:tab/>
      </w:r>
      <w:r w:rsidRPr="00300C85">
        <w:rPr>
          <w:noProof/>
          <w:lang w:val="en-US"/>
        </w:rPr>
        <w:t>Integrity checking of NAS signalling messages in the UE</w:t>
      </w:r>
      <w:r>
        <w:rPr>
          <w:noProof/>
        </w:rPr>
        <w:tab/>
      </w:r>
      <w:r>
        <w:rPr>
          <w:noProof/>
        </w:rPr>
        <w:fldChar w:fldCharType="begin" w:fldLock="1"/>
      </w:r>
      <w:r>
        <w:rPr>
          <w:noProof/>
        </w:rPr>
        <w:instrText xml:space="preserve"> PAGEREF _Toc155372087 \h </w:instrText>
      </w:r>
      <w:r>
        <w:rPr>
          <w:noProof/>
        </w:rPr>
      </w:r>
      <w:r>
        <w:rPr>
          <w:noProof/>
        </w:rPr>
        <w:fldChar w:fldCharType="separate"/>
      </w:r>
      <w:r>
        <w:rPr>
          <w:noProof/>
        </w:rPr>
        <w:t>64</w:t>
      </w:r>
      <w:r>
        <w:rPr>
          <w:noProof/>
        </w:rPr>
        <w:fldChar w:fldCharType="end"/>
      </w:r>
    </w:p>
    <w:p w14:paraId="0B6A5945" w14:textId="7C1057BF"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4.3</w:t>
      </w:r>
      <w:r>
        <w:rPr>
          <w:rFonts w:asciiTheme="minorHAnsi" w:eastAsiaTheme="minorEastAsia" w:hAnsiTheme="minorHAnsi" w:cstheme="minorBidi"/>
          <w:noProof/>
          <w:sz w:val="22"/>
          <w:szCs w:val="22"/>
          <w:lang w:eastAsia="en-GB"/>
        </w:rPr>
        <w:tab/>
      </w:r>
      <w:r w:rsidRPr="00300C85">
        <w:rPr>
          <w:noProof/>
          <w:lang w:val="en-US"/>
        </w:rPr>
        <w:t>Integrity checking of NAS signalling messages in the AMF</w:t>
      </w:r>
      <w:r>
        <w:rPr>
          <w:noProof/>
        </w:rPr>
        <w:tab/>
      </w:r>
      <w:r>
        <w:rPr>
          <w:noProof/>
        </w:rPr>
        <w:fldChar w:fldCharType="begin" w:fldLock="1"/>
      </w:r>
      <w:r>
        <w:rPr>
          <w:noProof/>
        </w:rPr>
        <w:instrText xml:space="preserve"> PAGEREF _Toc155372088 \h </w:instrText>
      </w:r>
      <w:r>
        <w:rPr>
          <w:noProof/>
        </w:rPr>
      </w:r>
      <w:r>
        <w:rPr>
          <w:noProof/>
        </w:rPr>
        <w:fldChar w:fldCharType="separate"/>
      </w:r>
      <w:r>
        <w:rPr>
          <w:noProof/>
        </w:rPr>
        <w:t>65</w:t>
      </w:r>
      <w:r>
        <w:rPr>
          <w:noProof/>
        </w:rPr>
        <w:fldChar w:fldCharType="end"/>
      </w:r>
    </w:p>
    <w:p w14:paraId="09EF73A0" w14:textId="0F002020" w:rsidR="008B2095" w:rsidRDefault="008B2095">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55372089 \h </w:instrText>
      </w:r>
      <w:r>
        <w:rPr>
          <w:noProof/>
        </w:rPr>
      </w:r>
      <w:r>
        <w:rPr>
          <w:noProof/>
        </w:rPr>
        <w:fldChar w:fldCharType="separate"/>
      </w:r>
      <w:r>
        <w:rPr>
          <w:noProof/>
        </w:rPr>
        <w:t>67</w:t>
      </w:r>
      <w:r>
        <w:rPr>
          <w:noProof/>
        </w:rPr>
        <w:fldChar w:fldCharType="end"/>
      </w:r>
    </w:p>
    <w:p w14:paraId="42338682" w14:textId="5CC19C52" w:rsidR="008B2095" w:rsidRDefault="008B2095">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Protection of initial NAS signalling messages</w:t>
      </w:r>
      <w:r>
        <w:rPr>
          <w:noProof/>
        </w:rPr>
        <w:tab/>
      </w:r>
      <w:r>
        <w:rPr>
          <w:noProof/>
        </w:rPr>
        <w:fldChar w:fldCharType="begin" w:fldLock="1"/>
      </w:r>
      <w:r>
        <w:rPr>
          <w:noProof/>
        </w:rPr>
        <w:instrText xml:space="preserve"> PAGEREF _Toc155372090 \h </w:instrText>
      </w:r>
      <w:r>
        <w:rPr>
          <w:noProof/>
        </w:rPr>
      </w:r>
      <w:r>
        <w:rPr>
          <w:noProof/>
        </w:rPr>
        <w:fldChar w:fldCharType="separate"/>
      </w:r>
      <w:r>
        <w:rPr>
          <w:noProof/>
        </w:rPr>
        <w:t>67</w:t>
      </w:r>
      <w:r>
        <w:rPr>
          <w:noProof/>
        </w:rPr>
        <w:fldChar w:fldCharType="end"/>
      </w:r>
    </w:p>
    <w:p w14:paraId="4DBC0AB5" w14:textId="0BC58C65"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7</w:t>
      </w:r>
      <w:r>
        <w:rPr>
          <w:rFonts w:asciiTheme="minorHAnsi" w:eastAsiaTheme="minorEastAsia" w:hAnsiTheme="minorHAnsi" w:cstheme="minorBidi"/>
          <w:noProof/>
          <w:sz w:val="22"/>
          <w:szCs w:val="22"/>
          <w:lang w:eastAsia="en-GB"/>
        </w:rPr>
        <w:tab/>
      </w:r>
      <w:r w:rsidRPr="00300C85">
        <w:rPr>
          <w:noProof/>
          <w:lang w:val="en-US"/>
        </w:rPr>
        <w:t>Protection of NAS IEs</w:t>
      </w:r>
      <w:r>
        <w:rPr>
          <w:noProof/>
        </w:rPr>
        <w:tab/>
      </w:r>
      <w:r>
        <w:rPr>
          <w:noProof/>
        </w:rPr>
        <w:fldChar w:fldCharType="begin" w:fldLock="1"/>
      </w:r>
      <w:r>
        <w:rPr>
          <w:noProof/>
        </w:rPr>
        <w:instrText xml:space="preserve"> PAGEREF _Toc155372091 \h </w:instrText>
      </w:r>
      <w:r>
        <w:rPr>
          <w:noProof/>
        </w:rPr>
      </w:r>
      <w:r>
        <w:rPr>
          <w:noProof/>
        </w:rPr>
        <w:fldChar w:fldCharType="separate"/>
      </w:r>
      <w:r>
        <w:rPr>
          <w:noProof/>
        </w:rPr>
        <w:t>69</w:t>
      </w:r>
      <w:r>
        <w:rPr>
          <w:noProof/>
        </w:rPr>
        <w:fldChar w:fldCharType="end"/>
      </w:r>
    </w:p>
    <w:p w14:paraId="41F3A7A8" w14:textId="09EB6C24" w:rsidR="008B2095" w:rsidRDefault="008B2095">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Unified access control</w:t>
      </w:r>
      <w:r>
        <w:rPr>
          <w:noProof/>
        </w:rPr>
        <w:tab/>
      </w:r>
      <w:r>
        <w:rPr>
          <w:noProof/>
        </w:rPr>
        <w:fldChar w:fldCharType="begin" w:fldLock="1"/>
      </w:r>
      <w:r>
        <w:rPr>
          <w:noProof/>
        </w:rPr>
        <w:instrText xml:space="preserve"> PAGEREF _Toc155372092 \h </w:instrText>
      </w:r>
      <w:r>
        <w:rPr>
          <w:noProof/>
        </w:rPr>
      </w:r>
      <w:r>
        <w:rPr>
          <w:noProof/>
        </w:rPr>
        <w:fldChar w:fldCharType="separate"/>
      </w:r>
      <w:r>
        <w:rPr>
          <w:noProof/>
        </w:rPr>
        <w:t>70</w:t>
      </w:r>
      <w:r>
        <w:rPr>
          <w:noProof/>
        </w:rPr>
        <w:fldChar w:fldCharType="end"/>
      </w:r>
    </w:p>
    <w:p w14:paraId="3B73B312" w14:textId="5475D7D2" w:rsidR="008B2095" w:rsidRDefault="008B2095">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93 \h </w:instrText>
      </w:r>
      <w:r>
        <w:rPr>
          <w:noProof/>
        </w:rPr>
      </w:r>
      <w:r>
        <w:rPr>
          <w:noProof/>
        </w:rPr>
        <w:fldChar w:fldCharType="separate"/>
      </w:r>
      <w:r>
        <w:rPr>
          <w:noProof/>
        </w:rPr>
        <w:t>70</w:t>
      </w:r>
      <w:r>
        <w:rPr>
          <w:noProof/>
        </w:rPr>
        <w:fldChar w:fldCharType="end"/>
      </w:r>
    </w:p>
    <w:p w14:paraId="60A9879D" w14:textId="3B65D300" w:rsidR="008B2095" w:rsidRDefault="008B2095">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55372094 \h </w:instrText>
      </w:r>
      <w:r>
        <w:rPr>
          <w:noProof/>
        </w:rPr>
      </w:r>
      <w:r>
        <w:rPr>
          <w:noProof/>
        </w:rPr>
        <w:fldChar w:fldCharType="separate"/>
      </w:r>
      <w:r>
        <w:rPr>
          <w:noProof/>
        </w:rPr>
        <w:t>72</w:t>
      </w:r>
      <w:r>
        <w:rPr>
          <w:noProof/>
        </w:rPr>
        <w:fldChar w:fldCharType="end"/>
      </w:r>
    </w:p>
    <w:p w14:paraId="62C47636" w14:textId="32663EB8" w:rsidR="008B2095" w:rsidRDefault="008B2095">
      <w:pPr>
        <w:pStyle w:val="TOC3"/>
        <w:rPr>
          <w:rFonts w:asciiTheme="minorHAnsi" w:eastAsiaTheme="minorEastAsia" w:hAnsiTheme="minorHAnsi" w:cstheme="minorBidi"/>
          <w:noProof/>
          <w:sz w:val="22"/>
          <w:szCs w:val="22"/>
          <w:lang w:eastAsia="en-GB"/>
        </w:rPr>
      </w:pPr>
      <w:r>
        <w:rPr>
          <w:noProof/>
        </w:rPr>
        <w:t>4.5.2A</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55372095 \h </w:instrText>
      </w:r>
      <w:r>
        <w:rPr>
          <w:noProof/>
        </w:rPr>
      </w:r>
      <w:r>
        <w:rPr>
          <w:noProof/>
        </w:rPr>
        <w:fldChar w:fldCharType="separate"/>
      </w:r>
      <w:r>
        <w:rPr>
          <w:noProof/>
        </w:rPr>
        <w:t>77</w:t>
      </w:r>
      <w:r>
        <w:rPr>
          <w:noProof/>
        </w:rPr>
        <w:fldChar w:fldCharType="end"/>
      </w:r>
    </w:p>
    <w:p w14:paraId="25F7F034" w14:textId="49B48C76" w:rsidR="008B2095" w:rsidRDefault="008B2095">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Operator-defined access categories</w:t>
      </w:r>
      <w:r>
        <w:rPr>
          <w:noProof/>
        </w:rPr>
        <w:tab/>
      </w:r>
      <w:r>
        <w:rPr>
          <w:noProof/>
        </w:rPr>
        <w:fldChar w:fldCharType="begin" w:fldLock="1"/>
      </w:r>
      <w:r>
        <w:rPr>
          <w:noProof/>
        </w:rPr>
        <w:instrText xml:space="preserve"> PAGEREF _Toc155372096 \h </w:instrText>
      </w:r>
      <w:r>
        <w:rPr>
          <w:noProof/>
        </w:rPr>
      </w:r>
      <w:r>
        <w:rPr>
          <w:noProof/>
        </w:rPr>
        <w:fldChar w:fldCharType="separate"/>
      </w:r>
      <w:r>
        <w:rPr>
          <w:noProof/>
        </w:rPr>
        <w:t>83</w:t>
      </w:r>
      <w:r>
        <w:rPr>
          <w:noProof/>
        </w:rPr>
        <w:fldChar w:fldCharType="end"/>
      </w:r>
    </w:p>
    <w:p w14:paraId="33C6B4A9" w14:textId="725930DF" w:rsidR="008B2095" w:rsidRDefault="008B2095">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Access control and checking</w:t>
      </w:r>
      <w:r>
        <w:rPr>
          <w:noProof/>
        </w:rPr>
        <w:tab/>
      </w:r>
      <w:r>
        <w:rPr>
          <w:noProof/>
        </w:rPr>
        <w:fldChar w:fldCharType="begin" w:fldLock="1"/>
      </w:r>
      <w:r>
        <w:rPr>
          <w:noProof/>
        </w:rPr>
        <w:instrText xml:space="preserve"> PAGEREF _Toc155372097 \h </w:instrText>
      </w:r>
      <w:r>
        <w:rPr>
          <w:noProof/>
        </w:rPr>
      </w:r>
      <w:r>
        <w:rPr>
          <w:noProof/>
        </w:rPr>
        <w:fldChar w:fldCharType="separate"/>
      </w:r>
      <w:r>
        <w:rPr>
          <w:noProof/>
        </w:rPr>
        <w:t>85</w:t>
      </w:r>
      <w:r>
        <w:rPr>
          <w:noProof/>
        </w:rPr>
        <w:fldChar w:fldCharType="end"/>
      </w:r>
    </w:p>
    <w:p w14:paraId="690D92F4" w14:textId="14458557" w:rsidR="008B2095" w:rsidRDefault="008B2095">
      <w:pPr>
        <w:pStyle w:val="TOC4"/>
        <w:rPr>
          <w:rFonts w:asciiTheme="minorHAnsi" w:eastAsiaTheme="minorEastAsia" w:hAnsiTheme="minorHAnsi" w:cstheme="minorBidi"/>
          <w:noProof/>
          <w:sz w:val="22"/>
          <w:szCs w:val="22"/>
          <w:lang w:eastAsia="en-GB"/>
        </w:rPr>
      </w:pPr>
      <w:r>
        <w:rPr>
          <w:noProof/>
        </w:rPr>
        <w:t>4.5.4.1</w:t>
      </w:r>
      <w:r>
        <w:rPr>
          <w:rFonts w:asciiTheme="minorHAnsi" w:eastAsiaTheme="minorEastAsia" w:hAnsiTheme="minorHAnsi" w:cstheme="minorBidi"/>
          <w:noProof/>
          <w:sz w:val="22"/>
          <w:szCs w:val="22"/>
          <w:lang w:eastAsia="en-GB"/>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55372098 \h </w:instrText>
      </w:r>
      <w:r>
        <w:rPr>
          <w:noProof/>
        </w:rPr>
      </w:r>
      <w:r>
        <w:rPr>
          <w:noProof/>
        </w:rPr>
        <w:fldChar w:fldCharType="separate"/>
      </w:r>
      <w:r>
        <w:rPr>
          <w:noProof/>
        </w:rPr>
        <w:t>85</w:t>
      </w:r>
      <w:r>
        <w:rPr>
          <w:noProof/>
        </w:rPr>
        <w:fldChar w:fldCharType="end"/>
      </w:r>
    </w:p>
    <w:p w14:paraId="48CB997E" w14:textId="6D911C5C" w:rsidR="008B2095" w:rsidRDefault="008B2095">
      <w:pPr>
        <w:pStyle w:val="TOC4"/>
        <w:rPr>
          <w:rFonts w:asciiTheme="minorHAnsi" w:eastAsiaTheme="minorEastAsia" w:hAnsiTheme="minorHAnsi" w:cstheme="minorBidi"/>
          <w:noProof/>
          <w:sz w:val="22"/>
          <w:szCs w:val="22"/>
          <w:lang w:eastAsia="en-GB"/>
        </w:rPr>
      </w:pPr>
      <w:r>
        <w:rPr>
          <w:noProof/>
        </w:rPr>
        <w:t>4.5.4.2</w:t>
      </w:r>
      <w:r>
        <w:rPr>
          <w:rFonts w:asciiTheme="minorHAnsi" w:eastAsiaTheme="minorEastAsia" w:hAnsiTheme="minorHAnsi" w:cstheme="minorBidi"/>
          <w:noProof/>
          <w:sz w:val="22"/>
          <w:szCs w:val="22"/>
          <w:lang w:eastAsia="en-GB"/>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55372099 \h </w:instrText>
      </w:r>
      <w:r>
        <w:rPr>
          <w:noProof/>
        </w:rPr>
      </w:r>
      <w:r>
        <w:rPr>
          <w:noProof/>
        </w:rPr>
        <w:fldChar w:fldCharType="separate"/>
      </w:r>
      <w:r>
        <w:rPr>
          <w:noProof/>
        </w:rPr>
        <w:t>87</w:t>
      </w:r>
      <w:r>
        <w:rPr>
          <w:noProof/>
        </w:rPr>
        <w:fldChar w:fldCharType="end"/>
      </w:r>
    </w:p>
    <w:p w14:paraId="45CC6478" w14:textId="442B6A85" w:rsidR="008B2095" w:rsidRDefault="008B2095">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Exception handling and avoiding double barring</w:t>
      </w:r>
      <w:r>
        <w:rPr>
          <w:noProof/>
        </w:rPr>
        <w:tab/>
      </w:r>
      <w:r>
        <w:rPr>
          <w:noProof/>
        </w:rPr>
        <w:fldChar w:fldCharType="begin" w:fldLock="1"/>
      </w:r>
      <w:r>
        <w:rPr>
          <w:noProof/>
        </w:rPr>
        <w:instrText xml:space="preserve"> PAGEREF _Toc155372100 \h </w:instrText>
      </w:r>
      <w:r>
        <w:rPr>
          <w:noProof/>
        </w:rPr>
      </w:r>
      <w:r>
        <w:rPr>
          <w:noProof/>
        </w:rPr>
        <w:fldChar w:fldCharType="separate"/>
      </w:r>
      <w:r>
        <w:rPr>
          <w:noProof/>
        </w:rPr>
        <w:t>89</w:t>
      </w:r>
      <w:r>
        <w:rPr>
          <w:noProof/>
        </w:rPr>
        <w:fldChar w:fldCharType="end"/>
      </w:r>
    </w:p>
    <w:p w14:paraId="4D37266F" w14:textId="0D8E11BA" w:rsidR="008B2095" w:rsidRDefault="008B2095">
      <w:pPr>
        <w:pStyle w:val="TOC3"/>
        <w:rPr>
          <w:rFonts w:asciiTheme="minorHAnsi" w:eastAsiaTheme="minorEastAsia" w:hAnsiTheme="minorHAnsi" w:cstheme="minorBidi"/>
          <w:noProof/>
          <w:sz w:val="22"/>
          <w:szCs w:val="22"/>
          <w:lang w:eastAsia="en-GB"/>
        </w:rPr>
      </w:pPr>
      <w:r>
        <w:rPr>
          <w:noProof/>
        </w:rPr>
        <w:t>4.5.6</w:t>
      </w:r>
      <w:r>
        <w:rPr>
          <w:rFonts w:asciiTheme="minorHAnsi" w:eastAsiaTheme="minorEastAsia" w:hAnsiTheme="minorHAnsi" w:cstheme="minorBidi"/>
          <w:noProof/>
          <w:sz w:val="22"/>
          <w:szCs w:val="22"/>
          <w:lang w:eastAsia="en-GB"/>
        </w:rPr>
        <w:tab/>
      </w:r>
      <w:r>
        <w:rPr>
          <w:noProof/>
          <w:lang w:eastAsia="zh-CN"/>
        </w:rPr>
        <w:t>Mapping b</w:t>
      </w:r>
      <w:r w:rsidRPr="00300C85">
        <w:rPr>
          <w:rFonts w:cs="Arial"/>
          <w:noProof/>
        </w:rPr>
        <w:t xml:space="preserve">etween access categories/access identities and </w:t>
      </w:r>
      <w:r w:rsidRPr="00300C85">
        <w:rPr>
          <w:rFonts w:cs="Arial"/>
          <w:noProof/>
          <w:lang w:eastAsia="zh-CN"/>
        </w:rPr>
        <w:t xml:space="preserve">RRC </w:t>
      </w:r>
      <w:r w:rsidRPr="00300C85">
        <w:rPr>
          <w:rFonts w:cs="Arial"/>
          <w:noProof/>
        </w:rPr>
        <w:t>establishment cause</w:t>
      </w:r>
      <w:r>
        <w:rPr>
          <w:noProof/>
        </w:rPr>
        <w:tab/>
      </w:r>
      <w:r>
        <w:rPr>
          <w:noProof/>
        </w:rPr>
        <w:fldChar w:fldCharType="begin" w:fldLock="1"/>
      </w:r>
      <w:r>
        <w:rPr>
          <w:noProof/>
        </w:rPr>
        <w:instrText xml:space="preserve"> PAGEREF _Toc155372101 \h </w:instrText>
      </w:r>
      <w:r>
        <w:rPr>
          <w:noProof/>
        </w:rPr>
      </w:r>
      <w:r>
        <w:rPr>
          <w:noProof/>
        </w:rPr>
        <w:fldChar w:fldCharType="separate"/>
      </w:r>
      <w:r>
        <w:rPr>
          <w:noProof/>
        </w:rPr>
        <w:t>93</w:t>
      </w:r>
      <w:r>
        <w:rPr>
          <w:noProof/>
        </w:rPr>
        <w:fldChar w:fldCharType="end"/>
      </w:r>
    </w:p>
    <w:p w14:paraId="57CA5E2B" w14:textId="5A9F8856" w:rsidR="008B2095" w:rsidRDefault="008B2095">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Network slicing</w:t>
      </w:r>
      <w:r>
        <w:rPr>
          <w:noProof/>
        </w:rPr>
        <w:tab/>
      </w:r>
      <w:r>
        <w:rPr>
          <w:noProof/>
        </w:rPr>
        <w:fldChar w:fldCharType="begin" w:fldLock="1"/>
      </w:r>
      <w:r>
        <w:rPr>
          <w:noProof/>
        </w:rPr>
        <w:instrText xml:space="preserve"> PAGEREF _Toc155372102 \h </w:instrText>
      </w:r>
      <w:r>
        <w:rPr>
          <w:noProof/>
        </w:rPr>
      </w:r>
      <w:r>
        <w:rPr>
          <w:noProof/>
        </w:rPr>
        <w:fldChar w:fldCharType="separate"/>
      </w:r>
      <w:r>
        <w:rPr>
          <w:noProof/>
        </w:rPr>
        <w:t>95</w:t>
      </w:r>
      <w:r>
        <w:rPr>
          <w:noProof/>
        </w:rPr>
        <w:fldChar w:fldCharType="end"/>
      </w:r>
    </w:p>
    <w:p w14:paraId="098B7C67" w14:textId="5F342C7A" w:rsidR="008B2095" w:rsidRDefault="008B2095">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03 \h </w:instrText>
      </w:r>
      <w:r>
        <w:rPr>
          <w:noProof/>
        </w:rPr>
      </w:r>
      <w:r>
        <w:rPr>
          <w:noProof/>
        </w:rPr>
        <w:fldChar w:fldCharType="separate"/>
      </w:r>
      <w:r>
        <w:rPr>
          <w:noProof/>
        </w:rPr>
        <w:t>95</w:t>
      </w:r>
      <w:r>
        <w:rPr>
          <w:noProof/>
        </w:rPr>
        <w:fldChar w:fldCharType="end"/>
      </w:r>
    </w:p>
    <w:p w14:paraId="47303AA8" w14:textId="58B1A0BA" w:rsidR="008B2095" w:rsidRDefault="008B2095">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Mobility management aspects</w:t>
      </w:r>
      <w:r>
        <w:rPr>
          <w:noProof/>
        </w:rPr>
        <w:tab/>
      </w:r>
      <w:r>
        <w:rPr>
          <w:noProof/>
        </w:rPr>
        <w:fldChar w:fldCharType="begin" w:fldLock="1"/>
      </w:r>
      <w:r>
        <w:rPr>
          <w:noProof/>
        </w:rPr>
        <w:instrText xml:space="preserve"> PAGEREF _Toc155372104 \h </w:instrText>
      </w:r>
      <w:r>
        <w:rPr>
          <w:noProof/>
        </w:rPr>
      </w:r>
      <w:r>
        <w:rPr>
          <w:noProof/>
        </w:rPr>
        <w:fldChar w:fldCharType="separate"/>
      </w:r>
      <w:r>
        <w:rPr>
          <w:noProof/>
        </w:rPr>
        <w:t>98</w:t>
      </w:r>
      <w:r>
        <w:rPr>
          <w:noProof/>
        </w:rPr>
        <w:fldChar w:fldCharType="end"/>
      </w:r>
    </w:p>
    <w:p w14:paraId="20472490" w14:textId="7C9EE26B" w:rsidR="008B2095" w:rsidRDefault="008B2095">
      <w:pPr>
        <w:pStyle w:val="TOC4"/>
        <w:rPr>
          <w:rFonts w:asciiTheme="minorHAnsi" w:eastAsiaTheme="minorEastAsia" w:hAnsiTheme="minorHAnsi" w:cstheme="minorBidi"/>
          <w:noProof/>
          <w:sz w:val="22"/>
          <w:szCs w:val="22"/>
          <w:lang w:eastAsia="en-GB"/>
        </w:rPr>
      </w:pPr>
      <w:r>
        <w:rPr>
          <w:noProof/>
        </w:rPr>
        <w:t>4.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05 \h </w:instrText>
      </w:r>
      <w:r>
        <w:rPr>
          <w:noProof/>
        </w:rPr>
      </w:r>
      <w:r>
        <w:rPr>
          <w:noProof/>
        </w:rPr>
        <w:fldChar w:fldCharType="separate"/>
      </w:r>
      <w:r>
        <w:rPr>
          <w:noProof/>
        </w:rPr>
        <w:t>98</w:t>
      </w:r>
      <w:r>
        <w:rPr>
          <w:noProof/>
        </w:rPr>
        <w:fldChar w:fldCharType="end"/>
      </w:r>
    </w:p>
    <w:p w14:paraId="64526082" w14:textId="51FB3A3D" w:rsidR="008B2095" w:rsidRDefault="008B2095">
      <w:pPr>
        <w:pStyle w:val="TOC4"/>
        <w:rPr>
          <w:rFonts w:asciiTheme="minorHAnsi" w:eastAsiaTheme="minorEastAsia" w:hAnsiTheme="minorHAnsi" w:cstheme="minorBidi"/>
          <w:noProof/>
          <w:sz w:val="22"/>
          <w:szCs w:val="22"/>
          <w:lang w:eastAsia="en-GB"/>
        </w:rPr>
      </w:pPr>
      <w:r>
        <w:rPr>
          <w:noProof/>
        </w:rPr>
        <w:t>4.6.2.2</w:t>
      </w:r>
      <w:r>
        <w:rPr>
          <w:rFonts w:asciiTheme="minorHAnsi" w:eastAsiaTheme="minorEastAsia" w:hAnsiTheme="minorHAnsi" w:cstheme="minorBidi"/>
          <w:noProof/>
          <w:sz w:val="22"/>
          <w:szCs w:val="22"/>
          <w:lang w:eastAsia="en-GB"/>
        </w:rPr>
        <w:tab/>
      </w:r>
      <w:r>
        <w:rPr>
          <w:noProof/>
        </w:rPr>
        <w:t>NSSAI storage</w:t>
      </w:r>
      <w:r>
        <w:rPr>
          <w:noProof/>
        </w:rPr>
        <w:tab/>
      </w:r>
      <w:r>
        <w:rPr>
          <w:noProof/>
        </w:rPr>
        <w:fldChar w:fldCharType="begin" w:fldLock="1"/>
      </w:r>
      <w:r>
        <w:rPr>
          <w:noProof/>
        </w:rPr>
        <w:instrText xml:space="preserve"> PAGEREF _Toc155372106 \h </w:instrText>
      </w:r>
      <w:r>
        <w:rPr>
          <w:noProof/>
        </w:rPr>
      </w:r>
      <w:r>
        <w:rPr>
          <w:noProof/>
        </w:rPr>
        <w:fldChar w:fldCharType="separate"/>
      </w:r>
      <w:r>
        <w:rPr>
          <w:noProof/>
        </w:rPr>
        <w:t>99</w:t>
      </w:r>
      <w:r>
        <w:rPr>
          <w:noProof/>
        </w:rPr>
        <w:fldChar w:fldCharType="end"/>
      </w:r>
    </w:p>
    <w:p w14:paraId="474D3DE8" w14:textId="0BAAE62D" w:rsidR="008B2095" w:rsidRDefault="008B2095">
      <w:pPr>
        <w:pStyle w:val="TOC4"/>
        <w:rPr>
          <w:rFonts w:asciiTheme="minorHAnsi" w:eastAsiaTheme="minorEastAsia" w:hAnsiTheme="minorHAnsi" w:cstheme="minorBidi"/>
          <w:noProof/>
          <w:sz w:val="22"/>
          <w:szCs w:val="22"/>
          <w:lang w:eastAsia="en-GB"/>
        </w:rPr>
      </w:pPr>
      <w:r>
        <w:rPr>
          <w:noProof/>
        </w:rPr>
        <w:t>4.6.2.3</w:t>
      </w:r>
      <w:r>
        <w:rPr>
          <w:rFonts w:asciiTheme="minorHAnsi" w:eastAsiaTheme="minorEastAsia" w:hAnsiTheme="minorHAnsi" w:cstheme="minorBidi"/>
          <w:noProof/>
          <w:sz w:val="22"/>
          <w:szCs w:val="22"/>
          <w:lang w:eastAsia="en-GB"/>
        </w:rPr>
        <w:tab/>
      </w:r>
      <w:r>
        <w:rPr>
          <w:noProof/>
        </w:rPr>
        <w:t>Provision of NSSAI to lower layers in 5GMM-IDLE mode</w:t>
      </w:r>
      <w:r>
        <w:rPr>
          <w:noProof/>
        </w:rPr>
        <w:tab/>
      </w:r>
      <w:r>
        <w:rPr>
          <w:noProof/>
        </w:rPr>
        <w:fldChar w:fldCharType="begin" w:fldLock="1"/>
      </w:r>
      <w:r>
        <w:rPr>
          <w:noProof/>
        </w:rPr>
        <w:instrText xml:space="preserve"> PAGEREF _Toc155372107 \h </w:instrText>
      </w:r>
      <w:r>
        <w:rPr>
          <w:noProof/>
        </w:rPr>
      </w:r>
      <w:r>
        <w:rPr>
          <w:noProof/>
        </w:rPr>
        <w:fldChar w:fldCharType="separate"/>
      </w:r>
      <w:r>
        <w:rPr>
          <w:noProof/>
        </w:rPr>
        <w:t>105</w:t>
      </w:r>
      <w:r>
        <w:rPr>
          <w:noProof/>
        </w:rPr>
        <w:fldChar w:fldCharType="end"/>
      </w:r>
    </w:p>
    <w:p w14:paraId="794CCF96" w14:textId="271601FC" w:rsidR="008B2095" w:rsidRDefault="008B2095">
      <w:pPr>
        <w:pStyle w:val="TOC4"/>
        <w:rPr>
          <w:rFonts w:asciiTheme="minorHAnsi" w:eastAsiaTheme="minorEastAsia" w:hAnsiTheme="minorHAnsi" w:cstheme="minorBidi"/>
          <w:noProof/>
          <w:sz w:val="22"/>
          <w:szCs w:val="22"/>
          <w:lang w:eastAsia="en-GB"/>
        </w:rPr>
      </w:pPr>
      <w:r>
        <w:rPr>
          <w:noProof/>
        </w:rPr>
        <w:t>4.6.2.4</w:t>
      </w:r>
      <w:r>
        <w:rPr>
          <w:rFonts w:asciiTheme="minorHAnsi" w:eastAsiaTheme="minorEastAsia" w:hAnsiTheme="minorHAnsi" w:cstheme="minorBidi"/>
          <w:noProof/>
          <w:sz w:val="22"/>
          <w:szCs w:val="22"/>
          <w:lang w:eastAsia="en-GB"/>
        </w:rPr>
        <w:tab/>
      </w:r>
      <w:r>
        <w:rPr>
          <w:noProof/>
        </w:rPr>
        <w:t>Network slice-specific authentication and authorization</w:t>
      </w:r>
      <w:r>
        <w:rPr>
          <w:noProof/>
        </w:rPr>
        <w:tab/>
      </w:r>
      <w:r>
        <w:rPr>
          <w:noProof/>
        </w:rPr>
        <w:fldChar w:fldCharType="begin" w:fldLock="1"/>
      </w:r>
      <w:r>
        <w:rPr>
          <w:noProof/>
        </w:rPr>
        <w:instrText xml:space="preserve"> PAGEREF _Toc155372108 \h </w:instrText>
      </w:r>
      <w:r>
        <w:rPr>
          <w:noProof/>
        </w:rPr>
      </w:r>
      <w:r>
        <w:rPr>
          <w:noProof/>
        </w:rPr>
        <w:fldChar w:fldCharType="separate"/>
      </w:r>
      <w:r>
        <w:rPr>
          <w:noProof/>
        </w:rPr>
        <w:t>107</w:t>
      </w:r>
      <w:r>
        <w:rPr>
          <w:noProof/>
        </w:rPr>
        <w:fldChar w:fldCharType="end"/>
      </w:r>
    </w:p>
    <w:p w14:paraId="12C49353" w14:textId="1AE56DBC" w:rsidR="008B2095" w:rsidRDefault="008B2095">
      <w:pPr>
        <w:pStyle w:val="TOC4"/>
        <w:rPr>
          <w:rFonts w:asciiTheme="minorHAnsi" w:eastAsiaTheme="minorEastAsia" w:hAnsiTheme="minorHAnsi" w:cstheme="minorBidi"/>
          <w:noProof/>
          <w:sz w:val="22"/>
          <w:szCs w:val="22"/>
          <w:lang w:eastAsia="en-GB"/>
        </w:rPr>
      </w:pPr>
      <w:r>
        <w:rPr>
          <w:noProof/>
        </w:rPr>
        <w:t>4.6.2.5</w:t>
      </w:r>
      <w:r>
        <w:rPr>
          <w:rFonts w:asciiTheme="minorHAnsi" w:eastAsiaTheme="minorEastAsia" w:hAnsiTheme="minorHAnsi" w:cstheme="minorBidi"/>
          <w:noProof/>
          <w:sz w:val="22"/>
          <w:szCs w:val="22"/>
          <w:lang w:eastAsia="en-GB"/>
        </w:rPr>
        <w:tab/>
      </w:r>
      <w:r>
        <w:rPr>
          <w:noProof/>
        </w:rPr>
        <w:t>Mobility management based network slice admission control</w:t>
      </w:r>
      <w:r>
        <w:rPr>
          <w:noProof/>
        </w:rPr>
        <w:tab/>
      </w:r>
      <w:r>
        <w:rPr>
          <w:noProof/>
        </w:rPr>
        <w:fldChar w:fldCharType="begin" w:fldLock="1"/>
      </w:r>
      <w:r>
        <w:rPr>
          <w:noProof/>
        </w:rPr>
        <w:instrText xml:space="preserve"> PAGEREF _Toc155372109 \h </w:instrText>
      </w:r>
      <w:r>
        <w:rPr>
          <w:noProof/>
        </w:rPr>
      </w:r>
      <w:r>
        <w:rPr>
          <w:noProof/>
        </w:rPr>
        <w:fldChar w:fldCharType="separate"/>
      </w:r>
      <w:r>
        <w:rPr>
          <w:noProof/>
        </w:rPr>
        <w:t>109</w:t>
      </w:r>
      <w:r>
        <w:rPr>
          <w:noProof/>
        </w:rPr>
        <w:fldChar w:fldCharType="end"/>
      </w:r>
    </w:p>
    <w:p w14:paraId="1A5484F0" w14:textId="3F728BFE" w:rsidR="008B2095" w:rsidRDefault="008B2095">
      <w:pPr>
        <w:pStyle w:val="TOC4"/>
        <w:rPr>
          <w:rFonts w:asciiTheme="minorHAnsi" w:eastAsiaTheme="minorEastAsia" w:hAnsiTheme="minorHAnsi" w:cstheme="minorBidi"/>
          <w:noProof/>
          <w:sz w:val="22"/>
          <w:szCs w:val="22"/>
          <w:lang w:eastAsia="en-GB"/>
        </w:rPr>
      </w:pPr>
      <w:r>
        <w:rPr>
          <w:noProof/>
        </w:rPr>
        <w:t>4.6.2.6</w:t>
      </w:r>
      <w:r>
        <w:rPr>
          <w:rFonts w:asciiTheme="minorHAnsi" w:eastAsiaTheme="minorEastAsia" w:hAnsiTheme="minorHAnsi" w:cstheme="minorBidi"/>
          <w:noProof/>
          <w:sz w:val="22"/>
          <w:szCs w:val="22"/>
          <w:lang w:eastAsia="en-GB"/>
        </w:rPr>
        <w:tab/>
      </w:r>
      <w:r>
        <w:rPr>
          <w:noProof/>
        </w:rPr>
        <w:t>Provision of NSAG information to lower layers</w:t>
      </w:r>
      <w:r>
        <w:rPr>
          <w:noProof/>
        </w:rPr>
        <w:tab/>
      </w:r>
      <w:r>
        <w:rPr>
          <w:noProof/>
        </w:rPr>
        <w:fldChar w:fldCharType="begin" w:fldLock="1"/>
      </w:r>
      <w:r>
        <w:rPr>
          <w:noProof/>
        </w:rPr>
        <w:instrText xml:space="preserve"> PAGEREF _Toc155372110 \h </w:instrText>
      </w:r>
      <w:r>
        <w:rPr>
          <w:noProof/>
        </w:rPr>
      </w:r>
      <w:r>
        <w:rPr>
          <w:noProof/>
        </w:rPr>
        <w:fldChar w:fldCharType="separate"/>
      </w:r>
      <w:r>
        <w:rPr>
          <w:noProof/>
        </w:rPr>
        <w:t>110</w:t>
      </w:r>
      <w:r>
        <w:rPr>
          <w:noProof/>
        </w:rPr>
        <w:fldChar w:fldCharType="end"/>
      </w:r>
    </w:p>
    <w:p w14:paraId="377C9DFD" w14:textId="763F54E1" w:rsidR="008B2095" w:rsidRDefault="008B2095">
      <w:pPr>
        <w:pStyle w:val="TOC4"/>
        <w:rPr>
          <w:rFonts w:asciiTheme="minorHAnsi" w:eastAsiaTheme="minorEastAsia" w:hAnsiTheme="minorHAnsi" w:cstheme="minorBidi"/>
          <w:noProof/>
          <w:sz w:val="22"/>
          <w:szCs w:val="22"/>
          <w:lang w:eastAsia="en-GB"/>
        </w:rPr>
      </w:pPr>
      <w:r>
        <w:rPr>
          <w:noProof/>
        </w:rPr>
        <w:t>4.6.2.7</w:t>
      </w:r>
      <w:r>
        <w:rPr>
          <w:rFonts w:asciiTheme="minorHAnsi" w:eastAsiaTheme="minorEastAsia" w:hAnsiTheme="minorHAnsi" w:cstheme="minorBidi"/>
          <w:noProof/>
          <w:sz w:val="22"/>
          <w:szCs w:val="22"/>
          <w:lang w:eastAsia="en-GB"/>
        </w:rPr>
        <w:tab/>
      </w:r>
      <w:r>
        <w:rPr>
          <w:noProof/>
        </w:rPr>
        <w:t>Mobility management based network slice replacement</w:t>
      </w:r>
      <w:r>
        <w:rPr>
          <w:noProof/>
        </w:rPr>
        <w:tab/>
      </w:r>
      <w:r>
        <w:rPr>
          <w:noProof/>
        </w:rPr>
        <w:fldChar w:fldCharType="begin" w:fldLock="1"/>
      </w:r>
      <w:r>
        <w:rPr>
          <w:noProof/>
        </w:rPr>
        <w:instrText xml:space="preserve"> PAGEREF _Toc155372111 \h </w:instrText>
      </w:r>
      <w:r>
        <w:rPr>
          <w:noProof/>
        </w:rPr>
      </w:r>
      <w:r>
        <w:rPr>
          <w:noProof/>
        </w:rPr>
        <w:fldChar w:fldCharType="separate"/>
      </w:r>
      <w:r>
        <w:rPr>
          <w:noProof/>
        </w:rPr>
        <w:t>111</w:t>
      </w:r>
      <w:r>
        <w:rPr>
          <w:noProof/>
        </w:rPr>
        <w:fldChar w:fldCharType="end"/>
      </w:r>
    </w:p>
    <w:p w14:paraId="42C5D298" w14:textId="1431B92C" w:rsidR="008B2095" w:rsidRDefault="008B2095">
      <w:pPr>
        <w:pStyle w:val="TOC4"/>
        <w:rPr>
          <w:rFonts w:asciiTheme="minorHAnsi" w:eastAsiaTheme="minorEastAsia" w:hAnsiTheme="minorHAnsi" w:cstheme="minorBidi"/>
          <w:noProof/>
          <w:sz w:val="22"/>
          <w:szCs w:val="22"/>
          <w:lang w:eastAsia="en-GB"/>
        </w:rPr>
      </w:pPr>
      <w:r>
        <w:rPr>
          <w:noProof/>
        </w:rPr>
        <w:t>4.6.2.8</w:t>
      </w:r>
      <w:r>
        <w:rPr>
          <w:rFonts w:asciiTheme="minorHAnsi" w:eastAsiaTheme="minorEastAsia" w:hAnsiTheme="minorHAnsi" w:cstheme="minorBidi"/>
          <w:noProof/>
          <w:sz w:val="22"/>
          <w:szCs w:val="22"/>
          <w:lang w:eastAsia="en-GB"/>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55372112 \h </w:instrText>
      </w:r>
      <w:r>
        <w:rPr>
          <w:noProof/>
        </w:rPr>
      </w:r>
      <w:r>
        <w:rPr>
          <w:noProof/>
        </w:rPr>
        <w:fldChar w:fldCharType="separate"/>
      </w:r>
      <w:r>
        <w:rPr>
          <w:noProof/>
        </w:rPr>
        <w:t>112</w:t>
      </w:r>
      <w:r>
        <w:rPr>
          <w:noProof/>
        </w:rPr>
        <w:fldChar w:fldCharType="end"/>
      </w:r>
    </w:p>
    <w:p w14:paraId="3A2CE956" w14:textId="7F0DADF0" w:rsidR="008B2095" w:rsidRDefault="008B2095">
      <w:pPr>
        <w:pStyle w:val="TOC4"/>
        <w:rPr>
          <w:rFonts w:asciiTheme="minorHAnsi" w:eastAsiaTheme="minorEastAsia" w:hAnsiTheme="minorHAnsi" w:cstheme="minorBidi"/>
          <w:noProof/>
          <w:sz w:val="22"/>
          <w:szCs w:val="22"/>
          <w:lang w:eastAsia="en-GB"/>
        </w:rPr>
      </w:pPr>
      <w:r>
        <w:rPr>
          <w:noProof/>
          <w:lang w:eastAsia="ko-KR"/>
        </w:rPr>
        <w:t>4.6.2.9</w:t>
      </w:r>
      <w:r>
        <w:rPr>
          <w:rFonts w:asciiTheme="minorHAnsi" w:eastAsiaTheme="minorEastAsia" w:hAnsiTheme="minorHAnsi" w:cstheme="minorBidi"/>
          <w:noProof/>
          <w:sz w:val="22"/>
          <w:szCs w:val="22"/>
          <w:lang w:eastAsia="en-GB"/>
        </w:rPr>
        <w:tab/>
      </w:r>
      <w:r>
        <w:rPr>
          <w:noProof/>
          <w:lang w:eastAsia="ko-KR"/>
        </w:rPr>
        <w:t>Mobility management based network slice usage control</w:t>
      </w:r>
      <w:r>
        <w:rPr>
          <w:noProof/>
        </w:rPr>
        <w:tab/>
      </w:r>
      <w:r>
        <w:rPr>
          <w:noProof/>
        </w:rPr>
        <w:fldChar w:fldCharType="begin" w:fldLock="1"/>
      </w:r>
      <w:r>
        <w:rPr>
          <w:noProof/>
        </w:rPr>
        <w:instrText xml:space="preserve"> PAGEREF _Toc155372113 \h </w:instrText>
      </w:r>
      <w:r>
        <w:rPr>
          <w:noProof/>
        </w:rPr>
      </w:r>
      <w:r>
        <w:rPr>
          <w:noProof/>
        </w:rPr>
        <w:fldChar w:fldCharType="separate"/>
      </w:r>
      <w:r>
        <w:rPr>
          <w:noProof/>
        </w:rPr>
        <w:t>113</w:t>
      </w:r>
      <w:r>
        <w:rPr>
          <w:noProof/>
        </w:rPr>
        <w:fldChar w:fldCharType="end"/>
      </w:r>
    </w:p>
    <w:p w14:paraId="68005318" w14:textId="0F434A53" w:rsidR="008B2095" w:rsidRDefault="008B2095">
      <w:pPr>
        <w:pStyle w:val="TOC4"/>
        <w:rPr>
          <w:rFonts w:asciiTheme="minorHAnsi" w:eastAsiaTheme="minorEastAsia" w:hAnsiTheme="minorHAnsi" w:cstheme="minorBidi"/>
          <w:noProof/>
          <w:sz w:val="22"/>
          <w:szCs w:val="22"/>
          <w:lang w:eastAsia="en-GB"/>
        </w:rPr>
      </w:pPr>
      <w:r>
        <w:rPr>
          <w:noProof/>
        </w:rPr>
        <w:t>4.6.2.10</w:t>
      </w:r>
      <w:r>
        <w:rPr>
          <w:rFonts w:asciiTheme="minorHAnsi" w:eastAsiaTheme="minorEastAsia" w:hAnsiTheme="minorHAnsi" w:cstheme="minorBidi"/>
          <w:noProof/>
          <w:sz w:val="22"/>
          <w:szCs w:val="22"/>
          <w:lang w:eastAsia="en-GB"/>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55372114 \h </w:instrText>
      </w:r>
      <w:r>
        <w:rPr>
          <w:noProof/>
        </w:rPr>
      </w:r>
      <w:r>
        <w:rPr>
          <w:noProof/>
        </w:rPr>
        <w:fldChar w:fldCharType="separate"/>
      </w:r>
      <w:r>
        <w:rPr>
          <w:noProof/>
        </w:rPr>
        <w:t>114</w:t>
      </w:r>
      <w:r>
        <w:rPr>
          <w:noProof/>
        </w:rPr>
        <w:fldChar w:fldCharType="end"/>
      </w:r>
    </w:p>
    <w:p w14:paraId="6F80AB2A" w14:textId="0AADD793" w:rsidR="008B2095" w:rsidRDefault="008B2095">
      <w:pPr>
        <w:pStyle w:val="TOC4"/>
        <w:rPr>
          <w:rFonts w:asciiTheme="minorHAnsi" w:eastAsiaTheme="minorEastAsia" w:hAnsiTheme="minorHAnsi" w:cstheme="minorBidi"/>
          <w:noProof/>
          <w:sz w:val="22"/>
          <w:szCs w:val="22"/>
          <w:lang w:eastAsia="en-GB"/>
        </w:rPr>
      </w:pPr>
      <w:r>
        <w:rPr>
          <w:noProof/>
        </w:rPr>
        <w:t>4.6.2.11</w:t>
      </w:r>
      <w:r>
        <w:rPr>
          <w:rFonts w:asciiTheme="minorHAnsi" w:eastAsiaTheme="minorEastAsia" w:hAnsiTheme="minorHAnsi" w:cstheme="minorBidi"/>
          <w:noProof/>
          <w:sz w:val="22"/>
          <w:szCs w:val="22"/>
          <w:lang w:eastAsia="en-GB"/>
        </w:rPr>
        <w:tab/>
      </w:r>
      <w:r>
        <w:rPr>
          <w:noProof/>
        </w:rPr>
        <w:t>Mobility management for partial network slice</w:t>
      </w:r>
      <w:r>
        <w:rPr>
          <w:noProof/>
        </w:rPr>
        <w:tab/>
      </w:r>
      <w:r>
        <w:rPr>
          <w:noProof/>
        </w:rPr>
        <w:fldChar w:fldCharType="begin" w:fldLock="1"/>
      </w:r>
      <w:r>
        <w:rPr>
          <w:noProof/>
        </w:rPr>
        <w:instrText xml:space="preserve"> PAGEREF _Toc155372115 \h </w:instrText>
      </w:r>
      <w:r>
        <w:rPr>
          <w:noProof/>
        </w:rPr>
      </w:r>
      <w:r>
        <w:rPr>
          <w:noProof/>
        </w:rPr>
        <w:fldChar w:fldCharType="separate"/>
      </w:r>
      <w:r>
        <w:rPr>
          <w:noProof/>
        </w:rPr>
        <w:t>114</w:t>
      </w:r>
      <w:r>
        <w:rPr>
          <w:noProof/>
        </w:rPr>
        <w:fldChar w:fldCharType="end"/>
      </w:r>
    </w:p>
    <w:p w14:paraId="3633563B" w14:textId="6EA2BDE5" w:rsidR="008B2095" w:rsidRDefault="008B2095">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Session management aspects</w:t>
      </w:r>
      <w:r>
        <w:rPr>
          <w:noProof/>
        </w:rPr>
        <w:tab/>
      </w:r>
      <w:r>
        <w:rPr>
          <w:noProof/>
        </w:rPr>
        <w:fldChar w:fldCharType="begin" w:fldLock="1"/>
      </w:r>
      <w:r>
        <w:rPr>
          <w:noProof/>
        </w:rPr>
        <w:instrText xml:space="preserve"> PAGEREF _Toc155372116 \h </w:instrText>
      </w:r>
      <w:r>
        <w:rPr>
          <w:noProof/>
        </w:rPr>
      </w:r>
      <w:r>
        <w:rPr>
          <w:noProof/>
        </w:rPr>
        <w:fldChar w:fldCharType="separate"/>
      </w:r>
      <w:r>
        <w:rPr>
          <w:noProof/>
        </w:rPr>
        <w:t>115</w:t>
      </w:r>
      <w:r>
        <w:rPr>
          <w:noProof/>
        </w:rPr>
        <w:fldChar w:fldCharType="end"/>
      </w:r>
    </w:p>
    <w:p w14:paraId="6A7FE588" w14:textId="117A71E0" w:rsidR="008B2095" w:rsidRDefault="008B2095">
      <w:pPr>
        <w:pStyle w:val="TOC4"/>
        <w:rPr>
          <w:rFonts w:asciiTheme="minorHAnsi" w:eastAsiaTheme="minorEastAsia" w:hAnsiTheme="minorHAnsi" w:cstheme="minorBidi"/>
          <w:noProof/>
          <w:sz w:val="22"/>
          <w:szCs w:val="22"/>
          <w:lang w:eastAsia="en-GB"/>
        </w:rPr>
      </w:pPr>
      <w:r>
        <w:rPr>
          <w:noProof/>
        </w:rPr>
        <w:t>4.6.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17 \h </w:instrText>
      </w:r>
      <w:r>
        <w:rPr>
          <w:noProof/>
        </w:rPr>
      </w:r>
      <w:r>
        <w:rPr>
          <w:noProof/>
        </w:rPr>
        <w:fldChar w:fldCharType="separate"/>
      </w:r>
      <w:r>
        <w:rPr>
          <w:noProof/>
        </w:rPr>
        <w:t>115</w:t>
      </w:r>
      <w:r>
        <w:rPr>
          <w:noProof/>
        </w:rPr>
        <w:fldChar w:fldCharType="end"/>
      </w:r>
    </w:p>
    <w:p w14:paraId="479572EA" w14:textId="1524A398" w:rsidR="008B2095" w:rsidRDefault="008B2095">
      <w:pPr>
        <w:pStyle w:val="TOC4"/>
        <w:rPr>
          <w:rFonts w:asciiTheme="minorHAnsi" w:eastAsiaTheme="minorEastAsia" w:hAnsiTheme="minorHAnsi" w:cstheme="minorBidi"/>
          <w:noProof/>
          <w:sz w:val="22"/>
          <w:szCs w:val="22"/>
          <w:lang w:eastAsia="en-GB"/>
        </w:rPr>
      </w:pPr>
      <w:r>
        <w:rPr>
          <w:noProof/>
        </w:rPr>
        <w:t>4.6.3.1</w:t>
      </w:r>
      <w:r>
        <w:rPr>
          <w:rFonts w:asciiTheme="minorHAnsi" w:eastAsiaTheme="minorEastAsia" w:hAnsiTheme="minorHAnsi" w:cstheme="minorBidi"/>
          <w:noProof/>
          <w:sz w:val="22"/>
          <w:szCs w:val="22"/>
          <w:lang w:eastAsia="en-GB"/>
        </w:rPr>
        <w:tab/>
      </w:r>
      <w:r>
        <w:rPr>
          <w:noProof/>
        </w:rPr>
        <w:t>Session management based network slice admission control</w:t>
      </w:r>
      <w:r>
        <w:rPr>
          <w:noProof/>
        </w:rPr>
        <w:tab/>
      </w:r>
      <w:r>
        <w:rPr>
          <w:noProof/>
        </w:rPr>
        <w:fldChar w:fldCharType="begin" w:fldLock="1"/>
      </w:r>
      <w:r>
        <w:rPr>
          <w:noProof/>
        </w:rPr>
        <w:instrText xml:space="preserve"> PAGEREF _Toc155372118 \h </w:instrText>
      </w:r>
      <w:r>
        <w:rPr>
          <w:noProof/>
        </w:rPr>
      </w:r>
      <w:r>
        <w:rPr>
          <w:noProof/>
        </w:rPr>
        <w:fldChar w:fldCharType="separate"/>
      </w:r>
      <w:r>
        <w:rPr>
          <w:noProof/>
        </w:rPr>
        <w:t>116</w:t>
      </w:r>
      <w:r>
        <w:rPr>
          <w:noProof/>
        </w:rPr>
        <w:fldChar w:fldCharType="end"/>
      </w:r>
    </w:p>
    <w:p w14:paraId="4B66530C" w14:textId="56D4F951" w:rsidR="008B2095" w:rsidRDefault="008B2095">
      <w:pPr>
        <w:pStyle w:val="TOC4"/>
        <w:rPr>
          <w:rFonts w:asciiTheme="minorHAnsi" w:eastAsiaTheme="minorEastAsia" w:hAnsiTheme="minorHAnsi" w:cstheme="minorBidi"/>
          <w:noProof/>
          <w:sz w:val="22"/>
          <w:szCs w:val="22"/>
          <w:lang w:eastAsia="en-GB"/>
        </w:rPr>
      </w:pPr>
      <w:r>
        <w:rPr>
          <w:noProof/>
        </w:rPr>
        <w:t>4.6.3.2</w:t>
      </w:r>
      <w:r>
        <w:rPr>
          <w:rFonts w:asciiTheme="minorHAnsi" w:eastAsiaTheme="minorEastAsia" w:hAnsiTheme="minorHAnsi" w:cstheme="minorBidi"/>
          <w:noProof/>
          <w:sz w:val="22"/>
          <w:szCs w:val="22"/>
          <w:lang w:eastAsia="en-GB"/>
        </w:rPr>
        <w:tab/>
      </w:r>
      <w:r>
        <w:rPr>
          <w:noProof/>
        </w:rPr>
        <w:t>Support of network slice admission control and interworking with EPC</w:t>
      </w:r>
      <w:r>
        <w:rPr>
          <w:noProof/>
        </w:rPr>
        <w:tab/>
      </w:r>
      <w:r>
        <w:rPr>
          <w:noProof/>
        </w:rPr>
        <w:fldChar w:fldCharType="begin" w:fldLock="1"/>
      </w:r>
      <w:r>
        <w:rPr>
          <w:noProof/>
        </w:rPr>
        <w:instrText xml:space="preserve"> PAGEREF _Toc155372119 \h </w:instrText>
      </w:r>
      <w:r>
        <w:rPr>
          <w:noProof/>
        </w:rPr>
      </w:r>
      <w:r>
        <w:rPr>
          <w:noProof/>
        </w:rPr>
        <w:fldChar w:fldCharType="separate"/>
      </w:r>
      <w:r>
        <w:rPr>
          <w:noProof/>
        </w:rPr>
        <w:t>116</w:t>
      </w:r>
      <w:r>
        <w:rPr>
          <w:noProof/>
        </w:rPr>
        <w:fldChar w:fldCharType="end"/>
      </w:r>
    </w:p>
    <w:p w14:paraId="2F8CDD9C" w14:textId="5FD0018C" w:rsidR="008B2095" w:rsidRDefault="008B2095">
      <w:pPr>
        <w:pStyle w:val="TOC4"/>
        <w:rPr>
          <w:rFonts w:asciiTheme="minorHAnsi" w:eastAsiaTheme="minorEastAsia" w:hAnsiTheme="minorHAnsi" w:cstheme="minorBidi"/>
          <w:noProof/>
          <w:sz w:val="22"/>
          <w:szCs w:val="22"/>
          <w:lang w:eastAsia="en-GB"/>
        </w:rPr>
      </w:pPr>
      <w:r>
        <w:rPr>
          <w:noProof/>
        </w:rPr>
        <w:t>4.6.3.3</w:t>
      </w:r>
      <w:r>
        <w:rPr>
          <w:rFonts w:asciiTheme="minorHAnsi" w:eastAsiaTheme="minorEastAsia" w:hAnsiTheme="minorHAnsi" w:cstheme="minorBidi"/>
          <w:noProof/>
          <w:sz w:val="22"/>
          <w:szCs w:val="22"/>
          <w:lang w:eastAsia="en-GB"/>
        </w:rPr>
        <w:tab/>
      </w:r>
      <w:r>
        <w:rPr>
          <w:noProof/>
        </w:rPr>
        <w:t>Session management based network slice data rate limitation control</w:t>
      </w:r>
      <w:r>
        <w:rPr>
          <w:noProof/>
        </w:rPr>
        <w:tab/>
      </w:r>
      <w:r>
        <w:rPr>
          <w:noProof/>
        </w:rPr>
        <w:fldChar w:fldCharType="begin" w:fldLock="1"/>
      </w:r>
      <w:r>
        <w:rPr>
          <w:noProof/>
        </w:rPr>
        <w:instrText xml:space="preserve"> PAGEREF _Toc155372120 \h </w:instrText>
      </w:r>
      <w:r>
        <w:rPr>
          <w:noProof/>
        </w:rPr>
      </w:r>
      <w:r>
        <w:rPr>
          <w:noProof/>
        </w:rPr>
        <w:fldChar w:fldCharType="separate"/>
      </w:r>
      <w:r>
        <w:rPr>
          <w:noProof/>
        </w:rPr>
        <w:t>116</w:t>
      </w:r>
      <w:r>
        <w:rPr>
          <w:noProof/>
        </w:rPr>
        <w:fldChar w:fldCharType="end"/>
      </w:r>
    </w:p>
    <w:p w14:paraId="4A1E72E0" w14:textId="4EF64ACA" w:rsidR="008B2095" w:rsidRDefault="008B2095">
      <w:pPr>
        <w:pStyle w:val="TOC4"/>
        <w:rPr>
          <w:rFonts w:asciiTheme="minorHAnsi" w:eastAsiaTheme="minorEastAsia" w:hAnsiTheme="minorHAnsi" w:cstheme="minorBidi"/>
          <w:noProof/>
          <w:sz w:val="22"/>
          <w:szCs w:val="22"/>
          <w:lang w:eastAsia="en-GB"/>
        </w:rPr>
      </w:pPr>
      <w:r>
        <w:rPr>
          <w:noProof/>
        </w:rPr>
        <w:t>4.6.3.4</w:t>
      </w:r>
      <w:r>
        <w:rPr>
          <w:rFonts w:asciiTheme="minorHAnsi" w:eastAsiaTheme="minorEastAsia" w:hAnsiTheme="minorHAnsi" w:cstheme="minorBidi"/>
          <w:noProof/>
          <w:sz w:val="22"/>
          <w:szCs w:val="22"/>
          <w:lang w:eastAsia="en-GB"/>
        </w:rPr>
        <w:tab/>
      </w:r>
      <w:r>
        <w:rPr>
          <w:noProof/>
        </w:rPr>
        <w:t>Session management based network slice replacement</w:t>
      </w:r>
      <w:r>
        <w:rPr>
          <w:noProof/>
        </w:rPr>
        <w:tab/>
      </w:r>
      <w:r>
        <w:rPr>
          <w:noProof/>
        </w:rPr>
        <w:fldChar w:fldCharType="begin" w:fldLock="1"/>
      </w:r>
      <w:r>
        <w:rPr>
          <w:noProof/>
        </w:rPr>
        <w:instrText xml:space="preserve"> PAGEREF _Toc155372121 \h </w:instrText>
      </w:r>
      <w:r>
        <w:rPr>
          <w:noProof/>
        </w:rPr>
      </w:r>
      <w:r>
        <w:rPr>
          <w:noProof/>
        </w:rPr>
        <w:fldChar w:fldCharType="separate"/>
      </w:r>
      <w:r>
        <w:rPr>
          <w:noProof/>
        </w:rPr>
        <w:t>117</w:t>
      </w:r>
      <w:r>
        <w:rPr>
          <w:noProof/>
        </w:rPr>
        <w:fldChar w:fldCharType="end"/>
      </w:r>
    </w:p>
    <w:p w14:paraId="0D29E6FA" w14:textId="777CF960"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6.3.5</w:t>
      </w:r>
      <w:r>
        <w:rPr>
          <w:rFonts w:asciiTheme="minorHAnsi" w:eastAsiaTheme="minorEastAsia" w:hAnsiTheme="minorHAnsi" w:cstheme="minorBidi"/>
          <w:noProof/>
          <w:sz w:val="22"/>
          <w:szCs w:val="22"/>
          <w:lang w:eastAsia="en-GB"/>
        </w:rPr>
        <w:tab/>
      </w:r>
      <w:r w:rsidRPr="00300C85">
        <w:rPr>
          <w:noProof/>
          <w:lang w:val="en-US"/>
        </w:rPr>
        <w:t>Session management for optimized handling of temporarily available network slices</w:t>
      </w:r>
      <w:r>
        <w:rPr>
          <w:noProof/>
        </w:rPr>
        <w:tab/>
      </w:r>
      <w:r>
        <w:rPr>
          <w:noProof/>
        </w:rPr>
        <w:fldChar w:fldCharType="begin" w:fldLock="1"/>
      </w:r>
      <w:r>
        <w:rPr>
          <w:noProof/>
        </w:rPr>
        <w:instrText xml:space="preserve"> PAGEREF _Toc155372122 \h </w:instrText>
      </w:r>
      <w:r>
        <w:rPr>
          <w:noProof/>
        </w:rPr>
      </w:r>
      <w:r>
        <w:rPr>
          <w:noProof/>
        </w:rPr>
        <w:fldChar w:fldCharType="separate"/>
      </w:r>
      <w:r>
        <w:rPr>
          <w:noProof/>
        </w:rPr>
        <w:t>117</w:t>
      </w:r>
      <w:r>
        <w:rPr>
          <w:noProof/>
        </w:rPr>
        <w:fldChar w:fldCharType="end"/>
      </w:r>
    </w:p>
    <w:p w14:paraId="1B8EB201" w14:textId="1EBCC446" w:rsidR="008B2095" w:rsidRDefault="008B2095">
      <w:pPr>
        <w:pStyle w:val="TOC4"/>
        <w:rPr>
          <w:rFonts w:asciiTheme="minorHAnsi" w:eastAsiaTheme="minorEastAsia" w:hAnsiTheme="minorHAnsi" w:cstheme="minorBidi"/>
          <w:noProof/>
          <w:sz w:val="22"/>
          <w:szCs w:val="22"/>
          <w:lang w:eastAsia="en-GB"/>
        </w:rPr>
      </w:pPr>
      <w:r>
        <w:rPr>
          <w:noProof/>
        </w:rPr>
        <w:t>4.6.3.6</w:t>
      </w:r>
      <w:r>
        <w:rPr>
          <w:rFonts w:asciiTheme="minorHAnsi" w:eastAsiaTheme="minorEastAsia" w:hAnsiTheme="minorHAnsi" w:cstheme="minorBidi"/>
          <w:noProof/>
          <w:sz w:val="22"/>
          <w:szCs w:val="22"/>
          <w:lang w:eastAsia="en-GB"/>
        </w:rPr>
        <w:tab/>
      </w:r>
      <w:r>
        <w:rPr>
          <w:noProof/>
        </w:rPr>
        <w:t>Session management for partial network slice</w:t>
      </w:r>
      <w:r>
        <w:rPr>
          <w:noProof/>
        </w:rPr>
        <w:tab/>
      </w:r>
      <w:r>
        <w:rPr>
          <w:noProof/>
        </w:rPr>
        <w:fldChar w:fldCharType="begin" w:fldLock="1"/>
      </w:r>
      <w:r>
        <w:rPr>
          <w:noProof/>
        </w:rPr>
        <w:instrText xml:space="preserve"> PAGEREF _Toc155372123 \h </w:instrText>
      </w:r>
      <w:r>
        <w:rPr>
          <w:noProof/>
        </w:rPr>
      </w:r>
      <w:r>
        <w:rPr>
          <w:noProof/>
        </w:rPr>
        <w:fldChar w:fldCharType="separate"/>
      </w:r>
      <w:r>
        <w:rPr>
          <w:noProof/>
        </w:rPr>
        <w:t>118</w:t>
      </w:r>
      <w:r>
        <w:rPr>
          <w:noProof/>
        </w:rPr>
        <w:fldChar w:fldCharType="end"/>
      </w:r>
    </w:p>
    <w:p w14:paraId="4C4F9825" w14:textId="1AB64482" w:rsidR="008B2095" w:rsidRDefault="008B2095">
      <w:pPr>
        <w:pStyle w:val="TOC4"/>
        <w:rPr>
          <w:rFonts w:asciiTheme="minorHAnsi" w:eastAsiaTheme="minorEastAsia" w:hAnsiTheme="minorHAnsi" w:cstheme="minorBidi"/>
          <w:noProof/>
          <w:sz w:val="22"/>
          <w:szCs w:val="22"/>
          <w:lang w:eastAsia="en-GB"/>
        </w:rPr>
      </w:pPr>
      <w:r>
        <w:rPr>
          <w:noProof/>
        </w:rPr>
        <w:t>4.6.3.7</w:t>
      </w:r>
      <w:r>
        <w:rPr>
          <w:rFonts w:asciiTheme="minorHAnsi" w:eastAsiaTheme="minorEastAsia" w:hAnsiTheme="minorHAnsi" w:cstheme="minorBidi"/>
          <w:noProof/>
          <w:sz w:val="22"/>
          <w:szCs w:val="22"/>
          <w:lang w:eastAsia="en-GB"/>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55372124 \h </w:instrText>
      </w:r>
      <w:r>
        <w:rPr>
          <w:noProof/>
        </w:rPr>
      </w:r>
      <w:r>
        <w:rPr>
          <w:noProof/>
        </w:rPr>
        <w:fldChar w:fldCharType="separate"/>
      </w:r>
      <w:r>
        <w:rPr>
          <w:noProof/>
        </w:rPr>
        <w:t>118</w:t>
      </w:r>
      <w:r>
        <w:rPr>
          <w:noProof/>
        </w:rPr>
        <w:fldChar w:fldCharType="end"/>
      </w:r>
    </w:p>
    <w:p w14:paraId="248C9DBB" w14:textId="15679684" w:rsidR="008B2095" w:rsidRDefault="008B2095">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NAS over non-3GPP access</w:t>
      </w:r>
      <w:r>
        <w:rPr>
          <w:noProof/>
        </w:rPr>
        <w:tab/>
      </w:r>
      <w:r>
        <w:rPr>
          <w:noProof/>
        </w:rPr>
        <w:fldChar w:fldCharType="begin" w:fldLock="1"/>
      </w:r>
      <w:r>
        <w:rPr>
          <w:noProof/>
        </w:rPr>
        <w:instrText xml:space="preserve"> PAGEREF _Toc155372125 \h </w:instrText>
      </w:r>
      <w:r>
        <w:rPr>
          <w:noProof/>
        </w:rPr>
      </w:r>
      <w:r>
        <w:rPr>
          <w:noProof/>
        </w:rPr>
        <w:fldChar w:fldCharType="separate"/>
      </w:r>
      <w:r>
        <w:rPr>
          <w:noProof/>
        </w:rPr>
        <w:t>119</w:t>
      </w:r>
      <w:r>
        <w:rPr>
          <w:noProof/>
        </w:rPr>
        <w:fldChar w:fldCharType="end"/>
      </w:r>
    </w:p>
    <w:p w14:paraId="418BE40D" w14:textId="3ED8E4AF" w:rsidR="008B2095" w:rsidRDefault="008B2095">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26 \h </w:instrText>
      </w:r>
      <w:r>
        <w:rPr>
          <w:noProof/>
        </w:rPr>
      </w:r>
      <w:r>
        <w:rPr>
          <w:noProof/>
        </w:rPr>
        <w:fldChar w:fldCharType="separate"/>
      </w:r>
      <w:r>
        <w:rPr>
          <w:noProof/>
        </w:rPr>
        <w:t>119</w:t>
      </w:r>
      <w:r>
        <w:rPr>
          <w:noProof/>
        </w:rPr>
        <w:fldChar w:fldCharType="end"/>
      </w:r>
    </w:p>
    <w:p w14:paraId="2EB8ADC0" w14:textId="56A37A21" w:rsidR="008B2095" w:rsidRDefault="008B2095">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5GS mobility management aspects</w:t>
      </w:r>
      <w:r>
        <w:rPr>
          <w:noProof/>
        </w:rPr>
        <w:tab/>
      </w:r>
      <w:r>
        <w:rPr>
          <w:noProof/>
        </w:rPr>
        <w:fldChar w:fldCharType="begin" w:fldLock="1"/>
      </w:r>
      <w:r>
        <w:rPr>
          <w:noProof/>
        </w:rPr>
        <w:instrText xml:space="preserve"> PAGEREF _Toc155372127 \h </w:instrText>
      </w:r>
      <w:r>
        <w:rPr>
          <w:noProof/>
        </w:rPr>
      </w:r>
      <w:r>
        <w:rPr>
          <w:noProof/>
        </w:rPr>
        <w:fldChar w:fldCharType="separate"/>
      </w:r>
      <w:r>
        <w:rPr>
          <w:noProof/>
        </w:rPr>
        <w:t>119</w:t>
      </w:r>
      <w:r>
        <w:rPr>
          <w:noProof/>
        </w:rPr>
        <w:fldChar w:fldCharType="end"/>
      </w:r>
    </w:p>
    <w:p w14:paraId="7DEE6F38" w14:textId="1CE50472" w:rsidR="008B2095" w:rsidRDefault="008B2095">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28 \h </w:instrText>
      </w:r>
      <w:r>
        <w:rPr>
          <w:noProof/>
        </w:rPr>
      </w:r>
      <w:r>
        <w:rPr>
          <w:noProof/>
        </w:rPr>
        <w:fldChar w:fldCharType="separate"/>
      </w:r>
      <w:r>
        <w:rPr>
          <w:noProof/>
        </w:rPr>
        <w:t>119</w:t>
      </w:r>
      <w:r>
        <w:rPr>
          <w:noProof/>
        </w:rPr>
        <w:fldChar w:fldCharType="end"/>
      </w:r>
    </w:p>
    <w:p w14:paraId="3F2DBAB2" w14:textId="726F7363" w:rsidR="008B2095" w:rsidRDefault="008B2095">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55372129 \h </w:instrText>
      </w:r>
      <w:r>
        <w:rPr>
          <w:noProof/>
        </w:rPr>
      </w:r>
      <w:r>
        <w:rPr>
          <w:noProof/>
        </w:rPr>
        <w:fldChar w:fldCharType="separate"/>
      </w:r>
      <w:r>
        <w:rPr>
          <w:noProof/>
        </w:rPr>
        <w:t>120</w:t>
      </w:r>
      <w:r>
        <w:rPr>
          <w:noProof/>
        </w:rPr>
        <w:fldChar w:fldCharType="end"/>
      </w:r>
    </w:p>
    <w:p w14:paraId="5860022C" w14:textId="33436714" w:rsidR="008B2095" w:rsidRDefault="008B2095">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5GS session management aspects</w:t>
      </w:r>
      <w:r>
        <w:rPr>
          <w:noProof/>
        </w:rPr>
        <w:tab/>
      </w:r>
      <w:r>
        <w:rPr>
          <w:noProof/>
        </w:rPr>
        <w:fldChar w:fldCharType="begin" w:fldLock="1"/>
      </w:r>
      <w:r>
        <w:rPr>
          <w:noProof/>
        </w:rPr>
        <w:instrText xml:space="preserve"> PAGEREF _Toc155372130 \h </w:instrText>
      </w:r>
      <w:r>
        <w:rPr>
          <w:noProof/>
        </w:rPr>
      </w:r>
      <w:r>
        <w:rPr>
          <w:noProof/>
        </w:rPr>
        <w:fldChar w:fldCharType="separate"/>
      </w:r>
      <w:r>
        <w:rPr>
          <w:noProof/>
        </w:rPr>
        <w:t>121</w:t>
      </w:r>
      <w:r>
        <w:rPr>
          <w:noProof/>
        </w:rPr>
        <w:fldChar w:fldCharType="end"/>
      </w:r>
    </w:p>
    <w:p w14:paraId="76404512" w14:textId="48D9F265" w:rsidR="008B2095" w:rsidRDefault="008B2095">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Limited service state over non-3GPP access</w:t>
      </w:r>
      <w:r>
        <w:rPr>
          <w:noProof/>
        </w:rPr>
        <w:tab/>
      </w:r>
      <w:r>
        <w:rPr>
          <w:noProof/>
        </w:rPr>
        <w:fldChar w:fldCharType="begin" w:fldLock="1"/>
      </w:r>
      <w:r>
        <w:rPr>
          <w:noProof/>
        </w:rPr>
        <w:instrText xml:space="preserve"> PAGEREF _Toc155372131 \h </w:instrText>
      </w:r>
      <w:r>
        <w:rPr>
          <w:noProof/>
        </w:rPr>
      </w:r>
      <w:r>
        <w:rPr>
          <w:noProof/>
        </w:rPr>
        <w:fldChar w:fldCharType="separate"/>
      </w:r>
      <w:r>
        <w:rPr>
          <w:noProof/>
        </w:rPr>
        <w:t>121</w:t>
      </w:r>
      <w:r>
        <w:rPr>
          <w:noProof/>
        </w:rPr>
        <w:fldChar w:fldCharType="end"/>
      </w:r>
    </w:p>
    <w:p w14:paraId="1AA6C3BE" w14:textId="1C631D31" w:rsidR="008B2095" w:rsidRDefault="008B2095">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NAS signalling using trusted WLAN access network</w:t>
      </w:r>
      <w:r>
        <w:rPr>
          <w:noProof/>
        </w:rPr>
        <w:tab/>
      </w:r>
      <w:r>
        <w:rPr>
          <w:noProof/>
        </w:rPr>
        <w:fldChar w:fldCharType="begin" w:fldLock="1"/>
      </w:r>
      <w:r>
        <w:rPr>
          <w:noProof/>
        </w:rPr>
        <w:instrText xml:space="preserve"> PAGEREF _Toc155372132 \h </w:instrText>
      </w:r>
      <w:r>
        <w:rPr>
          <w:noProof/>
        </w:rPr>
      </w:r>
      <w:r>
        <w:rPr>
          <w:noProof/>
        </w:rPr>
        <w:fldChar w:fldCharType="separate"/>
      </w:r>
      <w:r>
        <w:rPr>
          <w:noProof/>
        </w:rPr>
        <w:t>122</w:t>
      </w:r>
      <w:r>
        <w:rPr>
          <w:noProof/>
        </w:rPr>
        <w:fldChar w:fldCharType="end"/>
      </w:r>
    </w:p>
    <w:p w14:paraId="0AB021C6" w14:textId="599B0C3E" w:rsidR="008B2095" w:rsidRDefault="008B2095">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Interworking with E-UTRAN connected to EPC</w:t>
      </w:r>
      <w:r>
        <w:rPr>
          <w:noProof/>
        </w:rPr>
        <w:tab/>
      </w:r>
      <w:r>
        <w:rPr>
          <w:noProof/>
        </w:rPr>
        <w:fldChar w:fldCharType="begin" w:fldLock="1"/>
      </w:r>
      <w:r>
        <w:rPr>
          <w:noProof/>
        </w:rPr>
        <w:instrText xml:space="preserve"> PAGEREF _Toc155372133 \h </w:instrText>
      </w:r>
      <w:r>
        <w:rPr>
          <w:noProof/>
        </w:rPr>
      </w:r>
      <w:r>
        <w:rPr>
          <w:noProof/>
        </w:rPr>
        <w:fldChar w:fldCharType="separate"/>
      </w:r>
      <w:r>
        <w:rPr>
          <w:noProof/>
        </w:rPr>
        <w:t>122</w:t>
      </w:r>
      <w:r>
        <w:rPr>
          <w:noProof/>
        </w:rPr>
        <w:fldChar w:fldCharType="end"/>
      </w:r>
    </w:p>
    <w:p w14:paraId="220C62ED" w14:textId="1478D4E9" w:rsidR="008B2095" w:rsidRDefault="008B2095">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34 \h </w:instrText>
      </w:r>
      <w:r>
        <w:rPr>
          <w:noProof/>
        </w:rPr>
      </w:r>
      <w:r>
        <w:rPr>
          <w:noProof/>
        </w:rPr>
        <w:fldChar w:fldCharType="separate"/>
      </w:r>
      <w:r>
        <w:rPr>
          <w:noProof/>
        </w:rPr>
        <w:t>122</w:t>
      </w:r>
      <w:r>
        <w:rPr>
          <w:noProof/>
        </w:rPr>
        <w:fldChar w:fldCharType="end"/>
      </w:r>
    </w:p>
    <w:p w14:paraId="503BE833" w14:textId="170E7341" w:rsidR="008B2095" w:rsidRDefault="008B2095">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Single-registration mode</w:t>
      </w:r>
      <w:r>
        <w:rPr>
          <w:noProof/>
        </w:rPr>
        <w:tab/>
      </w:r>
      <w:r>
        <w:rPr>
          <w:noProof/>
        </w:rPr>
        <w:fldChar w:fldCharType="begin" w:fldLock="1"/>
      </w:r>
      <w:r>
        <w:rPr>
          <w:noProof/>
        </w:rPr>
        <w:instrText xml:space="preserve"> PAGEREF _Toc155372135 \h </w:instrText>
      </w:r>
      <w:r>
        <w:rPr>
          <w:noProof/>
        </w:rPr>
      </w:r>
      <w:r>
        <w:rPr>
          <w:noProof/>
        </w:rPr>
        <w:fldChar w:fldCharType="separate"/>
      </w:r>
      <w:r>
        <w:rPr>
          <w:noProof/>
        </w:rPr>
        <w:t>123</w:t>
      </w:r>
      <w:r>
        <w:rPr>
          <w:noProof/>
        </w:rPr>
        <w:fldChar w:fldCharType="end"/>
      </w:r>
    </w:p>
    <w:p w14:paraId="2547DF05" w14:textId="72E771C7" w:rsidR="008B2095" w:rsidRDefault="008B2095">
      <w:pPr>
        <w:pStyle w:val="TOC4"/>
        <w:rPr>
          <w:rFonts w:asciiTheme="minorHAnsi" w:eastAsiaTheme="minorEastAsia" w:hAnsiTheme="minorHAnsi" w:cstheme="minorBidi"/>
          <w:noProof/>
          <w:sz w:val="22"/>
          <w:szCs w:val="22"/>
          <w:lang w:eastAsia="en-GB"/>
        </w:rPr>
      </w:pPr>
      <w:r>
        <w:rPr>
          <w:noProof/>
        </w:rPr>
        <w:t>4.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36 \h </w:instrText>
      </w:r>
      <w:r>
        <w:rPr>
          <w:noProof/>
        </w:rPr>
      </w:r>
      <w:r>
        <w:rPr>
          <w:noProof/>
        </w:rPr>
        <w:fldChar w:fldCharType="separate"/>
      </w:r>
      <w:r>
        <w:rPr>
          <w:noProof/>
        </w:rPr>
        <w:t>123</w:t>
      </w:r>
      <w:r>
        <w:rPr>
          <w:noProof/>
        </w:rPr>
        <w:fldChar w:fldCharType="end"/>
      </w:r>
    </w:p>
    <w:p w14:paraId="51438B45" w14:textId="002437CE"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8.2.2</w:t>
      </w:r>
      <w:r>
        <w:rPr>
          <w:rFonts w:asciiTheme="minorHAnsi" w:eastAsiaTheme="minorEastAsia" w:hAnsiTheme="minorHAnsi" w:cstheme="minorBidi"/>
          <w:noProof/>
          <w:sz w:val="22"/>
          <w:szCs w:val="22"/>
          <w:lang w:eastAsia="en-GB"/>
        </w:rPr>
        <w:tab/>
      </w:r>
      <w:r w:rsidRPr="00300C85">
        <w:rPr>
          <w:noProof/>
          <w:lang w:val="en-US"/>
        </w:rPr>
        <w:t>Single-registration mode with N26 interface</w:t>
      </w:r>
      <w:r>
        <w:rPr>
          <w:noProof/>
        </w:rPr>
        <w:tab/>
      </w:r>
      <w:r>
        <w:rPr>
          <w:noProof/>
        </w:rPr>
        <w:fldChar w:fldCharType="begin" w:fldLock="1"/>
      </w:r>
      <w:r>
        <w:rPr>
          <w:noProof/>
        </w:rPr>
        <w:instrText xml:space="preserve"> PAGEREF _Toc155372137 \h </w:instrText>
      </w:r>
      <w:r>
        <w:rPr>
          <w:noProof/>
        </w:rPr>
      </w:r>
      <w:r>
        <w:rPr>
          <w:noProof/>
        </w:rPr>
        <w:fldChar w:fldCharType="separate"/>
      </w:r>
      <w:r>
        <w:rPr>
          <w:noProof/>
        </w:rPr>
        <w:t>123</w:t>
      </w:r>
      <w:r>
        <w:rPr>
          <w:noProof/>
        </w:rPr>
        <w:fldChar w:fldCharType="end"/>
      </w:r>
    </w:p>
    <w:p w14:paraId="2742C8B5" w14:textId="365F8578" w:rsidR="008B2095" w:rsidRDefault="008B2095">
      <w:pPr>
        <w:pStyle w:val="TOC4"/>
        <w:rPr>
          <w:rFonts w:asciiTheme="minorHAnsi" w:eastAsiaTheme="minorEastAsia" w:hAnsiTheme="minorHAnsi" w:cstheme="minorBidi"/>
          <w:noProof/>
          <w:sz w:val="22"/>
          <w:szCs w:val="22"/>
          <w:lang w:eastAsia="en-GB"/>
        </w:rPr>
      </w:pPr>
      <w:r>
        <w:rPr>
          <w:noProof/>
        </w:rPr>
        <w:t>4.8.2.3</w:t>
      </w:r>
      <w:r>
        <w:rPr>
          <w:rFonts w:asciiTheme="minorHAnsi" w:eastAsiaTheme="minorEastAsia" w:hAnsiTheme="minorHAnsi" w:cstheme="minorBidi"/>
          <w:noProof/>
          <w:sz w:val="22"/>
          <w:szCs w:val="22"/>
          <w:lang w:eastAsia="en-GB"/>
        </w:rPr>
        <w:tab/>
      </w:r>
      <w:r>
        <w:rPr>
          <w:noProof/>
        </w:rPr>
        <w:t>Single-registration mode without N26 interface</w:t>
      </w:r>
      <w:r>
        <w:rPr>
          <w:noProof/>
        </w:rPr>
        <w:tab/>
      </w:r>
      <w:r>
        <w:rPr>
          <w:noProof/>
        </w:rPr>
        <w:fldChar w:fldCharType="begin" w:fldLock="1"/>
      </w:r>
      <w:r>
        <w:rPr>
          <w:noProof/>
        </w:rPr>
        <w:instrText xml:space="preserve"> PAGEREF _Toc155372138 \h </w:instrText>
      </w:r>
      <w:r>
        <w:rPr>
          <w:noProof/>
        </w:rPr>
      </w:r>
      <w:r>
        <w:rPr>
          <w:noProof/>
        </w:rPr>
        <w:fldChar w:fldCharType="separate"/>
      </w:r>
      <w:r>
        <w:rPr>
          <w:noProof/>
        </w:rPr>
        <w:t>123</w:t>
      </w:r>
      <w:r>
        <w:rPr>
          <w:noProof/>
        </w:rPr>
        <w:fldChar w:fldCharType="end"/>
      </w:r>
    </w:p>
    <w:p w14:paraId="481A9E25" w14:textId="106CFD53" w:rsidR="008B2095" w:rsidRDefault="008B2095">
      <w:pPr>
        <w:pStyle w:val="TOC5"/>
        <w:rPr>
          <w:rFonts w:asciiTheme="minorHAnsi" w:eastAsiaTheme="minorEastAsia" w:hAnsiTheme="minorHAnsi" w:cstheme="minorBidi"/>
          <w:noProof/>
          <w:sz w:val="22"/>
          <w:szCs w:val="22"/>
          <w:lang w:eastAsia="en-GB"/>
        </w:rPr>
      </w:pPr>
      <w:r>
        <w:rPr>
          <w:noProof/>
        </w:rPr>
        <w:t>4.8.2.3.1</w:t>
      </w:r>
      <w:r>
        <w:rPr>
          <w:rFonts w:asciiTheme="minorHAnsi" w:eastAsiaTheme="minorEastAsia" w:hAnsiTheme="minorHAnsi" w:cstheme="minorBidi"/>
          <w:noProof/>
          <w:sz w:val="22"/>
          <w:szCs w:val="22"/>
          <w:lang w:eastAsia="en-GB"/>
        </w:rPr>
        <w:tab/>
      </w:r>
      <w:r>
        <w:rPr>
          <w:noProof/>
        </w:rPr>
        <w:t>Interworking between NG-RAN and E-UTRAN</w:t>
      </w:r>
      <w:r>
        <w:rPr>
          <w:noProof/>
        </w:rPr>
        <w:tab/>
      </w:r>
      <w:r>
        <w:rPr>
          <w:noProof/>
        </w:rPr>
        <w:fldChar w:fldCharType="begin" w:fldLock="1"/>
      </w:r>
      <w:r>
        <w:rPr>
          <w:noProof/>
        </w:rPr>
        <w:instrText xml:space="preserve"> PAGEREF _Toc155372139 \h </w:instrText>
      </w:r>
      <w:r>
        <w:rPr>
          <w:noProof/>
        </w:rPr>
      </w:r>
      <w:r>
        <w:rPr>
          <w:noProof/>
        </w:rPr>
        <w:fldChar w:fldCharType="separate"/>
      </w:r>
      <w:r>
        <w:rPr>
          <w:noProof/>
        </w:rPr>
        <w:t>123</w:t>
      </w:r>
      <w:r>
        <w:rPr>
          <w:noProof/>
        </w:rPr>
        <w:fldChar w:fldCharType="end"/>
      </w:r>
    </w:p>
    <w:p w14:paraId="4031DBD7" w14:textId="721790BA" w:rsidR="008B2095" w:rsidRDefault="008B2095">
      <w:pPr>
        <w:pStyle w:val="TOC5"/>
        <w:rPr>
          <w:rFonts w:asciiTheme="minorHAnsi" w:eastAsiaTheme="minorEastAsia" w:hAnsiTheme="minorHAnsi" w:cstheme="minorBidi"/>
          <w:noProof/>
          <w:sz w:val="22"/>
          <w:szCs w:val="22"/>
          <w:lang w:eastAsia="en-GB"/>
        </w:rPr>
      </w:pPr>
      <w:r>
        <w:rPr>
          <w:noProof/>
        </w:rPr>
        <w:t>4.8.2.3.2</w:t>
      </w:r>
      <w:r>
        <w:rPr>
          <w:rFonts w:asciiTheme="minorHAnsi" w:eastAsiaTheme="minorEastAsia" w:hAnsiTheme="minorHAnsi" w:cstheme="minorBidi"/>
          <w:noProof/>
          <w:sz w:val="22"/>
          <w:szCs w:val="22"/>
          <w:lang w:eastAsia="en-GB"/>
        </w:rPr>
        <w:tab/>
      </w:r>
      <w:r>
        <w:rPr>
          <w:noProof/>
        </w:rPr>
        <w:t xml:space="preserve">Interworking between </w:t>
      </w:r>
      <w:r w:rsidRPr="00300C85">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55372140 \h </w:instrText>
      </w:r>
      <w:r>
        <w:rPr>
          <w:noProof/>
        </w:rPr>
      </w:r>
      <w:r>
        <w:rPr>
          <w:noProof/>
        </w:rPr>
        <w:fldChar w:fldCharType="separate"/>
      </w:r>
      <w:r>
        <w:rPr>
          <w:noProof/>
        </w:rPr>
        <w:t>125</w:t>
      </w:r>
      <w:r>
        <w:rPr>
          <w:noProof/>
        </w:rPr>
        <w:fldChar w:fldCharType="end"/>
      </w:r>
    </w:p>
    <w:p w14:paraId="53CB9E3F" w14:textId="6018BE7A" w:rsidR="008B2095" w:rsidRDefault="008B2095">
      <w:pPr>
        <w:pStyle w:val="TOC3"/>
        <w:rPr>
          <w:rFonts w:asciiTheme="minorHAnsi" w:eastAsiaTheme="minorEastAsia" w:hAnsiTheme="minorHAnsi" w:cstheme="minorBidi"/>
          <w:noProof/>
          <w:sz w:val="22"/>
          <w:szCs w:val="22"/>
          <w:lang w:eastAsia="en-GB"/>
        </w:rPr>
      </w:pPr>
      <w:r>
        <w:rPr>
          <w:noProof/>
        </w:rPr>
        <w:t>4.8.3</w:t>
      </w:r>
      <w:r>
        <w:rPr>
          <w:rFonts w:asciiTheme="minorHAnsi" w:eastAsiaTheme="minorEastAsia" w:hAnsiTheme="minorHAnsi" w:cstheme="minorBidi"/>
          <w:noProof/>
          <w:sz w:val="22"/>
          <w:szCs w:val="22"/>
          <w:lang w:eastAsia="en-GB"/>
        </w:rPr>
        <w:tab/>
      </w:r>
      <w:r>
        <w:rPr>
          <w:noProof/>
        </w:rPr>
        <w:t>Dual-registration mode</w:t>
      </w:r>
      <w:r>
        <w:rPr>
          <w:noProof/>
        </w:rPr>
        <w:tab/>
      </w:r>
      <w:r>
        <w:rPr>
          <w:noProof/>
        </w:rPr>
        <w:fldChar w:fldCharType="begin" w:fldLock="1"/>
      </w:r>
      <w:r>
        <w:rPr>
          <w:noProof/>
        </w:rPr>
        <w:instrText xml:space="preserve"> PAGEREF _Toc155372141 \h </w:instrText>
      </w:r>
      <w:r>
        <w:rPr>
          <w:noProof/>
        </w:rPr>
      </w:r>
      <w:r>
        <w:rPr>
          <w:noProof/>
        </w:rPr>
        <w:fldChar w:fldCharType="separate"/>
      </w:r>
      <w:r>
        <w:rPr>
          <w:noProof/>
        </w:rPr>
        <w:t>126</w:t>
      </w:r>
      <w:r>
        <w:rPr>
          <w:noProof/>
        </w:rPr>
        <w:fldChar w:fldCharType="end"/>
      </w:r>
    </w:p>
    <w:p w14:paraId="4582BA3E" w14:textId="43519683" w:rsidR="008B2095" w:rsidRDefault="008B2095">
      <w:pPr>
        <w:pStyle w:val="TOC3"/>
        <w:rPr>
          <w:rFonts w:asciiTheme="minorHAnsi" w:eastAsiaTheme="minorEastAsia" w:hAnsiTheme="minorHAnsi" w:cstheme="minorBidi"/>
          <w:noProof/>
          <w:sz w:val="22"/>
          <w:szCs w:val="22"/>
          <w:lang w:eastAsia="en-GB"/>
        </w:rPr>
      </w:pPr>
      <w:r>
        <w:rPr>
          <w:noProof/>
        </w:rPr>
        <w:t>4.8.4</w:t>
      </w:r>
      <w:r>
        <w:rPr>
          <w:rFonts w:asciiTheme="minorHAnsi" w:eastAsiaTheme="minorEastAsia" w:hAnsiTheme="minorHAnsi" w:cstheme="minorBidi"/>
          <w:noProof/>
          <w:sz w:val="22"/>
          <w:szCs w:val="22"/>
          <w:lang w:eastAsia="en-GB"/>
        </w:rPr>
        <w:tab/>
      </w:r>
      <w:r>
        <w:rPr>
          <w:noProof/>
        </w:rPr>
        <w:t>Core Network selection for UEs not using CIoT 5GS optimizations</w:t>
      </w:r>
      <w:r>
        <w:rPr>
          <w:noProof/>
        </w:rPr>
        <w:tab/>
      </w:r>
      <w:r>
        <w:rPr>
          <w:noProof/>
        </w:rPr>
        <w:fldChar w:fldCharType="begin" w:fldLock="1"/>
      </w:r>
      <w:r>
        <w:rPr>
          <w:noProof/>
        </w:rPr>
        <w:instrText xml:space="preserve"> PAGEREF _Toc155372142 \h </w:instrText>
      </w:r>
      <w:r>
        <w:rPr>
          <w:noProof/>
        </w:rPr>
      </w:r>
      <w:r>
        <w:rPr>
          <w:noProof/>
        </w:rPr>
        <w:fldChar w:fldCharType="separate"/>
      </w:r>
      <w:r>
        <w:rPr>
          <w:noProof/>
        </w:rPr>
        <w:t>127</w:t>
      </w:r>
      <w:r>
        <w:rPr>
          <w:noProof/>
        </w:rPr>
        <w:fldChar w:fldCharType="end"/>
      </w:r>
    </w:p>
    <w:p w14:paraId="432FB0D1" w14:textId="6E971B62" w:rsidR="008B2095" w:rsidRDefault="008B2095">
      <w:pPr>
        <w:pStyle w:val="TOC3"/>
        <w:rPr>
          <w:rFonts w:asciiTheme="minorHAnsi" w:eastAsiaTheme="minorEastAsia" w:hAnsiTheme="minorHAnsi" w:cstheme="minorBidi"/>
          <w:noProof/>
          <w:sz w:val="22"/>
          <w:szCs w:val="22"/>
          <w:lang w:eastAsia="en-GB"/>
        </w:rPr>
      </w:pPr>
      <w:r>
        <w:rPr>
          <w:noProof/>
        </w:rPr>
        <w:t>4.8.4A</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55372143 \h </w:instrText>
      </w:r>
      <w:r>
        <w:rPr>
          <w:noProof/>
        </w:rPr>
      </w:r>
      <w:r>
        <w:rPr>
          <w:noProof/>
        </w:rPr>
        <w:fldChar w:fldCharType="separate"/>
      </w:r>
      <w:r>
        <w:rPr>
          <w:noProof/>
        </w:rPr>
        <w:t>127</w:t>
      </w:r>
      <w:r>
        <w:rPr>
          <w:noProof/>
        </w:rPr>
        <w:fldChar w:fldCharType="end"/>
      </w:r>
    </w:p>
    <w:p w14:paraId="179F2908" w14:textId="5B0CB322" w:rsidR="008B2095" w:rsidRDefault="008B2095">
      <w:pPr>
        <w:pStyle w:val="TOC4"/>
        <w:rPr>
          <w:rFonts w:asciiTheme="minorHAnsi" w:eastAsiaTheme="minorEastAsia" w:hAnsiTheme="minorHAnsi" w:cstheme="minorBidi"/>
          <w:noProof/>
          <w:sz w:val="22"/>
          <w:szCs w:val="22"/>
          <w:lang w:eastAsia="en-GB"/>
        </w:rPr>
      </w:pPr>
      <w:r>
        <w:rPr>
          <w:noProof/>
        </w:rPr>
        <w:t>4.8.4A.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55372144 \h </w:instrText>
      </w:r>
      <w:r>
        <w:rPr>
          <w:noProof/>
        </w:rPr>
      </w:r>
      <w:r>
        <w:rPr>
          <w:noProof/>
        </w:rPr>
        <w:fldChar w:fldCharType="separate"/>
      </w:r>
      <w:r>
        <w:rPr>
          <w:noProof/>
        </w:rPr>
        <w:t>127</w:t>
      </w:r>
      <w:r>
        <w:rPr>
          <w:noProof/>
        </w:rPr>
        <w:fldChar w:fldCharType="end"/>
      </w:r>
    </w:p>
    <w:p w14:paraId="4FF5C8FC" w14:textId="1EC6FF99" w:rsidR="008B2095" w:rsidRDefault="008B2095">
      <w:pPr>
        <w:pStyle w:val="TOC4"/>
        <w:rPr>
          <w:rFonts w:asciiTheme="minorHAnsi" w:eastAsiaTheme="minorEastAsia" w:hAnsiTheme="minorHAnsi" w:cstheme="minorBidi"/>
          <w:noProof/>
          <w:sz w:val="22"/>
          <w:szCs w:val="22"/>
          <w:lang w:eastAsia="en-GB"/>
        </w:rPr>
      </w:pPr>
      <w:r>
        <w:rPr>
          <w:noProof/>
        </w:rPr>
        <w:t>4.8.4A.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55372145 \h </w:instrText>
      </w:r>
      <w:r>
        <w:rPr>
          <w:noProof/>
        </w:rPr>
      </w:r>
      <w:r>
        <w:rPr>
          <w:noProof/>
        </w:rPr>
        <w:fldChar w:fldCharType="separate"/>
      </w:r>
      <w:r>
        <w:rPr>
          <w:noProof/>
        </w:rPr>
        <w:t>128</w:t>
      </w:r>
      <w:r>
        <w:rPr>
          <w:noProof/>
        </w:rPr>
        <w:fldChar w:fldCharType="end"/>
      </w:r>
    </w:p>
    <w:p w14:paraId="232C446A" w14:textId="6434D1DE" w:rsidR="008B2095" w:rsidRDefault="008B2095">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Disabling and re-enabling of UE's N1 mode capability</w:t>
      </w:r>
      <w:r>
        <w:rPr>
          <w:noProof/>
        </w:rPr>
        <w:tab/>
      </w:r>
      <w:r>
        <w:rPr>
          <w:noProof/>
        </w:rPr>
        <w:fldChar w:fldCharType="begin" w:fldLock="1"/>
      </w:r>
      <w:r>
        <w:rPr>
          <w:noProof/>
        </w:rPr>
        <w:instrText xml:space="preserve"> PAGEREF _Toc155372146 \h </w:instrText>
      </w:r>
      <w:r>
        <w:rPr>
          <w:noProof/>
        </w:rPr>
      </w:r>
      <w:r>
        <w:rPr>
          <w:noProof/>
        </w:rPr>
        <w:fldChar w:fldCharType="separate"/>
      </w:r>
      <w:r>
        <w:rPr>
          <w:noProof/>
        </w:rPr>
        <w:t>128</w:t>
      </w:r>
      <w:r>
        <w:rPr>
          <w:noProof/>
        </w:rPr>
        <w:fldChar w:fldCharType="end"/>
      </w:r>
    </w:p>
    <w:p w14:paraId="74495A51" w14:textId="31003102" w:rsidR="008B2095" w:rsidRDefault="008B2095">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47 \h </w:instrText>
      </w:r>
      <w:r>
        <w:rPr>
          <w:noProof/>
        </w:rPr>
      </w:r>
      <w:r>
        <w:rPr>
          <w:noProof/>
        </w:rPr>
        <w:fldChar w:fldCharType="separate"/>
      </w:r>
      <w:r>
        <w:rPr>
          <w:noProof/>
        </w:rPr>
        <w:t>128</w:t>
      </w:r>
      <w:r>
        <w:rPr>
          <w:noProof/>
        </w:rPr>
        <w:fldChar w:fldCharType="end"/>
      </w:r>
    </w:p>
    <w:p w14:paraId="3D1ABE07" w14:textId="46FBE98D" w:rsidR="008B2095" w:rsidRDefault="008B2095">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Disabling and re-enabling of UE's N1 mode capability for 3GPP access</w:t>
      </w:r>
      <w:r>
        <w:rPr>
          <w:noProof/>
        </w:rPr>
        <w:tab/>
      </w:r>
      <w:r>
        <w:rPr>
          <w:noProof/>
        </w:rPr>
        <w:fldChar w:fldCharType="begin" w:fldLock="1"/>
      </w:r>
      <w:r>
        <w:rPr>
          <w:noProof/>
        </w:rPr>
        <w:instrText xml:space="preserve"> PAGEREF _Toc155372148 \h </w:instrText>
      </w:r>
      <w:r>
        <w:rPr>
          <w:noProof/>
        </w:rPr>
      </w:r>
      <w:r>
        <w:rPr>
          <w:noProof/>
        </w:rPr>
        <w:fldChar w:fldCharType="separate"/>
      </w:r>
      <w:r>
        <w:rPr>
          <w:noProof/>
        </w:rPr>
        <w:t>128</w:t>
      </w:r>
      <w:r>
        <w:rPr>
          <w:noProof/>
        </w:rPr>
        <w:fldChar w:fldCharType="end"/>
      </w:r>
    </w:p>
    <w:p w14:paraId="45F8DBE6" w14:textId="035EC97B" w:rsidR="008B2095" w:rsidRDefault="008B2095">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Disabling and re-enabling of UE's N1 mode capability for non-3GPP access</w:t>
      </w:r>
      <w:r>
        <w:rPr>
          <w:noProof/>
        </w:rPr>
        <w:tab/>
      </w:r>
      <w:r>
        <w:rPr>
          <w:noProof/>
        </w:rPr>
        <w:fldChar w:fldCharType="begin" w:fldLock="1"/>
      </w:r>
      <w:r>
        <w:rPr>
          <w:noProof/>
        </w:rPr>
        <w:instrText xml:space="preserve"> PAGEREF _Toc155372149 \h </w:instrText>
      </w:r>
      <w:r>
        <w:rPr>
          <w:noProof/>
        </w:rPr>
      </w:r>
      <w:r>
        <w:rPr>
          <w:noProof/>
        </w:rPr>
        <w:fldChar w:fldCharType="separate"/>
      </w:r>
      <w:r>
        <w:rPr>
          <w:noProof/>
        </w:rPr>
        <w:t>132</w:t>
      </w:r>
      <w:r>
        <w:rPr>
          <w:noProof/>
        </w:rPr>
        <w:fldChar w:fldCharType="end"/>
      </w:r>
    </w:p>
    <w:p w14:paraId="7718D9B9" w14:textId="2411C442" w:rsidR="008B2095" w:rsidRDefault="008B2095">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Interworking with ePDG connected to EPC</w:t>
      </w:r>
      <w:r>
        <w:rPr>
          <w:noProof/>
        </w:rPr>
        <w:tab/>
      </w:r>
      <w:r>
        <w:rPr>
          <w:noProof/>
        </w:rPr>
        <w:fldChar w:fldCharType="begin" w:fldLock="1"/>
      </w:r>
      <w:r>
        <w:rPr>
          <w:noProof/>
        </w:rPr>
        <w:instrText xml:space="preserve"> PAGEREF _Toc155372150 \h </w:instrText>
      </w:r>
      <w:r>
        <w:rPr>
          <w:noProof/>
        </w:rPr>
      </w:r>
      <w:r>
        <w:rPr>
          <w:noProof/>
        </w:rPr>
        <w:fldChar w:fldCharType="separate"/>
      </w:r>
      <w:r>
        <w:rPr>
          <w:noProof/>
        </w:rPr>
        <w:t>132</w:t>
      </w:r>
      <w:r>
        <w:rPr>
          <w:noProof/>
        </w:rPr>
        <w:fldChar w:fldCharType="end"/>
      </w:r>
    </w:p>
    <w:p w14:paraId="0F657FE0" w14:textId="2D47D1D9" w:rsidR="008B2095" w:rsidRDefault="008B2095">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UE configuration parameter updates</w:t>
      </w:r>
      <w:r>
        <w:rPr>
          <w:noProof/>
        </w:rPr>
        <w:tab/>
      </w:r>
      <w:r>
        <w:rPr>
          <w:noProof/>
        </w:rPr>
        <w:fldChar w:fldCharType="begin" w:fldLock="1"/>
      </w:r>
      <w:r>
        <w:rPr>
          <w:noProof/>
        </w:rPr>
        <w:instrText xml:space="preserve"> PAGEREF _Toc155372151 \h </w:instrText>
      </w:r>
      <w:r>
        <w:rPr>
          <w:noProof/>
        </w:rPr>
      </w:r>
      <w:r>
        <w:rPr>
          <w:noProof/>
        </w:rPr>
        <w:fldChar w:fldCharType="separate"/>
      </w:r>
      <w:r>
        <w:rPr>
          <w:noProof/>
        </w:rPr>
        <w:t>132</w:t>
      </w:r>
      <w:r>
        <w:rPr>
          <w:noProof/>
        </w:rPr>
        <w:fldChar w:fldCharType="end"/>
      </w:r>
    </w:p>
    <w:p w14:paraId="43E77CFB" w14:textId="74D75018" w:rsidR="008B2095" w:rsidRDefault="008B2095">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Access traffic steering, switching and splitting (ATSSS)</w:t>
      </w:r>
      <w:r>
        <w:rPr>
          <w:noProof/>
        </w:rPr>
        <w:tab/>
      </w:r>
      <w:r>
        <w:rPr>
          <w:noProof/>
        </w:rPr>
        <w:fldChar w:fldCharType="begin" w:fldLock="1"/>
      </w:r>
      <w:r>
        <w:rPr>
          <w:noProof/>
        </w:rPr>
        <w:instrText xml:space="preserve"> PAGEREF _Toc155372152 \h </w:instrText>
      </w:r>
      <w:r>
        <w:rPr>
          <w:noProof/>
        </w:rPr>
      </w:r>
      <w:r>
        <w:rPr>
          <w:noProof/>
        </w:rPr>
        <w:fldChar w:fldCharType="separate"/>
      </w:r>
      <w:r>
        <w:rPr>
          <w:noProof/>
        </w:rPr>
        <w:t>133</w:t>
      </w:r>
      <w:r>
        <w:rPr>
          <w:noProof/>
        </w:rPr>
        <w:fldChar w:fldCharType="end"/>
      </w:r>
    </w:p>
    <w:p w14:paraId="22B28366" w14:textId="0FCD770E" w:rsidR="008B2095" w:rsidRDefault="008B2095">
      <w:pPr>
        <w:pStyle w:val="TOC2"/>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Support of NAS signalling using wireline access network</w:t>
      </w:r>
      <w:r>
        <w:rPr>
          <w:noProof/>
        </w:rPr>
        <w:tab/>
      </w:r>
      <w:r>
        <w:rPr>
          <w:noProof/>
        </w:rPr>
        <w:fldChar w:fldCharType="begin" w:fldLock="1"/>
      </w:r>
      <w:r>
        <w:rPr>
          <w:noProof/>
        </w:rPr>
        <w:instrText xml:space="preserve"> PAGEREF _Toc155372153 \h </w:instrText>
      </w:r>
      <w:r>
        <w:rPr>
          <w:noProof/>
        </w:rPr>
      </w:r>
      <w:r>
        <w:rPr>
          <w:noProof/>
        </w:rPr>
        <w:fldChar w:fldCharType="separate"/>
      </w:r>
      <w:r>
        <w:rPr>
          <w:noProof/>
        </w:rPr>
        <w:t>133</w:t>
      </w:r>
      <w:r>
        <w:rPr>
          <w:noProof/>
        </w:rPr>
        <w:fldChar w:fldCharType="end"/>
      </w:r>
    </w:p>
    <w:p w14:paraId="3567AE35" w14:textId="697944C4" w:rsidR="008B2095" w:rsidRDefault="008B2095">
      <w:pPr>
        <w:pStyle w:val="TOC2"/>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Non-public network (NPN)</w:t>
      </w:r>
      <w:r>
        <w:rPr>
          <w:noProof/>
        </w:rPr>
        <w:tab/>
      </w:r>
      <w:r>
        <w:rPr>
          <w:noProof/>
        </w:rPr>
        <w:fldChar w:fldCharType="begin" w:fldLock="1"/>
      </w:r>
      <w:r>
        <w:rPr>
          <w:noProof/>
        </w:rPr>
        <w:instrText xml:space="preserve"> PAGEREF _Toc155372154 \h </w:instrText>
      </w:r>
      <w:r>
        <w:rPr>
          <w:noProof/>
        </w:rPr>
      </w:r>
      <w:r>
        <w:rPr>
          <w:noProof/>
        </w:rPr>
        <w:fldChar w:fldCharType="separate"/>
      </w:r>
      <w:r>
        <w:rPr>
          <w:noProof/>
        </w:rPr>
        <w:t>134</w:t>
      </w:r>
      <w:r>
        <w:rPr>
          <w:noProof/>
        </w:rPr>
        <w:fldChar w:fldCharType="end"/>
      </w:r>
    </w:p>
    <w:p w14:paraId="6592EC09" w14:textId="7E10039D" w:rsidR="008B2095" w:rsidRDefault="008B2095">
      <w:pPr>
        <w:pStyle w:val="TOC3"/>
        <w:rPr>
          <w:rFonts w:asciiTheme="minorHAnsi" w:eastAsiaTheme="minorEastAsia" w:hAnsiTheme="minorHAnsi" w:cstheme="minorBidi"/>
          <w:noProof/>
          <w:sz w:val="22"/>
          <w:szCs w:val="22"/>
          <w:lang w:eastAsia="en-GB"/>
        </w:rPr>
      </w:pPr>
      <w:r>
        <w:rPr>
          <w:noProof/>
        </w:rPr>
        <w:t>4.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55 \h </w:instrText>
      </w:r>
      <w:r>
        <w:rPr>
          <w:noProof/>
        </w:rPr>
      </w:r>
      <w:r>
        <w:rPr>
          <w:noProof/>
        </w:rPr>
        <w:fldChar w:fldCharType="separate"/>
      </w:r>
      <w:r>
        <w:rPr>
          <w:noProof/>
        </w:rPr>
        <w:t>134</w:t>
      </w:r>
      <w:r>
        <w:rPr>
          <w:noProof/>
        </w:rPr>
        <w:fldChar w:fldCharType="end"/>
      </w:r>
    </w:p>
    <w:p w14:paraId="50760BBB" w14:textId="69C340ED" w:rsidR="008B2095" w:rsidRDefault="008B2095">
      <w:pPr>
        <w:pStyle w:val="TOC3"/>
        <w:rPr>
          <w:rFonts w:asciiTheme="minorHAnsi" w:eastAsiaTheme="minorEastAsia" w:hAnsiTheme="minorHAnsi" w:cstheme="minorBidi"/>
          <w:noProof/>
          <w:sz w:val="22"/>
          <w:szCs w:val="22"/>
          <w:lang w:eastAsia="en-GB"/>
        </w:rPr>
      </w:pPr>
      <w:r>
        <w:rPr>
          <w:noProof/>
        </w:rPr>
        <w:t>4.14.2</w:t>
      </w:r>
      <w:r>
        <w:rPr>
          <w:rFonts w:asciiTheme="minorHAnsi" w:eastAsiaTheme="minorEastAsia" w:hAnsiTheme="minorHAnsi" w:cstheme="minorBidi"/>
          <w:noProof/>
          <w:sz w:val="22"/>
          <w:szCs w:val="22"/>
          <w:lang w:eastAsia="en-GB"/>
        </w:rPr>
        <w:tab/>
      </w:r>
      <w:r>
        <w:rPr>
          <w:noProof/>
        </w:rPr>
        <w:t>Stand-alone non-public network (SNPN)</w:t>
      </w:r>
      <w:r>
        <w:rPr>
          <w:noProof/>
        </w:rPr>
        <w:tab/>
      </w:r>
      <w:r>
        <w:rPr>
          <w:noProof/>
        </w:rPr>
        <w:fldChar w:fldCharType="begin" w:fldLock="1"/>
      </w:r>
      <w:r>
        <w:rPr>
          <w:noProof/>
        </w:rPr>
        <w:instrText xml:space="preserve"> PAGEREF _Toc155372156 \h </w:instrText>
      </w:r>
      <w:r>
        <w:rPr>
          <w:noProof/>
        </w:rPr>
      </w:r>
      <w:r>
        <w:rPr>
          <w:noProof/>
        </w:rPr>
        <w:fldChar w:fldCharType="separate"/>
      </w:r>
      <w:r>
        <w:rPr>
          <w:noProof/>
        </w:rPr>
        <w:t>135</w:t>
      </w:r>
      <w:r>
        <w:rPr>
          <w:noProof/>
        </w:rPr>
        <w:fldChar w:fldCharType="end"/>
      </w:r>
    </w:p>
    <w:p w14:paraId="5BACE571" w14:textId="246FE831" w:rsidR="008B2095" w:rsidRDefault="008B2095">
      <w:pPr>
        <w:pStyle w:val="TOC3"/>
        <w:rPr>
          <w:rFonts w:asciiTheme="minorHAnsi" w:eastAsiaTheme="minorEastAsia" w:hAnsiTheme="minorHAnsi" w:cstheme="minorBidi"/>
          <w:noProof/>
          <w:sz w:val="22"/>
          <w:szCs w:val="22"/>
          <w:lang w:eastAsia="en-GB"/>
        </w:rPr>
      </w:pPr>
      <w:r>
        <w:rPr>
          <w:noProof/>
        </w:rPr>
        <w:t>4.14.3</w:t>
      </w:r>
      <w:r>
        <w:rPr>
          <w:rFonts w:asciiTheme="minorHAnsi" w:eastAsiaTheme="minorEastAsia" w:hAnsiTheme="minorHAnsi" w:cstheme="minorBidi"/>
          <w:noProof/>
          <w:sz w:val="22"/>
          <w:szCs w:val="22"/>
          <w:lang w:eastAsia="en-GB"/>
        </w:rPr>
        <w:tab/>
      </w:r>
      <w:r>
        <w:rPr>
          <w:noProof/>
        </w:rPr>
        <w:t>Public network integrated non-public network (PNI-NPN)</w:t>
      </w:r>
      <w:r>
        <w:rPr>
          <w:noProof/>
        </w:rPr>
        <w:tab/>
      </w:r>
      <w:r>
        <w:rPr>
          <w:noProof/>
        </w:rPr>
        <w:fldChar w:fldCharType="begin" w:fldLock="1"/>
      </w:r>
      <w:r>
        <w:rPr>
          <w:noProof/>
        </w:rPr>
        <w:instrText xml:space="preserve"> PAGEREF _Toc155372157 \h </w:instrText>
      </w:r>
      <w:r>
        <w:rPr>
          <w:noProof/>
        </w:rPr>
      </w:r>
      <w:r>
        <w:rPr>
          <w:noProof/>
        </w:rPr>
        <w:fldChar w:fldCharType="separate"/>
      </w:r>
      <w:r>
        <w:rPr>
          <w:noProof/>
        </w:rPr>
        <w:t>137</w:t>
      </w:r>
      <w:r>
        <w:rPr>
          <w:noProof/>
        </w:rPr>
        <w:fldChar w:fldCharType="end"/>
      </w:r>
    </w:p>
    <w:p w14:paraId="12EAF818" w14:textId="24200B8A" w:rsidR="008B2095" w:rsidRDefault="008B2095">
      <w:pPr>
        <w:pStyle w:val="TOC2"/>
        <w:rPr>
          <w:rFonts w:asciiTheme="minorHAnsi" w:eastAsiaTheme="minorEastAsia" w:hAnsiTheme="minorHAnsi" w:cstheme="minorBidi"/>
          <w:noProof/>
          <w:sz w:val="22"/>
          <w:szCs w:val="22"/>
          <w:lang w:eastAsia="en-GB"/>
        </w:rPr>
      </w:pPr>
      <w:r>
        <w:rPr>
          <w:noProof/>
          <w:lang w:eastAsia="ko-KR"/>
        </w:rPr>
        <w:t>4.15</w:t>
      </w:r>
      <w:r>
        <w:rPr>
          <w:rFonts w:asciiTheme="minorHAnsi" w:eastAsiaTheme="minorEastAsia" w:hAnsiTheme="minorHAnsi" w:cstheme="minorBidi"/>
          <w:noProof/>
          <w:sz w:val="22"/>
          <w:szCs w:val="22"/>
          <w:lang w:eastAsia="en-GB"/>
        </w:rPr>
        <w:tab/>
      </w:r>
      <w:r>
        <w:rPr>
          <w:noProof/>
          <w:lang w:eastAsia="ko-KR"/>
        </w:rPr>
        <w:t>Time synchronization and time sensitive communication</w:t>
      </w:r>
      <w:r>
        <w:rPr>
          <w:noProof/>
        </w:rPr>
        <w:tab/>
      </w:r>
      <w:r>
        <w:rPr>
          <w:noProof/>
        </w:rPr>
        <w:fldChar w:fldCharType="begin" w:fldLock="1"/>
      </w:r>
      <w:r>
        <w:rPr>
          <w:noProof/>
        </w:rPr>
        <w:instrText xml:space="preserve"> PAGEREF _Toc155372158 \h </w:instrText>
      </w:r>
      <w:r>
        <w:rPr>
          <w:noProof/>
        </w:rPr>
      </w:r>
      <w:r>
        <w:rPr>
          <w:noProof/>
        </w:rPr>
        <w:fldChar w:fldCharType="separate"/>
      </w:r>
      <w:r>
        <w:rPr>
          <w:noProof/>
        </w:rPr>
        <w:t>138</w:t>
      </w:r>
      <w:r>
        <w:rPr>
          <w:noProof/>
        </w:rPr>
        <w:fldChar w:fldCharType="end"/>
      </w:r>
    </w:p>
    <w:p w14:paraId="5B3C749A" w14:textId="0F0BB9CD" w:rsidR="008B2095" w:rsidRDefault="008B2095">
      <w:pPr>
        <w:pStyle w:val="TOC3"/>
        <w:rPr>
          <w:rFonts w:asciiTheme="minorHAnsi" w:eastAsiaTheme="minorEastAsia" w:hAnsiTheme="minorHAnsi" w:cstheme="minorBidi"/>
          <w:noProof/>
          <w:sz w:val="22"/>
          <w:szCs w:val="22"/>
          <w:lang w:eastAsia="en-GB"/>
        </w:rPr>
      </w:pPr>
      <w:r>
        <w:rPr>
          <w:noProof/>
          <w:lang w:eastAsia="ko-KR"/>
        </w:rPr>
        <w:t>4.1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72159 \h </w:instrText>
      </w:r>
      <w:r>
        <w:rPr>
          <w:noProof/>
        </w:rPr>
      </w:r>
      <w:r>
        <w:rPr>
          <w:noProof/>
        </w:rPr>
        <w:fldChar w:fldCharType="separate"/>
      </w:r>
      <w:r>
        <w:rPr>
          <w:noProof/>
        </w:rPr>
        <w:t>138</w:t>
      </w:r>
      <w:r>
        <w:rPr>
          <w:noProof/>
        </w:rPr>
        <w:fldChar w:fldCharType="end"/>
      </w:r>
    </w:p>
    <w:p w14:paraId="39522784" w14:textId="2E76A540" w:rsidR="008B2095" w:rsidRDefault="008B2095">
      <w:pPr>
        <w:pStyle w:val="TOC3"/>
        <w:rPr>
          <w:rFonts w:asciiTheme="minorHAnsi" w:eastAsiaTheme="minorEastAsia" w:hAnsiTheme="minorHAnsi" w:cstheme="minorBidi"/>
          <w:noProof/>
          <w:sz w:val="22"/>
          <w:szCs w:val="22"/>
          <w:lang w:eastAsia="en-GB"/>
        </w:rPr>
      </w:pPr>
      <w:r>
        <w:rPr>
          <w:noProof/>
          <w:lang w:eastAsia="ko-KR"/>
        </w:rPr>
        <w:t>4.15.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60 \h </w:instrText>
      </w:r>
      <w:r>
        <w:rPr>
          <w:noProof/>
        </w:rPr>
      </w:r>
      <w:r>
        <w:rPr>
          <w:noProof/>
        </w:rPr>
        <w:fldChar w:fldCharType="separate"/>
      </w:r>
      <w:r>
        <w:rPr>
          <w:noProof/>
        </w:rPr>
        <w:t>139</w:t>
      </w:r>
      <w:r>
        <w:rPr>
          <w:noProof/>
        </w:rPr>
        <w:fldChar w:fldCharType="end"/>
      </w:r>
    </w:p>
    <w:p w14:paraId="1FC2B830" w14:textId="5254178F" w:rsidR="008B2095" w:rsidRDefault="008B2095">
      <w:pPr>
        <w:pStyle w:val="TOC4"/>
        <w:rPr>
          <w:rFonts w:asciiTheme="minorHAnsi" w:eastAsiaTheme="minorEastAsia" w:hAnsiTheme="minorHAnsi" w:cstheme="minorBidi"/>
          <w:noProof/>
          <w:sz w:val="22"/>
          <w:szCs w:val="22"/>
          <w:lang w:eastAsia="en-GB"/>
        </w:rPr>
      </w:pPr>
      <w:r>
        <w:rPr>
          <w:noProof/>
          <w:lang w:eastAsia="ko-KR"/>
        </w:rPr>
        <w:t>4.15.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61 \h </w:instrText>
      </w:r>
      <w:r>
        <w:rPr>
          <w:noProof/>
        </w:rPr>
      </w:r>
      <w:r>
        <w:rPr>
          <w:noProof/>
        </w:rPr>
        <w:fldChar w:fldCharType="separate"/>
      </w:r>
      <w:r>
        <w:rPr>
          <w:noProof/>
        </w:rPr>
        <w:t>139</w:t>
      </w:r>
      <w:r>
        <w:rPr>
          <w:noProof/>
        </w:rPr>
        <w:fldChar w:fldCharType="end"/>
      </w:r>
    </w:p>
    <w:p w14:paraId="0C20DCFC" w14:textId="07B88673" w:rsidR="008B2095" w:rsidRDefault="008B2095">
      <w:pPr>
        <w:pStyle w:val="TOC4"/>
        <w:rPr>
          <w:rFonts w:asciiTheme="minorHAnsi" w:eastAsiaTheme="minorEastAsia" w:hAnsiTheme="minorHAnsi" w:cstheme="minorBidi"/>
          <w:noProof/>
          <w:sz w:val="22"/>
          <w:szCs w:val="22"/>
          <w:lang w:eastAsia="en-GB"/>
        </w:rPr>
      </w:pPr>
      <w:r>
        <w:rPr>
          <w:noProof/>
          <w:lang w:eastAsia="ko-KR"/>
        </w:rPr>
        <w:t>4.15.2.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62 \h </w:instrText>
      </w:r>
      <w:r>
        <w:rPr>
          <w:noProof/>
        </w:rPr>
      </w:r>
      <w:r>
        <w:rPr>
          <w:noProof/>
        </w:rPr>
        <w:fldChar w:fldCharType="separate"/>
      </w:r>
      <w:r>
        <w:rPr>
          <w:noProof/>
        </w:rPr>
        <w:t>139</w:t>
      </w:r>
      <w:r>
        <w:rPr>
          <w:noProof/>
        </w:rPr>
        <w:fldChar w:fldCharType="end"/>
      </w:r>
    </w:p>
    <w:p w14:paraId="63CA7754" w14:textId="7EA97199" w:rsidR="008B2095" w:rsidRDefault="008B2095">
      <w:pPr>
        <w:pStyle w:val="TOC4"/>
        <w:rPr>
          <w:rFonts w:asciiTheme="minorHAnsi" w:eastAsiaTheme="minorEastAsia" w:hAnsiTheme="minorHAnsi" w:cstheme="minorBidi"/>
          <w:noProof/>
          <w:sz w:val="22"/>
          <w:szCs w:val="22"/>
          <w:lang w:eastAsia="en-GB"/>
        </w:rPr>
      </w:pPr>
      <w:r>
        <w:rPr>
          <w:noProof/>
          <w:lang w:eastAsia="ko-KR"/>
        </w:rPr>
        <w:t>4.15.2.3</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63 \h </w:instrText>
      </w:r>
      <w:r>
        <w:rPr>
          <w:noProof/>
        </w:rPr>
      </w:r>
      <w:r>
        <w:rPr>
          <w:noProof/>
        </w:rPr>
        <w:fldChar w:fldCharType="separate"/>
      </w:r>
      <w:r>
        <w:rPr>
          <w:noProof/>
        </w:rPr>
        <w:t>139</w:t>
      </w:r>
      <w:r>
        <w:rPr>
          <w:noProof/>
        </w:rPr>
        <w:fldChar w:fldCharType="end"/>
      </w:r>
    </w:p>
    <w:p w14:paraId="6950ABCD" w14:textId="5D352312" w:rsidR="008B2095" w:rsidRDefault="008B2095">
      <w:pPr>
        <w:pStyle w:val="TOC3"/>
        <w:rPr>
          <w:rFonts w:asciiTheme="minorHAnsi" w:eastAsiaTheme="minorEastAsia" w:hAnsiTheme="minorHAnsi" w:cstheme="minorBidi"/>
          <w:noProof/>
          <w:sz w:val="22"/>
          <w:szCs w:val="22"/>
          <w:lang w:eastAsia="en-GB"/>
        </w:rPr>
      </w:pPr>
      <w:r>
        <w:rPr>
          <w:noProof/>
          <w:lang w:eastAsia="ko-KR"/>
        </w:rPr>
        <w:t>4.15.3</w:t>
      </w:r>
      <w:r>
        <w:rPr>
          <w:rFonts w:asciiTheme="minorHAnsi" w:eastAsiaTheme="minorEastAsia" w:hAnsiTheme="minorHAnsi" w:cstheme="minorBidi"/>
          <w:noProof/>
          <w:sz w:val="22"/>
          <w:szCs w:val="22"/>
          <w:lang w:eastAsia="en-GB"/>
        </w:rPr>
        <w:tab/>
      </w:r>
      <w:r>
        <w:rPr>
          <w:noProof/>
          <w:lang w:eastAsia="ko-KR"/>
        </w:rPr>
        <w:t>Time synchronization</w:t>
      </w:r>
      <w:r>
        <w:rPr>
          <w:noProof/>
        </w:rPr>
        <w:tab/>
      </w:r>
      <w:r>
        <w:rPr>
          <w:noProof/>
        </w:rPr>
        <w:fldChar w:fldCharType="begin" w:fldLock="1"/>
      </w:r>
      <w:r>
        <w:rPr>
          <w:noProof/>
        </w:rPr>
        <w:instrText xml:space="preserve"> PAGEREF _Toc155372164 \h </w:instrText>
      </w:r>
      <w:r>
        <w:rPr>
          <w:noProof/>
        </w:rPr>
      </w:r>
      <w:r>
        <w:rPr>
          <w:noProof/>
        </w:rPr>
        <w:fldChar w:fldCharType="separate"/>
      </w:r>
      <w:r>
        <w:rPr>
          <w:noProof/>
        </w:rPr>
        <w:t>139</w:t>
      </w:r>
      <w:r>
        <w:rPr>
          <w:noProof/>
        </w:rPr>
        <w:fldChar w:fldCharType="end"/>
      </w:r>
    </w:p>
    <w:p w14:paraId="56DBD2F4" w14:textId="1C93BAF1" w:rsidR="008B2095" w:rsidRDefault="008B2095">
      <w:pPr>
        <w:pStyle w:val="TOC3"/>
        <w:rPr>
          <w:rFonts w:asciiTheme="minorHAnsi" w:eastAsiaTheme="minorEastAsia" w:hAnsiTheme="minorHAnsi" w:cstheme="minorBidi"/>
          <w:noProof/>
          <w:sz w:val="22"/>
          <w:szCs w:val="22"/>
          <w:lang w:eastAsia="en-GB"/>
        </w:rPr>
      </w:pPr>
      <w:r>
        <w:rPr>
          <w:noProof/>
          <w:lang w:eastAsia="ko-KR"/>
        </w:rPr>
        <w:t>4.15.4</w:t>
      </w:r>
      <w:r>
        <w:rPr>
          <w:rFonts w:asciiTheme="minorHAnsi" w:eastAsiaTheme="minorEastAsia" w:hAnsiTheme="minorHAnsi" w:cstheme="minorBidi"/>
          <w:noProof/>
          <w:sz w:val="22"/>
          <w:szCs w:val="22"/>
          <w:lang w:eastAsia="en-GB"/>
        </w:rPr>
        <w:tab/>
      </w:r>
      <w:r>
        <w:rPr>
          <w:noProof/>
          <w:lang w:eastAsia="ko-KR"/>
        </w:rPr>
        <w:t>User plane node management</w:t>
      </w:r>
      <w:r>
        <w:rPr>
          <w:noProof/>
        </w:rPr>
        <w:tab/>
      </w:r>
      <w:r>
        <w:rPr>
          <w:noProof/>
        </w:rPr>
        <w:fldChar w:fldCharType="begin" w:fldLock="1"/>
      </w:r>
      <w:r>
        <w:rPr>
          <w:noProof/>
        </w:rPr>
        <w:instrText xml:space="preserve"> PAGEREF _Toc155372165 \h </w:instrText>
      </w:r>
      <w:r>
        <w:rPr>
          <w:noProof/>
        </w:rPr>
      </w:r>
      <w:r>
        <w:rPr>
          <w:noProof/>
        </w:rPr>
        <w:fldChar w:fldCharType="separate"/>
      </w:r>
      <w:r>
        <w:rPr>
          <w:noProof/>
        </w:rPr>
        <w:t>139</w:t>
      </w:r>
      <w:r>
        <w:rPr>
          <w:noProof/>
        </w:rPr>
        <w:fldChar w:fldCharType="end"/>
      </w:r>
    </w:p>
    <w:p w14:paraId="4A38C1AB" w14:textId="10D474DC" w:rsidR="008B2095" w:rsidRDefault="008B2095">
      <w:pPr>
        <w:pStyle w:val="TOC2"/>
        <w:rPr>
          <w:rFonts w:asciiTheme="minorHAnsi" w:eastAsiaTheme="minorEastAsia" w:hAnsiTheme="minorHAnsi" w:cstheme="minorBidi"/>
          <w:noProof/>
          <w:sz w:val="22"/>
          <w:szCs w:val="22"/>
          <w:lang w:eastAsia="en-GB"/>
        </w:rPr>
      </w:pPr>
      <w:r>
        <w:rPr>
          <w:noProof/>
        </w:rPr>
        <w:t>4.16</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55372166 \h </w:instrText>
      </w:r>
      <w:r>
        <w:rPr>
          <w:noProof/>
        </w:rPr>
      </w:r>
      <w:r>
        <w:rPr>
          <w:noProof/>
        </w:rPr>
        <w:fldChar w:fldCharType="separate"/>
      </w:r>
      <w:r>
        <w:rPr>
          <w:noProof/>
        </w:rPr>
        <w:t>139</w:t>
      </w:r>
      <w:r>
        <w:rPr>
          <w:noProof/>
        </w:rPr>
        <w:fldChar w:fldCharType="end"/>
      </w:r>
    </w:p>
    <w:p w14:paraId="7E6A8D97" w14:textId="4E90FBA4" w:rsidR="008B2095" w:rsidRDefault="008B2095">
      <w:pPr>
        <w:pStyle w:val="TOC2"/>
        <w:rPr>
          <w:rFonts w:asciiTheme="minorHAnsi" w:eastAsiaTheme="minorEastAsia" w:hAnsiTheme="minorHAnsi" w:cstheme="minorBidi"/>
          <w:noProof/>
          <w:sz w:val="22"/>
          <w:szCs w:val="22"/>
          <w:lang w:eastAsia="en-GB"/>
        </w:rPr>
      </w:pPr>
      <w:r>
        <w:rPr>
          <w:noProof/>
        </w:rPr>
        <w:t>4.17</w:t>
      </w:r>
      <w:r>
        <w:rPr>
          <w:rFonts w:asciiTheme="minorHAnsi" w:eastAsiaTheme="minorEastAsia" w:hAnsiTheme="minorHAnsi" w:cstheme="minorBidi"/>
          <w:noProof/>
          <w:sz w:val="22"/>
          <w:szCs w:val="22"/>
          <w:lang w:eastAsia="en-GB"/>
        </w:rPr>
        <w:tab/>
      </w:r>
      <w:r>
        <w:rPr>
          <w:noProof/>
        </w:rPr>
        <w:t>5GS mobility management in NB-N1 mode</w:t>
      </w:r>
      <w:r>
        <w:rPr>
          <w:noProof/>
        </w:rPr>
        <w:tab/>
      </w:r>
      <w:r>
        <w:rPr>
          <w:noProof/>
        </w:rPr>
        <w:fldChar w:fldCharType="begin" w:fldLock="1"/>
      </w:r>
      <w:r>
        <w:rPr>
          <w:noProof/>
        </w:rPr>
        <w:instrText xml:space="preserve"> PAGEREF _Toc155372167 \h </w:instrText>
      </w:r>
      <w:r>
        <w:rPr>
          <w:noProof/>
        </w:rPr>
      </w:r>
      <w:r>
        <w:rPr>
          <w:noProof/>
        </w:rPr>
        <w:fldChar w:fldCharType="separate"/>
      </w:r>
      <w:r>
        <w:rPr>
          <w:noProof/>
        </w:rPr>
        <w:t>141</w:t>
      </w:r>
      <w:r>
        <w:rPr>
          <w:noProof/>
        </w:rPr>
        <w:fldChar w:fldCharType="end"/>
      </w:r>
    </w:p>
    <w:p w14:paraId="58C6DD34" w14:textId="1F915286" w:rsidR="008B2095" w:rsidRDefault="008B2095">
      <w:pPr>
        <w:pStyle w:val="TOC2"/>
        <w:rPr>
          <w:rFonts w:asciiTheme="minorHAnsi" w:eastAsiaTheme="minorEastAsia" w:hAnsiTheme="minorHAnsi" w:cstheme="minorBidi"/>
          <w:noProof/>
          <w:sz w:val="22"/>
          <w:szCs w:val="22"/>
          <w:lang w:eastAsia="en-GB"/>
        </w:rPr>
      </w:pPr>
      <w:r>
        <w:rPr>
          <w:noProof/>
        </w:rPr>
        <w:t>4.18</w:t>
      </w:r>
      <w:r>
        <w:rPr>
          <w:rFonts w:asciiTheme="minorHAnsi" w:eastAsiaTheme="minorEastAsia" w:hAnsiTheme="minorHAnsi" w:cstheme="minorBidi"/>
          <w:noProof/>
          <w:sz w:val="22"/>
          <w:szCs w:val="22"/>
          <w:lang w:eastAsia="en-GB"/>
        </w:rPr>
        <w:tab/>
      </w:r>
      <w:r>
        <w:rPr>
          <w:noProof/>
        </w:rPr>
        <w:t>5GS session management in NB-N1 mode</w:t>
      </w:r>
      <w:r>
        <w:rPr>
          <w:noProof/>
        </w:rPr>
        <w:tab/>
      </w:r>
      <w:r>
        <w:rPr>
          <w:noProof/>
        </w:rPr>
        <w:fldChar w:fldCharType="begin" w:fldLock="1"/>
      </w:r>
      <w:r>
        <w:rPr>
          <w:noProof/>
        </w:rPr>
        <w:instrText xml:space="preserve"> PAGEREF _Toc155372168 \h </w:instrText>
      </w:r>
      <w:r>
        <w:rPr>
          <w:noProof/>
        </w:rPr>
      </w:r>
      <w:r>
        <w:rPr>
          <w:noProof/>
        </w:rPr>
        <w:fldChar w:fldCharType="separate"/>
      </w:r>
      <w:r>
        <w:rPr>
          <w:noProof/>
        </w:rPr>
        <w:t>141</w:t>
      </w:r>
      <w:r>
        <w:rPr>
          <w:noProof/>
        </w:rPr>
        <w:fldChar w:fldCharType="end"/>
      </w:r>
    </w:p>
    <w:p w14:paraId="6020FDC3" w14:textId="00DBFA5D" w:rsidR="008B2095" w:rsidRDefault="008B2095">
      <w:pPr>
        <w:pStyle w:val="TOC2"/>
        <w:rPr>
          <w:rFonts w:asciiTheme="minorHAnsi" w:eastAsiaTheme="minorEastAsia" w:hAnsiTheme="minorHAnsi" w:cstheme="minorBidi"/>
          <w:noProof/>
          <w:sz w:val="22"/>
          <w:szCs w:val="22"/>
          <w:lang w:eastAsia="en-GB"/>
        </w:rPr>
      </w:pPr>
      <w:r>
        <w:rPr>
          <w:noProof/>
        </w:rPr>
        <w:t>4.19</w:t>
      </w:r>
      <w:r>
        <w:rPr>
          <w:rFonts w:asciiTheme="minorHAnsi" w:eastAsiaTheme="minorEastAsia" w:hAnsiTheme="minorHAnsi" w:cstheme="minorBidi"/>
          <w:noProof/>
          <w:sz w:val="22"/>
          <w:szCs w:val="22"/>
          <w:lang w:eastAsia="en-GB"/>
        </w:rPr>
        <w:tab/>
      </w:r>
      <w:r>
        <w:rPr>
          <w:noProof/>
        </w:rPr>
        <w:t>5GS mobility management in WB-N1 mode for IoT</w:t>
      </w:r>
      <w:r>
        <w:rPr>
          <w:noProof/>
        </w:rPr>
        <w:tab/>
      </w:r>
      <w:r>
        <w:rPr>
          <w:noProof/>
        </w:rPr>
        <w:fldChar w:fldCharType="begin" w:fldLock="1"/>
      </w:r>
      <w:r>
        <w:rPr>
          <w:noProof/>
        </w:rPr>
        <w:instrText xml:space="preserve"> PAGEREF _Toc155372169 \h </w:instrText>
      </w:r>
      <w:r>
        <w:rPr>
          <w:noProof/>
        </w:rPr>
      </w:r>
      <w:r>
        <w:rPr>
          <w:noProof/>
        </w:rPr>
        <w:fldChar w:fldCharType="separate"/>
      </w:r>
      <w:r>
        <w:rPr>
          <w:noProof/>
        </w:rPr>
        <w:t>141</w:t>
      </w:r>
      <w:r>
        <w:rPr>
          <w:noProof/>
        </w:rPr>
        <w:fldChar w:fldCharType="end"/>
      </w:r>
    </w:p>
    <w:p w14:paraId="6CB414ED" w14:textId="231CB851" w:rsidR="008B2095" w:rsidRDefault="008B2095">
      <w:pPr>
        <w:pStyle w:val="TOC2"/>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5GS session management in WB-N1 mode for IoT</w:t>
      </w:r>
      <w:r>
        <w:rPr>
          <w:noProof/>
        </w:rPr>
        <w:tab/>
      </w:r>
      <w:r>
        <w:rPr>
          <w:noProof/>
        </w:rPr>
        <w:fldChar w:fldCharType="begin" w:fldLock="1"/>
      </w:r>
      <w:r>
        <w:rPr>
          <w:noProof/>
        </w:rPr>
        <w:instrText xml:space="preserve"> PAGEREF _Toc155372170 \h </w:instrText>
      </w:r>
      <w:r>
        <w:rPr>
          <w:noProof/>
        </w:rPr>
      </w:r>
      <w:r>
        <w:rPr>
          <w:noProof/>
        </w:rPr>
        <w:fldChar w:fldCharType="separate"/>
      </w:r>
      <w:r>
        <w:rPr>
          <w:noProof/>
        </w:rPr>
        <w:t>142</w:t>
      </w:r>
      <w:r>
        <w:rPr>
          <w:noProof/>
        </w:rPr>
        <w:fldChar w:fldCharType="end"/>
      </w:r>
    </w:p>
    <w:p w14:paraId="5393C84D" w14:textId="5DDE1762" w:rsidR="008B2095" w:rsidRDefault="008B2095">
      <w:pPr>
        <w:pStyle w:val="TOC2"/>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Authentication and Key Management for Applications (AKMA)</w:t>
      </w:r>
      <w:r>
        <w:rPr>
          <w:noProof/>
        </w:rPr>
        <w:tab/>
      </w:r>
      <w:r>
        <w:rPr>
          <w:noProof/>
        </w:rPr>
        <w:fldChar w:fldCharType="begin" w:fldLock="1"/>
      </w:r>
      <w:r>
        <w:rPr>
          <w:noProof/>
        </w:rPr>
        <w:instrText xml:space="preserve"> PAGEREF _Toc155372171 \h </w:instrText>
      </w:r>
      <w:r>
        <w:rPr>
          <w:noProof/>
        </w:rPr>
      </w:r>
      <w:r>
        <w:rPr>
          <w:noProof/>
        </w:rPr>
        <w:fldChar w:fldCharType="separate"/>
      </w:r>
      <w:r>
        <w:rPr>
          <w:noProof/>
        </w:rPr>
        <w:t>142</w:t>
      </w:r>
      <w:r>
        <w:rPr>
          <w:noProof/>
        </w:rPr>
        <w:fldChar w:fldCharType="end"/>
      </w:r>
    </w:p>
    <w:p w14:paraId="677803B8" w14:textId="07823E2D" w:rsidR="008B2095" w:rsidRDefault="008B2095">
      <w:pPr>
        <w:pStyle w:val="TOC2"/>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Uncrewed aerial vehicle identification, authentication, and authorization</w:t>
      </w:r>
      <w:r>
        <w:rPr>
          <w:noProof/>
        </w:rPr>
        <w:tab/>
      </w:r>
      <w:r>
        <w:rPr>
          <w:noProof/>
        </w:rPr>
        <w:fldChar w:fldCharType="begin" w:fldLock="1"/>
      </w:r>
      <w:r>
        <w:rPr>
          <w:noProof/>
        </w:rPr>
        <w:instrText xml:space="preserve"> PAGEREF _Toc155372172 \h </w:instrText>
      </w:r>
      <w:r>
        <w:rPr>
          <w:noProof/>
        </w:rPr>
      </w:r>
      <w:r>
        <w:rPr>
          <w:noProof/>
        </w:rPr>
        <w:fldChar w:fldCharType="separate"/>
      </w:r>
      <w:r>
        <w:rPr>
          <w:noProof/>
        </w:rPr>
        <w:t>143</w:t>
      </w:r>
      <w:r>
        <w:rPr>
          <w:noProof/>
        </w:rPr>
        <w:fldChar w:fldCharType="end"/>
      </w:r>
    </w:p>
    <w:p w14:paraId="02338A35" w14:textId="6E981963" w:rsidR="008B2095" w:rsidRDefault="008B2095">
      <w:pPr>
        <w:pStyle w:val="TOC3"/>
        <w:rPr>
          <w:rFonts w:asciiTheme="minorHAnsi" w:eastAsiaTheme="minorEastAsia" w:hAnsiTheme="minorHAnsi" w:cstheme="minorBidi"/>
          <w:noProof/>
          <w:sz w:val="22"/>
          <w:szCs w:val="22"/>
          <w:lang w:eastAsia="en-GB"/>
        </w:rPr>
      </w:pPr>
      <w:r>
        <w:rPr>
          <w:noProof/>
          <w:lang w:eastAsia="ko-KR"/>
        </w:rPr>
        <w:t>4.2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72173 \h </w:instrText>
      </w:r>
      <w:r>
        <w:rPr>
          <w:noProof/>
        </w:rPr>
      </w:r>
      <w:r>
        <w:rPr>
          <w:noProof/>
        </w:rPr>
        <w:fldChar w:fldCharType="separate"/>
      </w:r>
      <w:r>
        <w:rPr>
          <w:noProof/>
        </w:rPr>
        <w:t>143</w:t>
      </w:r>
      <w:r>
        <w:rPr>
          <w:noProof/>
        </w:rPr>
        <w:fldChar w:fldCharType="end"/>
      </w:r>
    </w:p>
    <w:p w14:paraId="0E49B700" w14:textId="4339BF8B" w:rsidR="008B2095" w:rsidRDefault="008B2095">
      <w:pPr>
        <w:pStyle w:val="TOC3"/>
        <w:rPr>
          <w:rFonts w:asciiTheme="minorHAnsi" w:eastAsiaTheme="minorEastAsia" w:hAnsiTheme="minorHAnsi" w:cstheme="minorBidi"/>
          <w:noProof/>
          <w:sz w:val="22"/>
          <w:szCs w:val="22"/>
          <w:lang w:eastAsia="en-GB"/>
        </w:rPr>
      </w:pPr>
      <w:r>
        <w:rPr>
          <w:noProof/>
          <w:lang w:eastAsia="ko-KR"/>
        </w:rPr>
        <w:t>4.22.2</w:t>
      </w:r>
      <w:r>
        <w:rPr>
          <w:rFonts w:asciiTheme="minorHAnsi" w:eastAsiaTheme="minorEastAsia" w:hAnsiTheme="minorHAnsi" w:cstheme="minorBidi"/>
          <w:noProof/>
          <w:sz w:val="22"/>
          <w:szCs w:val="22"/>
          <w:lang w:eastAsia="en-GB"/>
        </w:rPr>
        <w:tab/>
      </w:r>
      <w:r>
        <w:rPr>
          <w:noProof/>
          <w:lang w:eastAsia="ko-KR"/>
        </w:rPr>
        <w:t>Authentication and authorization of UAV</w:t>
      </w:r>
      <w:r>
        <w:rPr>
          <w:noProof/>
        </w:rPr>
        <w:tab/>
      </w:r>
      <w:r>
        <w:rPr>
          <w:noProof/>
        </w:rPr>
        <w:fldChar w:fldCharType="begin" w:fldLock="1"/>
      </w:r>
      <w:r>
        <w:rPr>
          <w:noProof/>
        </w:rPr>
        <w:instrText xml:space="preserve"> PAGEREF _Toc155372174 \h </w:instrText>
      </w:r>
      <w:r>
        <w:rPr>
          <w:noProof/>
        </w:rPr>
      </w:r>
      <w:r>
        <w:rPr>
          <w:noProof/>
        </w:rPr>
        <w:fldChar w:fldCharType="separate"/>
      </w:r>
      <w:r>
        <w:rPr>
          <w:noProof/>
        </w:rPr>
        <w:t>143</w:t>
      </w:r>
      <w:r>
        <w:rPr>
          <w:noProof/>
        </w:rPr>
        <w:fldChar w:fldCharType="end"/>
      </w:r>
    </w:p>
    <w:p w14:paraId="3CFE20C4" w14:textId="6857E63D" w:rsidR="008B2095" w:rsidRDefault="008B2095">
      <w:pPr>
        <w:pStyle w:val="TOC3"/>
        <w:rPr>
          <w:rFonts w:asciiTheme="minorHAnsi" w:eastAsiaTheme="minorEastAsia" w:hAnsiTheme="minorHAnsi" w:cstheme="minorBidi"/>
          <w:noProof/>
          <w:sz w:val="22"/>
          <w:szCs w:val="22"/>
          <w:lang w:eastAsia="en-GB"/>
        </w:rPr>
      </w:pPr>
      <w:r>
        <w:rPr>
          <w:noProof/>
          <w:lang w:eastAsia="ko-KR"/>
        </w:rPr>
        <w:t>4.22.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55372175 \h </w:instrText>
      </w:r>
      <w:r>
        <w:rPr>
          <w:noProof/>
        </w:rPr>
      </w:r>
      <w:r>
        <w:rPr>
          <w:noProof/>
        </w:rPr>
        <w:fldChar w:fldCharType="separate"/>
      </w:r>
      <w:r>
        <w:rPr>
          <w:noProof/>
        </w:rPr>
        <w:t>144</w:t>
      </w:r>
      <w:r>
        <w:rPr>
          <w:noProof/>
        </w:rPr>
        <w:fldChar w:fldCharType="end"/>
      </w:r>
    </w:p>
    <w:p w14:paraId="7C3BDEA9" w14:textId="68765E0D" w:rsidR="008B2095" w:rsidRDefault="008B2095">
      <w:pPr>
        <w:pStyle w:val="TOC3"/>
        <w:rPr>
          <w:rFonts w:asciiTheme="minorHAnsi" w:eastAsiaTheme="minorEastAsia" w:hAnsiTheme="minorHAnsi" w:cstheme="minorBidi"/>
          <w:noProof/>
          <w:sz w:val="22"/>
          <w:szCs w:val="22"/>
          <w:lang w:eastAsia="en-GB"/>
        </w:rPr>
      </w:pPr>
      <w:r>
        <w:rPr>
          <w:noProof/>
          <w:lang w:eastAsia="ko-KR"/>
        </w:rPr>
        <w:t>4.22.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76 \h </w:instrText>
      </w:r>
      <w:r>
        <w:rPr>
          <w:noProof/>
        </w:rPr>
      </w:r>
      <w:r>
        <w:rPr>
          <w:noProof/>
        </w:rPr>
        <w:fldChar w:fldCharType="separate"/>
      </w:r>
      <w:r>
        <w:rPr>
          <w:noProof/>
        </w:rPr>
        <w:t>145</w:t>
      </w:r>
      <w:r>
        <w:rPr>
          <w:noProof/>
        </w:rPr>
        <w:fldChar w:fldCharType="end"/>
      </w:r>
    </w:p>
    <w:p w14:paraId="1FD9E2F9" w14:textId="0762E4C5" w:rsidR="008B2095" w:rsidRDefault="008B2095">
      <w:pPr>
        <w:pStyle w:val="TOC2"/>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NAS over Non-Terrestrial Network</w:t>
      </w:r>
      <w:r>
        <w:rPr>
          <w:noProof/>
        </w:rPr>
        <w:tab/>
      </w:r>
      <w:r>
        <w:rPr>
          <w:noProof/>
        </w:rPr>
        <w:fldChar w:fldCharType="begin" w:fldLock="1"/>
      </w:r>
      <w:r>
        <w:rPr>
          <w:noProof/>
        </w:rPr>
        <w:instrText xml:space="preserve"> PAGEREF _Toc155372177 \h </w:instrText>
      </w:r>
      <w:r>
        <w:rPr>
          <w:noProof/>
        </w:rPr>
      </w:r>
      <w:r>
        <w:rPr>
          <w:noProof/>
        </w:rPr>
        <w:fldChar w:fldCharType="separate"/>
      </w:r>
      <w:r>
        <w:rPr>
          <w:noProof/>
        </w:rPr>
        <w:t>145</w:t>
      </w:r>
      <w:r>
        <w:rPr>
          <w:noProof/>
        </w:rPr>
        <w:fldChar w:fldCharType="end"/>
      </w:r>
    </w:p>
    <w:p w14:paraId="04E51B64" w14:textId="730A949B" w:rsidR="008B2095" w:rsidRDefault="008B2095">
      <w:pPr>
        <w:pStyle w:val="TOC3"/>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78 \h </w:instrText>
      </w:r>
      <w:r>
        <w:rPr>
          <w:noProof/>
        </w:rPr>
      </w:r>
      <w:r>
        <w:rPr>
          <w:noProof/>
        </w:rPr>
        <w:fldChar w:fldCharType="separate"/>
      </w:r>
      <w:r>
        <w:rPr>
          <w:noProof/>
        </w:rPr>
        <w:t>145</w:t>
      </w:r>
      <w:r>
        <w:rPr>
          <w:noProof/>
        </w:rPr>
        <w:fldChar w:fldCharType="end"/>
      </w:r>
    </w:p>
    <w:p w14:paraId="64586FE4" w14:textId="5DC4FA63"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23.2</w:t>
      </w:r>
      <w:r>
        <w:rPr>
          <w:rFonts w:asciiTheme="minorHAnsi" w:eastAsiaTheme="minorEastAsia" w:hAnsiTheme="minorHAnsi" w:cstheme="minorBidi"/>
          <w:noProof/>
          <w:sz w:val="22"/>
          <w:szCs w:val="22"/>
          <w:lang w:eastAsia="en-GB"/>
        </w:rPr>
        <w:tab/>
      </w:r>
      <w:r w:rsidRPr="00300C85">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55372179 \h </w:instrText>
      </w:r>
      <w:r>
        <w:rPr>
          <w:noProof/>
        </w:rPr>
      </w:r>
      <w:r>
        <w:rPr>
          <w:noProof/>
        </w:rPr>
        <w:fldChar w:fldCharType="separate"/>
      </w:r>
      <w:r>
        <w:rPr>
          <w:noProof/>
        </w:rPr>
        <w:t>145</w:t>
      </w:r>
      <w:r>
        <w:rPr>
          <w:noProof/>
        </w:rPr>
        <w:fldChar w:fldCharType="end"/>
      </w:r>
    </w:p>
    <w:p w14:paraId="2FC9703F" w14:textId="018FF9BE" w:rsidR="008B2095" w:rsidRDefault="008B2095">
      <w:pPr>
        <w:pStyle w:val="TOC3"/>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55372180 \h </w:instrText>
      </w:r>
      <w:r>
        <w:rPr>
          <w:noProof/>
        </w:rPr>
      </w:r>
      <w:r>
        <w:rPr>
          <w:noProof/>
        </w:rPr>
        <w:fldChar w:fldCharType="separate"/>
      </w:r>
      <w:r>
        <w:rPr>
          <w:noProof/>
        </w:rPr>
        <w:t>146</w:t>
      </w:r>
      <w:r>
        <w:rPr>
          <w:noProof/>
        </w:rPr>
        <w:fldChar w:fldCharType="end"/>
      </w:r>
    </w:p>
    <w:p w14:paraId="5DE3E25F" w14:textId="7D778D61" w:rsidR="008B2095" w:rsidRDefault="008B2095">
      <w:pPr>
        <w:pStyle w:val="TOC3"/>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55372181 \h </w:instrText>
      </w:r>
      <w:r>
        <w:rPr>
          <w:noProof/>
        </w:rPr>
      </w:r>
      <w:r>
        <w:rPr>
          <w:noProof/>
        </w:rPr>
        <w:fldChar w:fldCharType="separate"/>
      </w:r>
      <w:r>
        <w:rPr>
          <w:noProof/>
        </w:rPr>
        <w:t>146</w:t>
      </w:r>
      <w:r>
        <w:rPr>
          <w:noProof/>
        </w:rPr>
        <w:fldChar w:fldCharType="end"/>
      </w:r>
    </w:p>
    <w:p w14:paraId="0A704D47" w14:textId="47674FB1" w:rsidR="008B2095" w:rsidRDefault="008B2095">
      <w:pPr>
        <w:pStyle w:val="TOC3"/>
        <w:rPr>
          <w:rFonts w:asciiTheme="minorHAnsi" w:eastAsiaTheme="minorEastAsia" w:hAnsiTheme="minorHAnsi" w:cstheme="minorBidi"/>
          <w:noProof/>
          <w:sz w:val="22"/>
          <w:szCs w:val="22"/>
          <w:lang w:eastAsia="en-GB"/>
        </w:rPr>
      </w:pPr>
      <w:r>
        <w:rPr>
          <w:noProof/>
        </w:rPr>
        <w:t>4.23.5</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55372182 \h </w:instrText>
      </w:r>
      <w:r>
        <w:rPr>
          <w:noProof/>
        </w:rPr>
      </w:r>
      <w:r>
        <w:rPr>
          <w:noProof/>
        </w:rPr>
        <w:fldChar w:fldCharType="separate"/>
      </w:r>
      <w:r>
        <w:rPr>
          <w:noProof/>
        </w:rPr>
        <w:t>146</w:t>
      </w:r>
      <w:r>
        <w:rPr>
          <w:noProof/>
        </w:rPr>
        <w:fldChar w:fldCharType="end"/>
      </w:r>
    </w:p>
    <w:p w14:paraId="11514C73" w14:textId="30DA1201" w:rsidR="008B2095" w:rsidRDefault="008B2095">
      <w:pPr>
        <w:pStyle w:val="TOC2"/>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55372183 \h </w:instrText>
      </w:r>
      <w:r>
        <w:rPr>
          <w:noProof/>
        </w:rPr>
      </w:r>
      <w:r>
        <w:rPr>
          <w:noProof/>
        </w:rPr>
        <w:fldChar w:fldCharType="separate"/>
      </w:r>
      <w:r>
        <w:rPr>
          <w:noProof/>
        </w:rPr>
        <w:t>147</w:t>
      </w:r>
      <w:r>
        <w:rPr>
          <w:noProof/>
        </w:rPr>
        <w:fldChar w:fldCharType="end"/>
      </w:r>
    </w:p>
    <w:p w14:paraId="76EE9F55" w14:textId="40801FF3" w:rsidR="008B2095" w:rsidRDefault="008B2095">
      <w:pPr>
        <w:pStyle w:val="TOC2"/>
        <w:rPr>
          <w:rFonts w:asciiTheme="minorHAnsi" w:eastAsiaTheme="minorEastAsia" w:hAnsiTheme="minorHAnsi" w:cstheme="minorBidi"/>
          <w:noProof/>
          <w:sz w:val="22"/>
          <w:szCs w:val="22"/>
          <w:lang w:eastAsia="en-GB"/>
        </w:rPr>
      </w:pPr>
      <w:r w:rsidRPr="00300C85">
        <w:rPr>
          <w:noProof/>
          <w:lang w:val="en-US" w:eastAsia="zh-CN"/>
        </w:rPr>
        <w:t>4.25</w:t>
      </w:r>
      <w:r>
        <w:rPr>
          <w:rFonts w:asciiTheme="minorHAnsi" w:eastAsiaTheme="minorEastAsia" w:hAnsiTheme="minorHAnsi" w:cstheme="minorBidi"/>
          <w:noProof/>
          <w:sz w:val="22"/>
          <w:szCs w:val="22"/>
          <w:lang w:eastAsia="en-GB"/>
        </w:rPr>
        <w:tab/>
      </w:r>
      <w:r w:rsidRPr="00300C85">
        <w:rPr>
          <w:noProof/>
          <w:lang w:val="en-US" w:eastAsia="zh-CN"/>
        </w:rPr>
        <w:t>Support of MUSIM features</w:t>
      </w:r>
      <w:r>
        <w:rPr>
          <w:noProof/>
        </w:rPr>
        <w:tab/>
      </w:r>
      <w:r>
        <w:rPr>
          <w:noProof/>
        </w:rPr>
        <w:fldChar w:fldCharType="begin" w:fldLock="1"/>
      </w:r>
      <w:r>
        <w:rPr>
          <w:noProof/>
        </w:rPr>
        <w:instrText xml:space="preserve"> PAGEREF _Toc155372184 \h </w:instrText>
      </w:r>
      <w:r>
        <w:rPr>
          <w:noProof/>
        </w:rPr>
      </w:r>
      <w:r>
        <w:rPr>
          <w:noProof/>
        </w:rPr>
        <w:fldChar w:fldCharType="separate"/>
      </w:r>
      <w:r>
        <w:rPr>
          <w:noProof/>
        </w:rPr>
        <w:t>149</w:t>
      </w:r>
      <w:r>
        <w:rPr>
          <w:noProof/>
        </w:rPr>
        <w:fldChar w:fldCharType="end"/>
      </w:r>
    </w:p>
    <w:p w14:paraId="3B636BA0" w14:textId="6D11D19F" w:rsidR="008B2095" w:rsidRDefault="008B2095">
      <w:pPr>
        <w:pStyle w:val="TOC2"/>
        <w:rPr>
          <w:rFonts w:asciiTheme="minorHAnsi" w:eastAsiaTheme="minorEastAsia" w:hAnsiTheme="minorHAnsi" w:cstheme="minorBidi"/>
          <w:noProof/>
          <w:sz w:val="22"/>
          <w:szCs w:val="22"/>
          <w:lang w:eastAsia="en-GB"/>
        </w:rPr>
      </w:pPr>
      <w:r>
        <w:rPr>
          <w:noProof/>
        </w:rPr>
        <w:t>4.26</w:t>
      </w:r>
      <w:r>
        <w:rPr>
          <w:rFonts w:asciiTheme="minorHAnsi" w:eastAsiaTheme="minorEastAsia" w:hAnsiTheme="minorHAnsi" w:cstheme="minorBidi"/>
          <w:noProof/>
          <w:sz w:val="22"/>
          <w:szCs w:val="22"/>
          <w:lang w:eastAsia="en-GB"/>
        </w:rPr>
        <w:tab/>
      </w:r>
      <w:r>
        <w:rPr>
          <w:noProof/>
        </w:rPr>
        <w:t>Support for Personal IoT Network service</w:t>
      </w:r>
      <w:r>
        <w:rPr>
          <w:noProof/>
        </w:rPr>
        <w:tab/>
      </w:r>
      <w:r>
        <w:rPr>
          <w:noProof/>
        </w:rPr>
        <w:fldChar w:fldCharType="begin" w:fldLock="1"/>
      </w:r>
      <w:r>
        <w:rPr>
          <w:noProof/>
        </w:rPr>
        <w:instrText xml:space="preserve"> PAGEREF _Toc155372185 \h </w:instrText>
      </w:r>
      <w:r>
        <w:rPr>
          <w:noProof/>
        </w:rPr>
      </w:r>
      <w:r>
        <w:rPr>
          <w:noProof/>
        </w:rPr>
        <w:fldChar w:fldCharType="separate"/>
      </w:r>
      <w:r>
        <w:rPr>
          <w:noProof/>
        </w:rPr>
        <w:t>149</w:t>
      </w:r>
      <w:r>
        <w:rPr>
          <w:noProof/>
        </w:rPr>
        <w:fldChar w:fldCharType="end"/>
      </w:r>
    </w:p>
    <w:p w14:paraId="7024BAC1" w14:textId="3A00E5A4" w:rsidR="008B2095" w:rsidRDefault="008B2095">
      <w:pPr>
        <w:pStyle w:val="TOC2"/>
        <w:rPr>
          <w:rFonts w:asciiTheme="minorHAnsi" w:eastAsiaTheme="minorEastAsia" w:hAnsiTheme="minorHAnsi" w:cstheme="minorBidi"/>
          <w:noProof/>
          <w:sz w:val="22"/>
          <w:szCs w:val="22"/>
          <w:lang w:eastAsia="en-GB"/>
        </w:rPr>
      </w:pPr>
      <w:r>
        <w:rPr>
          <w:noProof/>
        </w:rPr>
        <w:t>4.27</w:t>
      </w:r>
      <w:r>
        <w:rPr>
          <w:rFonts w:asciiTheme="minorHAnsi" w:eastAsiaTheme="minorEastAsia" w:hAnsiTheme="minorHAnsi" w:cstheme="minorBidi"/>
          <w:noProof/>
          <w:sz w:val="22"/>
          <w:szCs w:val="22"/>
          <w:lang w:eastAsia="en-GB"/>
        </w:rPr>
        <w:tab/>
      </w:r>
      <w:r>
        <w:rPr>
          <w:noProof/>
        </w:rPr>
        <w:t>Mobile base station relay support</w:t>
      </w:r>
      <w:r>
        <w:rPr>
          <w:noProof/>
        </w:rPr>
        <w:tab/>
      </w:r>
      <w:r>
        <w:rPr>
          <w:noProof/>
        </w:rPr>
        <w:fldChar w:fldCharType="begin" w:fldLock="1"/>
      </w:r>
      <w:r>
        <w:rPr>
          <w:noProof/>
        </w:rPr>
        <w:instrText xml:space="preserve"> PAGEREF _Toc155372186 \h </w:instrText>
      </w:r>
      <w:r>
        <w:rPr>
          <w:noProof/>
        </w:rPr>
      </w:r>
      <w:r>
        <w:rPr>
          <w:noProof/>
        </w:rPr>
        <w:fldChar w:fldCharType="separate"/>
      </w:r>
      <w:r>
        <w:rPr>
          <w:noProof/>
        </w:rPr>
        <w:t>150</w:t>
      </w:r>
      <w:r>
        <w:rPr>
          <w:noProof/>
        </w:rPr>
        <w:fldChar w:fldCharType="end"/>
      </w:r>
    </w:p>
    <w:p w14:paraId="4C1D71F4" w14:textId="44DBACB4" w:rsidR="008B2095" w:rsidRDefault="008B209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5GS mobility management</w:t>
      </w:r>
      <w:r>
        <w:rPr>
          <w:noProof/>
        </w:rPr>
        <w:tab/>
      </w:r>
      <w:r>
        <w:rPr>
          <w:noProof/>
        </w:rPr>
        <w:fldChar w:fldCharType="begin" w:fldLock="1"/>
      </w:r>
      <w:r>
        <w:rPr>
          <w:noProof/>
        </w:rPr>
        <w:instrText xml:space="preserve"> PAGEREF _Toc155372187 \h </w:instrText>
      </w:r>
      <w:r>
        <w:rPr>
          <w:noProof/>
        </w:rPr>
      </w:r>
      <w:r>
        <w:rPr>
          <w:noProof/>
        </w:rPr>
        <w:fldChar w:fldCharType="separate"/>
      </w:r>
      <w:r>
        <w:rPr>
          <w:noProof/>
        </w:rPr>
        <w:t>150</w:t>
      </w:r>
      <w:r>
        <w:rPr>
          <w:noProof/>
        </w:rPr>
        <w:fldChar w:fldCharType="end"/>
      </w:r>
    </w:p>
    <w:p w14:paraId="20A97097" w14:textId="23CB2635" w:rsidR="008B2095" w:rsidRDefault="008B209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188 \h </w:instrText>
      </w:r>
      <w:r>
        <w:rPr>
          <w:noProof/>
        </w:rPr>
      </w:r>
      <w:r>
        <w:rPr>
          <w:noProof/>
        </w:rPr>
        <w:fldChar w:fldCharType="separate"/>
      </w:r>
      <w:r>
        <w:rPr>
          <w:noProof/>
        </w:rPr>
        <w:t>150</w:t>
      </w:r>
      <w:r>
        <w:rPr>
          <w:noProof/>
        </w:rPr>
        <w:fldChar w:fldCharType="end"/>
      </w:r>
    </w:p>
    <w:p w14:paraId="1F510741" w14:textId="6089E884" w:rsidR="008B2095" w:rsidRDefault="008B209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89 \h </w:instrText>
      </w:r>
      <w:r>
        <w:rPr>
          <w:noProof/>
        </w:rPr>
      </w:r>
      <w:r>
        <w:rPr>
          <w:noProof/>
        </w:rPr>
        <w:fldChar w:fldCharType="separate"/>
      </w:r>
      <w:r>
        <w:rPr>
          <w:noProof/>
        </w:rPr>
        <w:t>150</w:t>
      </w:r>
      <w:r>
        <w:rPr>
          <w:noProof/>
        </w:rPr>
        <w:fldChar w:fldCharType="end"/>
      </w:r>
    </w:p>
    <w:p w14:paraId="02901D83" w14:textId="1FA7982C" w:rsidR="008B2095" w:rsidRDefault="008B2095">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5GMM procedures</w:t>
      </w:r>
      <w:r>
        <w:rPr>
          <w:noProof/>
        </w:rPr>
        <w:tab/>
      </w:r>
      <w:r>
        <w:rPr>
          <w:noProof/>
        </w:rPr>
        <w:fldChar w:fldCharType="begin" w:fldLock="1"/>
      </w:r>
      <w:r>
        <w:rPr>
          <w:noProof/>
        </w:rPr>
        <w:instrText xml:space="preserve"> PAGEREF _Toc155372190 \h </w:instrText>
      </w:r>
      <w:r>
        <w:rPr>
          <w:noProof/>
        </w:rPr>
      </w:r>
      <w:r>
        <w:rPr>
          <w:noProof/>
        </w:rPr>
        <w:fldChar w:fldCharType="separate"/>
      </w:r>
      <w:r>
        <w:rPr>
          <w:noProof/>
        </w:rPr>
        <w:t>150</w:t>
      </w:r>
      <w:r>
        <w:rPr>
          <w:noProof/>
        </w:rPr>
        <w:fldChar w:fldCharType="end"/>
      </w:r>
    </w:p>
    <w:p w14:paraId="6DC8D658" w14:textId="6756494F" w:rsidR="008B2095" w:rsidRDefault="008B2095">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55372191 \h </w:instrText>
      </w:r>
      <w:r>
        <w:rPr>
          <w:noProof/>
        </w:rPr>
      </w:r>
      <w:r>
        <w:rPr>
          <w:noProof/>
        </w:rPr>
        <w:fldChar w:fldCharType="separate"/>
      </w:r>
      <w:r>
        <w:rPr>
          <w:noProof/>
        </w:rPr>
        <w:t>152</w:t>
      </w:r>
      <w:r>
        <w:rPr>
          <w:noProof/>
        </w:rPr>
        <w:fldChar w:fldCharType="end"/>
      </w:r>
    </w:p>
    <w:p w14:paraId="4CD3F12C" w14:textId="5579C87D" w:rsidR="008B2095" w:rsidRDefault="008B2095">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92 \h </w:instrText>
      </w:r>
      <w:r>
        <w:rPr>
          <w:noProof/>
        </w:rPr>
      </w:r>
      <w:r>
        <w:rPr>
          <w:noProof/>
        </w:rPr>
        <w:fldChar w:fldCharType="separate"/>
      </w:r>
      <w:r>
        <w:rPr>
          <w:noProof/>
        </w:rPr>
        <w:t>152</w:t>
      </w:r>
      <w:r>
        <w:rPr>
          <w:noProof/>
        </w:rPr>
        <w:fldChar w:fldCharType="end"/>
      </w:r>
    </w:p>
    <w:p w14:paraId="79D7F17C" w14:textId="2D5819A8" w:rsidR="008B2095" w:rsidRDefault="008B2095">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55372193 \h </w:instrText>
      </w:r>
      <w:r>
        <w:rPr>
          <w:noProof/>
        </w:rPr>
      </w:r>
      <w:r>
        <w:rPr>
          <w:noProof/>
        </w:rPr>
        <w:fldChar w:fldCharType="separate"/>
      </w:r>
      <w:r>
        <w:rPr>
          <w:noProof/>
        </w:rPr>
        <w:t>152</w:t>
      </w:r>
      <w:r>
        <w:rPr>
          <w:noProof/>
        </w:rPr>
        <w:fldChar w:fldCharType="end"/>
      </w:r>
    </w:p>
    <w:p w14:paraId="6C580D58" w14:textId="1A810091" w:rsidR="008B2095" w:rsidRDefault="008B2095">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5GMM sublayer states in the UE</w:t>
      </w:r>
      <w:r>
        <w:rPr>
          <w:noProof/>
        </w:rPr>
        <w:tab/>
      </w:r>
      <w:r>
        <w:rPr>
          <w:noProof/>
        </w:rPr>
        <w:fldChar w:fldCharType="begin" w:fldLock="1"/>
      </w:r>
      <w:r>
        <w:rPr>
          <w:noProof/>
        </w:rPr>
        <w:instrText xml:space="preserve"> PAGEREF _Toc155372194 \h </w:instrText>
      </w:r>
      <w:r>
        <w:rPr>
          <w:noProof/>
        </w:rPr>
      </w:r>
      <w:r>
        <w:rPr>
          <w:noProof/>
        </w:rPr>
        <w:fldChar w:fldCharType="separate"/>
      </w:r>
      <w:r>
        <w:rPr>
          <w:noProof/>
        </w:rPr>
        <w:t>152</w:t>
      </w:r>
      <w:r>
        <w:rPr>
          <w:noProof/>
        </w:rPr>
        <w:fldChar w:fldCharType="end"/>
      </w:r>
    </w:p>
    <w:p w14:paraId="0904C702" w14:textId="1437B882" w:rsidR="008B2095" w:rsidRDefault="008B2095">
      <w:pPr>
        <w:pStyle w:val="TOC6"/>
        <w:rPr>
          <w:rFonts w:asciiTheme="minorHAnsi" w:eastAsiaTheme="minorEastAsia" w:hAnsiTheme="minorHAnsi" w:cstheme="minorBidi"/>
          <w:noProof/>
          <w:sz w:val="22"/>
          <w:szCs w:val="22"/>
          <w:lang w:eastAsia="en-GB"/>
        </w:rPr>
      </w:pPr>
      <w:r>
        <w:rPr>
          <w:noProof/>
        </w:rPr>
        <w:t>5.1.3.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95 \h </w:instrText>
      </w:r>
      <w:r>
        <w:rPr>
          <w:noProof/>
        </w:rPr>
      </w:r>
      <w:r>
        <w:rPr>
          <w:noProof/>
        </w:rPr>
        <w:fldChar w:fldCharType="separate"/>
      </w:r>
      <w:r>
        <w:rPr>
          <w:noProof/>
        </w:rPr>
        <w:t>152</w:t>
      </w:r>
      <w:r>
        <w:rPr>
          <w:noProof/>
        </w:rPr>
        <w:fldChar w:fldCharType="end"/>
      </w:r>
    </w:p>
    <w:p w14:paraId="175349B5" w14:textId="577E7B28" w:rsidR="008B2095" w:rsidRDefault="008B2095">
      <w:pPr>
        <w:pStyle w:val="TOC6"/>
        <w:rPr>
          <w:rFonts w:asciiTheme="minorHAnsi" w:eastAsiaTheme="minorEastAsia" w:hAnsiTheme="minorHAnsi" w:cstheme="minorBidi"/>
          <w:noProof/>
          <w:sz w:val="22"/>
          <w:szCs w:val="22"/>
          <w:lang w:eastAsia="en-GB"/>
        </w:rPr>
      </w:pPr>
      <w:r>
        <w:rPr>
          <w:noProof/>
        </w:rPr>
        <w:t>5.1.3.2.1.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55372196 \h </w:instrText>
      </w:r>
      <w:r>
        <w:rPr>
          <w:noProof/>
        </w:rPr>
      </w:r>
      <w:r>
        <w:rPr>
          <w:noProof/>
        </w:rPr>
        <w:fldChar w:fldCharType="separate"/>
      </w:r>
      <w:r>
        <w:rPr>
          <w:noProof/>
        </w:rPr>
        <w:t>152</w:t>
      </w:r>
      <w:r>
        <w:rPr>
          <w:noProof/>
        </w:rPr>
        <w:fldChar w:fldCharType="end"/>
      </w:r>
    </w:p>
    <w:p w14:paraId="713F5E25" w14:textId="7614BF31" w:rsidR="008B2095" w:rsidRDefault="008B2095">
      <w:pPr>
        <w:pStyle w:val="TOC7"/>
        <w:rPr>
          <w:rFonts w:asciiTheme="minorHAnsi" w:eastAsiaTheme="minorEastAsia" w:hAnsiTheme="minorHAnsi" w:cstheme="minorBidi"/>
          <w:noProof/>
          <w:sz w:val="22"/>
          <w:szCs w:val="22"/>
          <w:lang w:eastAsia="en-GB"/>
        </w:rPr>
      </w:pPr>
      <w:r>
        <w:rPr>
          <w:noProof/>
        </w:rPr>
        <w:t>5.1.3.2.1.2.1</w:t>
      </w:r>
      <w:r>
        <w:rPr>
          <w:rFonts w:asciiTheme="minorHAnsi" w:eastAsiaTheme="minorEastAsia" w:hAnsiTheme="minorHAnsi" w:cstheme="minorBidi"/>
          <w:noProof/>
          <w:sz w:val="22"/>
          <w:szCs w:val="22"/>
          <w:lang w:eastAsia="en-GB"/>
        </w:rPr>
        <w:tab/>
      </w:r>
      <w:r>
        <w:rPr>
          <w:noProof/>
        </w:rPr>
        <w:t>5GMM-NULL</w:t>
      </w:r>
      <w:r>
        <w:rPr>
          <w:noProof/>
        </w:rPr>
        <w:tab/>
      </w:r>
      <w:r>
        <w:rPr>
          <w:noProof/>
        </w:rPr>
        <w:fldChar w:fldCharType="begin" w:fldLock="1"/>
      </w:r>
      <w:r>
        <w:rPr>
          <w:noProof/>
        </w:rPr>
        <w:instrText xml:space="preserve"> PAGEREF _Toc155372197 \h </w:instrText>
      </w:r>
      <w:r>
        <w:rPr>
          <w:noProof/>
        </w:rPr>
      </w:r>
      <w:r>
        <w:rPr>
          <w:noProof/>
        </w:rPr>
        <w:fldChar w:fldCharType="separate"/>
      </w:r>
      <w:r>
        <w:rPr>
          <w:noProof/>
        </w:rPr>
        <w:t>152</w:t>
      </w:r>
      <w:r>
        <w:rPr>
          <w:noProof/>
        </w:rPr>
        <w:fldChar w:fldCharType="end"/>
      </w:r>
    </w:p>
    <w:p w14:paraId="270BB6E4" w14:textId="266544F4" w:rsidR="008B2095" w:rsidRDefault="008B2095">
      <w:pPr>
        <w:pStyle w:val="TOC7"/>
        <w:rPr>
          <w:rFonts w:asciiTheme="minorHAnsi" w:eastAsiaTheme="minorEastAsia" w:hAnsiTheme="minorHAnsi" w:cstheme="minorBidi"/>
          <w:noProof/>
          <w:sz w:val="22"/>
          <w:szCs w:val="22"/>
          <w:lang w:eastAsia="en-GB"/>
        </w:rPr>
      </w:pPr>
      <w:r>
        <w:rPr>
          <w:noProof/>
        </w:rPr>
        <w:t>5.1.3.2.1.2.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55372198 \h </w:instrText>
      </w:r>
      <w:r>
        <w:rPr>
          <w:noProof/>
        </w:rPr>
      </w:r>
      <w:r>
        <w:rPr>
          <w:noProof/>
        </w:rPr>
        <w:fldChar w:fldCharType="separate"/>
      </w:r>
      <w:r>
        <w:rPr>
          <w:noProof/>
        </w:rPr>
        <w:t>153</w:t>
      </w:r>
      <w:r>
        <w:rPr>
          <w:noProof/>
        </w:rPr>
        <w:fldChar w:fldCharType="end"/>
      </w:r>
    </w:p>
    <w:p w14:paraId="07740FA4" w14:textId="2916BEEE" w:rsidR="008B2095" w:rsidRDefault="008B2095">
      <w:pPr>
        <w:pStyle w:val="TOC7"/>
        <w:rPr>
          <w:rFonts w:asciiTheme="minorHAnsi" w:eastAsiaTheme="minorEastAsia" w:hAnsiTheme="minorHAnsi" w:cstheme="minorBidi"/>
          <w:noProof/>
          <w:sz w:val="22"/>
          <w:szCs w:val="22"/>
          <w:lang w:eastAsia="en-GB"/>
        </w:rPr>
      </w:pPr>
      <w:r>
        <w:rPr>
          <w:noProof/>
        </w:rPr>
        <w:t>5.1.3.2.1.2.3</w:t>
      </w:r>
      <w:r>
        <w:rPr>
          <w:rFonts w:asciiTheme="minorHAnsi" w:eastAsiaTheme="minorEastAsia" w:hAnsiTheme="minorHAnsi" w:cstheme="minorBidi"/>
          <w:noProof/>
          <w:sz w:val="22"/>
          <w:szCs w:val="22"/>
          <w:lang w:eastAsia="en-GB"/>
        </w:rPr>
        <w:tab/>
      </w:r>
      <w:r>
        <w:rPr>
          <w:noProof/>
        </w:rPr>
        <w:t>5GMM-REGISTERED-INITIATED</w:t>
      </w:r>
      <w:r>
        <w:rPr>
          <w:noProof/>
        </w:rPr>
        <w:tab/>
      </w:r>
      <w:r>
        <w:rPr>
          <w:noProof/>
        </w:rPr>
        <w:fldChar w:fldCharType="begin" w:fldLock="1"/>
      </w:r>
      <w:r>
        <w:rPr>
          <w:noProof/>
        </w:rPr>
        <w:instrText xml:space="preserve"> PAGEREF _Toc155372199 \h </w:instrText>
      </w:r>
      <w:r>
        <w:rPr>
          <w:noProof/>
        </w:rPr>
      </w:r>
      <w:r>
        <w:rPr>
          <w:noProof/>
        </w:rPr>
        <w:fldChar w:fldCharType="separate"/>
      </w:r>
      <w:r>
        <w:rPr>
          <w:noProof/>
        </w:rPr>
        <w:t>153</w:t>
      </w:r>
      <w:r>
        <w:rPr>
          <w:noProof/>
        </w:rPr>
        <w:fldChar w:fldCharType="end"/>
      </w:r>
    </w:p>
    <w:p w14:paraId="0A88ACA5" w14:textId="789477AC" w:rsidR="008B2095" w:rsidRDefault="008B2095">
      <w:pPr>
        <w:pStyle w:val="TOC7"/>
        <w:rPr>
          <w:rFonts w:asciiTheme="minorHAnsi" w:eastAsiaTheme="minorEastAsia" w:hAnsiTheme="minorHAnsi" w:cstheme="minorBidi"/>
          <w:noProof/>
          <w:sz w:val="22"/>
          <w:szCs w:val="22"/>
          <w:lang w:eastAsia="en-GB"/>
        </w:rPr>
      </w:pPr>
      <w:r>
        <w:rPr>
          <w:noProof/>
        </w:rPr>
        <w:t>5.1.3.2.1.2.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55372200 \h </w:instrText>
      </w:r>
      <w:r>
        <w:rPr>
          <w:noProof/>
        </w:rPr>
      </w:r>
      <w:r>
        <w:rPr>
          <w:noProof/>
        </w:rPr>
        <w:fldChar w:fldCharType="separate"/>
      </w:r>
      <w:r>
        <w:rPr>
          <w:noProof/>
        </w:rPr>
        <w:t>153</w:t>
      </w:r>
      <w:r>
        <w:rPr>
          <w:noProof/>
        </w:rPr>
        <w:fldChar w:fldCharType="end"/>
      </w:r>
    </w:p>
    <w:p w14:paraId="3853F3E8" w14:textId="780C6590" w:rsidR="008B2095" w:rsidRDefault="008B2095">
      <w:pPr>
        <w:pStyle w:val="TOC7"/>
        <w:rPr>
          <w:rFonts w:asciiTheme="minorHAnsi" w:eastAsiaTheme="minorEastAsia" w:hAnsiTheme="minorHAnsi" w:cstheme="minorBidi"/>
          <w:noProof/>
          <w:sz w:val="22"/>
          <w:szCs w:val="22"/>
          <w:lang w:eastAsia="en-GB"/>
        </w:rPr>
      </w:pPr>
      <w:r>
        <w:rPr>
          <w:noProof/>
        </w:rPr>
        <w:t>5.1.3.2.1.2.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55372201 \h </w:instrText>
      </w:r>
      <w:r>
        <w:rPr>
          <w:noProof/>
        </w:rPr>
      </w:r>
      <w:r>
        <w:rPr>
          <w:noProof/>
        </w:rPr>
        <w:fldChar w:fldCharType="separate"/>
      </w:r>
      <w:r>
        <w:rPr>
          <w:noProof/>
        </w:rPr>
        <w:t>153</w:t>
      </w:r>
      <w:r>
        <w:rPr>
          <w:noProof/>
        </w:rPr>
        <w:fldChar w:fldCharType="end"/>
      </w:r>
    </w:p>
    <w:p w14:paraId="07C0ED71" w14:textId="686543DB" w:rsidR="008B2095" w:rsidRDefault="008B2095">
      <w:pPr>
        <w:pStyle w:val="TOC7"/>
        <w:rPr>
          <w:rFonts w:asciiTheme="minorHAnsi" w:eastAsiaTheme="minorEastAsia" w:hAnsiTheme="minorHAnsi" w:cstheme="minorBidi"/>
          <w:noProof/>
          <w:sz w:val="22"/>
          <w:szCs w:val="22"/>
          <w:lang w:eastAsia="en-GB"/>
        </w:rPr>
      </w:pPr>
      <w:r>
        <w:rPr>
          <w:noProof/>
        </w:rPr>
        <w:t>5.1.3.2.1.2.6</w:t>
      </w:r>
      <w:r>
        <w:rPr>
          <w:rFonts w:asciiTheme="minorHAnsi" w:eastAsiaTheme="minorEastAsia" w:hAnsiTheme="minorHAnsi" w:cstheme="minorBidi"/>
          <w:noProof/>
          <w:sz w:val="22"/>
          <w:szCs w:val="22"/>
          <w:lang w:eastAsia="en-GB"/>
        </w:rPr>
        <w:tab/>
      </w:r>
      <w:r>
        <w:rPr>
          <w:noProof/>
        </w:rPr>
        <w:t>5GMM-SERVICE-REQUEST-INITIATED</w:t>
      </w:r>
      <w:r>
        <w:rPr>
          <w:noProof/>
        </w:rPr>
        <w:tab/>
      </w:r>
      <w:r>
        <w:rPr>
          <w:noProof/>
        </w:rPr>
        <w:fldChar w:fldCharType="begin" w:fldLock="1"/>
      </w:r>
      <w:r>
        <w:rPr>
          <w:noProof/>
        </w:rPr>
        <w:instrText xml:space="preserve"> PAGEREF _Toc155372202 \h </w:instrText>
      </w:r>
      <w:r>
        <w:rPr>
          <w:noProof/>
        </w:rPr>
      </w:r>
      <w:r>
        <w:rPr>
          <w:noProof/>
        </w:rPr>
        <w:fldChar w:fldCharType="separate"/>
      </w:r>
      <w:r>
        <w:rPr>
          <w:noProof/>
        </w:rPr>
        <w:t>153</w:t>
      </w:r>
      <w:r>
        <w:rPr>
          <w:noProof/>
        </w:rPr>
        <w:fldChar w:fldCharType="end"/>
      </w:r>
    </w:p>
    <w:p w14:paraId="0F61B995" w14:textId="06CF2100" w:rsidR="008B2095" w:rsidRDefault="008B2095">
      <w:pPr>
        <w:pStyle w:val="TOC6"/>
        <w:rPr>
          <w:rFonts w:asciiTheme="minorHAnsi" w:eastAsiaTheme="minorEastAsia" w:hAnsiTheme="minorHAnsi" w:cstheme="minorBidi"/>
          <w:noProof/>
          <w:sz w:val="22"/>
          <w:szCs w:val="22"/>
          <w:lang w:eastAsia="en-GB"/>
        </w:rPr>
      </w:pPr>
      <w:r>
        <w:rPr>
          <w:noProof/>
        </w:rPr>
        <w:t>5.1.3.2.1.3</w:t>
      </w:r>
      <w:r>
        <w:rPr>
          <w:rFonts w:asciiTheme="minorHAnsi" w:eastAsiaTheme="minorEastAsia" w:hAnsiTheme="minorHAnsi" w:cstheme="minorBidi"/>
          <w:noProof/>
          <w:sz w:val="22"/>
          <w:szCs w:val="22"/>
          <w:lang w:eastAsia="en-GB"/>
        </w:rPr>
        <w:tab/>
      </w:r>
      <w:r>
        <w:rPr>
          <w:noProof/>
        </w:rPr>
        <w:t>Substates of state 5GMM-DEREGISTERED</w:t>
      </w:r>
      <w:r>
        <w:rPr>
          <w:noProof/>
        </w:rPr>
        <w:tab/>
      </w:r>
      <w:r>
        <w:rPr>
          <w:noProof/>
        </w:rPr>
        <w:fldChar w:fldCharType="begin" w:fldLock="1"/>
      </w:r>
      <w:r>
        <w:rPr>
          <w:noProof/>
        </w:rPr>
        <w:instrText xml:space="preserve"> PAGEREF _Toc155372203 \h </w:instrText>
      </w:r>
      <w:r>
        <w:rPr>
          <w:noProof/>
        </w:rPr>
      </w:r>
      <w:r>
        <w:rPr>
          <w:noProof/>
        </w:rPr>
        <w:fldChar w:fldCharType="separate"/>
      </w:r>
      <w:r>
        <w:rPr>
          <w:noProof/>
        </w:rPr>
        <w:t>153</w:t>
      </w:r>
      <w:r>
        <w:rPr>
          <w:noProof/>
        </w:rPr>
        <w:fldChar w:fldCharType="end"/>
      </w:r>
    </w:p>
    <w:p w14:paraId="33193F14" w14:textId="75C2A7AA" w:rsidR="008B2095" w:rsidRDefault="008B2095">
      <w:pPr>
        <w:pStyle w:val="TOC7"/>
        <w:rPr>
          <w:rFonts w:asciiTheme="minorHAnsi" w:eastAsiaTheme="minorEastAsia" w:hAnsiTheme="minorHAnsi" w:cstheme="minorBidi"/>
          <w:noProof/>
          <w:sz w:val="22"/>
          <w:szCs w:val="22"/>
          <w:lang w:eastAsia="en-GB"/>
        </w:rPr>
      </w:pPr>
      <w:r>
        <w:rPr>
          <w:noProof/>
        </w:rPr>
        <w:t>5.1.3.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04 \h </w:instrText>
      </w:r>
      <w:r>
        <w:rPr>
          <w:noProof/>
        </w:rPr>
      </w:r>
      <w:r>
        <w:rPr>
          <w:noProof/>
        </w:rPr>
        <w:fldChar w:fldCharType="separate"/>
      </w:r>
      <w:r>
        <w:rPr>
          <w:noProof/>
        </w:rPr>
        <w:t>153</w:t>
      </w:r>
      <w:r>
        <w:rPr>
          <w:noProof/>
        </w:rPr>
        <w:fldChar w:fldCharType="end"/>
      </w:r>
    </w:p>
    <w:p w14:paraId="6A95B3B6" w14:textId="6672A7F6" w:rsidR="008B2095" w:rsidRDefault="008B2095">
      <w:pPr>
        <w:pStyle w:val="TOC7"/>
        <w:rPr>
          <w:rFonts w:asciiTheme="minorHAnsi" w:eastAsiaTheme="minorEastAsia" w:hAnsiTheme="minorHAnsi" w:cstheme="minorBidi"/>
          <w:noProof/>
          <w:sz w:val="22"/>
          <w:szCs w:val="22"/>
          <w:lang w:eastAsia="en-GB"/>
        </w:rPr>
      </w:pPr>
      <w:r>
        <w:rPr>
          <w:noProof/>
        </w:rPr>
        <w:t>5.1.3.2.1.3.2</w:t>
      </w:r>
      <w:r>
        <w:rPr>
          <w:rFonts w:asciiTheme="minorHAnsi" w:eastAsiaTheme="minorEastAsia" w:hAnsiTheme="minorHAnsi" w:cstheme="minorBidi"/>
          <w:noProof/>
          <w:sz w:val="22"/>
          <w:szCs w:val="22"/>
          <w:lang w:eastAsia="en-GB"/>
        </w:rPr>
        <w:tab/>
      </w:r>
      <w:r>
        <w:rPr>
          <w:noProof/>
        </w:rPr>
        <w:t>5GMM-DEREGISTERED.NORMAL-SERVICE</w:t>
      </w:r>
      <w:r>
        <w:rPr>
          <w:noProof/>
        </w:rPr>
        <w:tab/>
      </w:r>
      <w:r>
        <w:rPr>
          <w:noProof/>
        </w:rPr>
        <w:fldChar w:fldCharType="begin" w:fldLock="1"/>
      </w:r>
      <w:r>
        <w:rPr>
          <w:noProof/>
        </w:rPr>
        <w:instrText xml:space="preserve"> PAGEREF _Toc155372205 \h </w:instrText>
      </w:r>
      <w:r>
        <w:rPr>
          <w:noProof/>
        </w:rPr>
      </w:r>
      <w:r>
        <w:rPr>
          <w:noProof/>
        </w:rPr>
        <w:fldChar w:fldCharType="separate"/>
      </w:r>
      <w:r>
        <w:rPr>
          <w:noProof/>
        </w:rPr>
        <w:t>153</w:t>
      </w:r>
      <w:r>
        <w:rPr>
          <w:noProof/>
        </w:rPr>
        <w:fldChar w:fldCharType="end"/>
      </w:r>
    </w:p>
    <w:p w14:paraId="0C1C37F8" w14:textId="4161F7FE" w:rsidR="008B2095" w:rsidRDefault="008B2095">
      <w:pPr>
        <w:pStyle w:val="TOC7"/>
        <w:rPr>
          <w:rFonts w:asciiTheme="minorHAnsi" w:eastAsiaTheme="minorEastAsia" w:hAnsiTheme="minorHAnsi" w:cstheme="minorBidi"/>
          <w:noProof/>
          <w:sz w:val="22"/>
          <w:szCs w:val="22"/>
          <w:lang w:eastAsia="en-GB"/>
        </w:rPr>
      </w:pPr>
      <w:r>
        <w:rPr>
          <w:noProof/>
        </w:rPr>
        <w:t>5.1.3.2.1.3.3</w:t>
      </w:r>
      <w:r>
        <w:rPr>
          <w:rFonts w:asciiTheme="minorHAnsi" w:eastAsiaTheme="minorEastAsia" w:hAnsiTheme="minorHAnsi" w:cstheme="minorBidi"/>
          <w:noProof/>
          <w:sz w:val="22"/>
          <w:szCs w:val="22"/>
          <w:lang w:eastAsia="en-GB"/>
        </w:rPr>
        <w:tab/>
      </w:r>
      <w:r>
        <w:rPr>
          <w:noProof/>
        </w:rPr>
        <w:t>5GMM-DEREGISTERED.LIMITED-SERVICE</w:t>
      </w:r>
      <w:r>
        <w:rPr>
          <w:noProof/>
        </w:rPr>
        <w:tab/>
      </w:r>
      <w:r>
        <w:rPr>
          <w:noProof/>
        </w:rPr>
        <w:fldChar w:fldCharType="begin" w:fldLock="1"/>
      </w:r>
      <w:r>
        <w:rPr>
          <w:noProof/>
        </w:rPr>
        <w:instrText xml:space="preserve"> PAGEREF _Toc155372206 \h </w:instrText>
      </w:r>
      <w:r>
        <w:rPr>
          <w:noProof/>
        </w:rPr>
      </w:r>
      <w:r>
        <w:rPr>
          <w:noProof/>
        </w:rPr>
        <w:fldChar w:fldCharType="separate"/>
      </w:r>
      <w:r>
        <w:rPr>
          <w:noProof/>
        </w:rPr>
        <w:t>153</w:t>
      </w:r>
      <w:r>
        <w:rPr>
          <w:noProof/>
        </w:rPr>
        <w:fldChar w:fldCharType="end"/>
      </w:r>
    </w:p>
    <w:p w14:paraId="319BD952" w14:textId="33BF9D1A" w:rsidR="008B2095" w:rsidRDefault="008B2095">
      <w:pPr>
        <w:pStyle w:val="TOC7"/>
        <w:rPr>
          <w:rFonts w:asciiTheme="minorHAnsi" w:eastAsiaTheme="minorEastAsia" w:hAnsiTheme="minorHAnsi" w:cstheme="minorBidi"/>
          <w:noProof/>
          <w:sz w:val="22"/>
          <w:szCs w:val="22"/>
          <w:lang w:eastAsia="en-GB"/>
        </w:rPr>
      </w:pPr>
      <w:r>
        <w:rPr>
          <w:noProof/>
        </w:rPr>
        <w:t>5.1.3.2.1.3.4</w:t>
      </w:r>
      <w:r>
        <w:rPr>
          <w:rFonts w:asciiTheme="minorHAnsi" w:eastAsiaTheme="minorEastAsia" w:hAnsiTheme="minorHAnsi" w:cstheme="minorBidi"/>
          <w:noProof/>
          <w:sz w:val="22"/>
          <w:szCs w:val="22"/>
          <w:lang w:eastAsia="en-GB"/>
        </w:rPr>
        <w:tab/>
      </w:r>
      <w:r>
        <w:rPr>
          <w:noProof/>
        </w:rPr>
        <w:t>5GMM-DEREGISTERED.ATTEMPTING-REGISTRATION</w:t>
      </w:r>
      <w:r>
        <w:rPr>
          <w:noProof/>
        </w:rPr>
        <w:tab/>
      </w:r>
      <w:r>
        <w:rPr>
          <w:noProof/>
        </w:rPr>
        <w:fldChar w:fldCharType="begin" w:fldLock="1"/>
      </w:r>
      <w:r>
        <w:rPr>
          <w:noProof/>
        </w:rPr>
        <w:instrText xml:space="preserve"> PAGEREF _Toc155372207 \h </w:instrText>
      </w:r>
      <w:r>
        <w:rPr>
          <w:noProof/>
        </w:rPr>
      </w:r>
      <w:r>
        <w:rPr>
          <w:noProof/>
        </w:rPr>
        <w:fldChar w:fldCharType="separate"/>
      </w:r>
      <w:r>
        <w:rPr>
          <w:noProof/>
        </w:rPr>
        <w:t>154</w:t>
      </w:r>
      <w:r>
        <w:rPr>
          <w:noProof/>
        </w:rPr>
        <w:fldChar w:fldCharType="end"/>
      </w:r>
    </w:p>
    <w:p w14:paraId="42ECE96B" w14:textId="3410B331" w:rsidR="008B2095" w:rsidRDefault="008B2095">
      <w:pPr>
        <w:pStyle w:val="TOC7"/>
        <w:rPr>
          <w:rFonts w:asciiTheme="minorHAnsi" w:eastAsiaTheme="minorEastAsia" w:hAnsiTheme="minorHAnsi" w:cstheme="minorBidi"/>
          <w:noProof/>
          <w:sz w:val="22"/>
          <w:szCs w:val="22"/>
          <w:lang w:eastAsia="en-GB"/>
        </w:rPr>
      </w:pPr>
      <w:r>
        <w:rPr>
          <w:noProof/>
        </w:rPr>
        <w:t>5.1.3.2.1.3.5</w:t>
      </w:r>
      <w:r>
        <w:rPr>
          <w:rFonts w:asciiTheme="minorHAnsi" w:eastAsiaTheme="minorEastAsia" w:hAnsiTheme="minorHAnsi" w:cstheme="minorBidi"/>
          <w:noProof/>
          <w:sz w:val="22"/>
          <w:szCs w:val="22"/>
          <w:lang w:eastAsia="en-GB"/>
        </w:rPr>
        <w:tab/>
      </w:r>
      <w:r>
        <w:rPr>
          <w:noProof/>
        </w:rPr>
        <w:t>5GMM-DEREGISTERED.PLMN-SEARCH</w:t>
      </w:r>
      <w:r>
        <w:rPr>
          <w:noProof/>
        </w:rPr>
        <w:tab/>
      </w:r>
      <w:r>
        <w:rPr>
          <w:noProof/>
        </w:rPr>
        <w:fldChar w:fldCharType="begin" w:fldLock="1"/>
      </w:r>
      <w:r>
        <w:rPr>
          <w:noProof/>
        </w:rPr>
        <w:instrText xml:space="preserve"> PAGEREF _Toc155372208 \h </w:instrText>
      </w:r>
      <w:r>
        <w:rPr>
          <w:noProof/>
        </w:rPr>
      </w:r>
      <w:r>
        <w:rPr>
          <w:noProof/>
        </w:rPr>
        <w:fldChar w:fldCharType="separate"/>
      </w:r>
      <w:r>
        <w:rPr>
          <w:noProof/>
        </w:rPr>
        <w:t>154</w:t>
      </w:r>
      <w:r>
        <w:rPr>
          <w:noProof/>
        </w:rPr>
        <w:fldChar w:fldCharType="end"/>
      </w:r>
    </w:p>
    <w:p w14:paraId="15C3846B" w14:textId="133AFCAA" w:rsidR="008B2095" w:rsidRDefault="008B2095">
      <w:pPr>
        <w:pStyle w:val="TOC7"/>
        <w:rPr>
          <w:rFonts w:asciiTheme="minorHAnsi" w:eastAsiaTheme="minorEastAsia" w:hAnsiTheme="minorHAnsi" w:cstheme="minorBidi"/>
          <w:noProof/>
          <w:sz w:val="22"/>
          <w:szCs w:val="22"/>
          <w:lang w:eastAsia="en-GB"/>
        </w:rPr>
      </w:pPr>
      <w:r>
        <w:rPr>
          <w:noProof/>
        </w:rPr>
        <w:t>5.1.3.2.1.3.6</w:t>
      </w:r>
      <w:r>
        <w:rPr>
          <w:rFonts w:asciiTheme="minorHAnsi" w:eastAsiaTheme="minorEastAsia" w:hAnsiTheme="minorHAnsi" w:cstheme="minorBidi"/>
          <w:noProof/>
          <w:sz w:val="22"/>
          <w:szCs w:val="22"/>
          <w:lang w:eastAsia="en-GB"/>
        </w:rPr>
        <w:tab/>
      </w:r>
      <w:r>
        <w:rPr>
          <w:noProof/>
        </w:rPr>
        <w:t>5GMM-DEREGISTERED.NO-SUPI</w:t>
      </w:r>
      <w:r>
        <w:rPr>
          <w:noProof/>
        </w:rPr>
        <w:tab/>
      </w:r>
      <w:r>
        <w:rPr>
          <w:noProof/>
        </w:rPr>
        <w:fldChar w:fldCharType="begin" w:fldLock="1"/>
      </w:r>
      <w:r>
        <w:rPr>
          <w:noProof/>
        </w:rPr>
        <w:instrText xml:space="preserve"> PAGEREF _Toc155372209 \h </w:instrText>
      </w:r>
      <w:r>
        <w:rPr>
          <w:noProof/>
        </w:rPr>
      </w:r>
      <w:r>
        <w:rPr>
          <w:noProof/>
        </w:rPr>
        <w:fldChar w:fldCharType="separate"/>
      </w:r>
      <w:r>
        <w:rPr>
          <w:noProof/>
        </w:rPr>
        <w:t>154</w:t>
      </w:r>
      <w:r>
        <w:rPr>
          <w:noProof/>
        </w:rPr>
        <w:fldChar w:fldCharType="end"/>
      </w:r>
    </w:p>
    <w:p w14:paraId="08BBA87C" w14:textId="786DA289" w:rsidR="008B2095" w:rsidRDefault="008B2095">
      <w:pPr>
        <w:pStyle w:val="TOC7"/>
        <w:rPr>
          <w:rFonts w:asciiTheme="minorHAnsi" w:eastAsiaTheme="minorEastAsia" w:hAnsiTheme="minorHAnsi" w:cstheme="minorBidi"/>
          <w:noProof/>
          <w:sz w:val="22"/>
          <w:szCs w:val="22"/>
          <w:lang w:eastAsia="en-GB"/>
        </w:rPr>
      </w:pPr>
      <w:r>
        <w:rPr>
          <w:noProof/>
        </w:rPr>
        <w:t>5.1.3.2.1.3.7</w:t>
      </w:r>
      <w:r>
        <w:rPr>
          <w:rFonts w:asciiTheme="minorHAnsi" w:eastAsiaTheme="minorEastAsia" w:hAnsiTheme="minorHAnsi" w:cstheme="minorBidi"/>
          <w:noProof/>
          <w:sz w:val="22"/>
          <w:szCs w:val="22"/>
          <w:lang w:eastAsia="en-GB"/>
        </w:rPr>
        <w:tab/>
      </w:r>
      <w:r>
        <w:rPr>
          <w:noProof/>
        </w:rPr>
        <w:t>5GMM-DEREGISTERED.NO-CELL-AVAILABLE</w:t>
      </w:r>
      <w:r>
        <w:rPr>
          <w:noProof/>
        </w:rPr>
        <w:tab/>
      </w:r>
      <w:r>
        <w:rPr>
          <w:noProof/>
        </w:rPr>
        <w:fldChar w:fldCharType="begin" w:fldLock="1"/>
      </w:r>
      <w:r>
        <w:rPr>
          <w:noProof/>
        </w:rPr>
        <w:instrText xml:space="preserve"> PAGEREF _Toc155372210 \h </w:instrText>
      </w:r>
      <w:r>
        <w:rPr>
          <w:noProof/>
        </w:rPr>
      </w:r>
      <w:r>
        <w:rPr>
          <w:noProof/>
        </w:rPr>
        <w:fldChar w:fldCharType="separate"/>
      </w:r>
      <w:r>
        <w:rPr>
          <w:noProof/>
        </w:rPr>
        <w:t>154</w:t>
      </w:r>
      <w:r>
        <w:rPr>
          <w:noProof/>
        </w:rPr>
        <w:fldChar w:fldCharType="end"/>
      </w:r>
    </w:p>
    <w:p w14:paraId="223B4596" w14:textId="1FEC40EE" w:rsidR="008B2095" w:rsidRDefault="008B2095">
      <w:pPr>
        <w:pStyle w:val="TOC7"/>
        <w:rPr>
          <w:rFonts w:asciiTheme="minorHAnsi" w:eastAsiaTheme="minorEastAsia" w:hAnsiTheme="minorHAnsi" w:cstheme="minorBidi"/>
          <w:noProof/>
          <w:sz w:val="22"/>
          <w:szCs w:val="22"/>
          <w:lang w:eastAsia="en-GB"/>
        </w:rPr>
      </w:pPr>
      <w:r>
        <w:rPr>
          <w:noProof/>
        </w:rPr>
        <w:t>5.1.3.2.1.3.8</w:t>
      </w:r>
      <w:r>
        <w:rPr>
          <w:rFonts w:asciiTheme="minorHAnsi" w:eastAsiaTheme="minorEastAsia" w:hAnsiTheme="minorHAnsi" w:cstheme="minorBidi"/>
          <w:noProof/>
          <w:sz w:val="22"/>
          <w:szCs w:val="22"/>
          <w:lang w:eastAsia="en-GB"/>
        </w:rPr>
        <w:tab/>
      </w:r>
      <w:r>
        <w:rPr>
          <w:noProof/>
        </w:rPr>
        <w:t>5GMM-DEREGISTERED.eCALL-INACTIVE</w:t>
      </w:r>
      <w:r>
        <w:rPr>
          <w:noProof/>
        </w:rPr>
        <w:tab/>
      </w:r>
      <w:r>
        <w:rPr>
          <w:noProof/>
        </w:rPr>
        <w:fldChar w:fldCharType="begin" w:fldLock="1"/>
      </w:r>
      <w:r>
        <w:rPr>
          <w:noProof/>
        </w:rPr>
        <w:instrText xml:space="preserve"> PAGEREF _Toc155372211 \h </w:instrText>
      </w:r>
      <w:r>
        <w:rPr>
          <w:noProof/>
        </w:rPr>
      </w:r>
      <w:r>
        <w:rPr>
          <w:noProof/>
        </w:rPr>
        <w:fldChar w:fldCharType="separate"/>
      </w:r>
      <w:r>
        <w:rPr>
          <w:noProof/>
        </w:rPr>
        <w:t>154</w:t>
      </w:r>
      <w:r>
        <w:rPr>
          <w:noProof/>
        </w:rPr>
        <w:fldChar w:fldCharType="end"/>
      </w:r>
    </w:p>
    <w:p w14:paraId="56E9493B" w14:textId="44FD96B9" w:rsidR="008B2095" w:rsidRDefault="008B2095">
      <w:pPr>
        <w:pStyle w:val="TOC7"/>
        <w:rPr>
          <w:rFonts w:asciiTheme="minorHAnsi" w:eastAsiaTheme="minorEastAsia" w:hAnsiTheme="minorHAnsi" w:cstheme="minorBidi"/>
          <w:noProof/>
          <w:sz w:val="22"/>
          <w:szCs w:val="22"/>
          <w:lang w:eastAsia="en-GB"/>
        </w:rPr>
      </w:pPr>
      <w:r>
        <w:rPr>
          <w:noProof/>
        </w:rPr>
        <w:t>5.1.3.2.1.3.9</w:t>
      </w:r>
      <w:r>
        <w:rPr>
          <w:rFonts w:asciiTheme="minorHAnsi" w:eastAsiaTheme="minorEastAsia" w:hAnsiTheme="minorHAnsi" w:cstheme="minorBidi"/>
          <w:noProof/>
          <w:sz w:val="22"/>
          <w:szCs w:val="22"/>
          <w:lang w:eastAsia="en-GB"/>
        </w:rPr>
        <w:tab/>
      </w:r>
      <w:r>
        <w:rPr>
          <w:noProof/>
        </w:rPr>
        <w:t>5GMM-DEREGISTERED.INITIAL-REGISTRATION-NEEDED</w:t>
      </w:r>
      <w:r>
        <w:rPr>
          <w:noProof/>
        </w:rPr>
        <w:tab/>
      </w:r>
      <w:r>
        <w:rPr>
          <w:noProof/>
        </w:rPr>
        <w:fldChar w:fldCharType="begin" w:fldLock="1"/>
      </w:r>
      <w:r>
        <w:rPr>
          <w:noProof/>
        </w:rPr>
        <w:instrText xml:space="preserve"> PAGEREF _Toc155372212 \h </w:instrText>
      </w:r>
      <w:r>
        <w:rPr>
          <w:noProof/>
        </w:rPr>
      </w:r>
      <w:r>
        <w:rPr>
          <w:noProof/>
        </w:rPr>
        <w:fldChar w:fldCharType="separate"/>
      </w:r>
      <w:r>
        <w:rPr>
          <w:noProof/>
        </w:rPr>
        <w:t>154</w:t>
      </w:r>
      <w:r>
        <w:rPr>
          <w:noProof/>
        </w:rPr>
        <w:fldChar w:fldCharType="end"/>
      </w:r>
    </w:p>
    <w:p w14:paraId="4EAB500C" w14:textId="23A92047" w:rsidR="008B2095" w:rsidRDefault="008B2095">
      <w:pPr>
        <w:pStyle w:val="TOC6"/>
        <w:rPr>
          <w:rFonts w:asciiTheme="minorHAnsi" w:eastAsiaTheme="minorEastAsia" w:hAnsiTheme="minorHAnsi" w:cstheme="minorBidi"/>
          <w:noProof/>
          <w:sz w:val="22"/>
          <w:szCs w:val="22"/>
          <w:lang w:eastAsia="en-GB"/>
        </w:rPr>
      </w:pPr>
      <w:r>
        <w:rPr>
          <w:noProof/>
        </w:rPr>
        <w:t>5.1.3.2.1.4</w:t>
      </w:r>
      <w:r>
        <w:rPr>
          <w:rFonts w:asciiTheme="minorHAnsi" w:eastAsiaTheme="minorEastAsia" w:hAnsiTheme="minorHAnsi" w:cstheme="minorBidi"/>
          <w:noProof/>
          <w:sz w:val="22"/>
          <w:szCs w:val="22"/>
          <w:lang w:eastAsia="en-GB"/>
        </w:rPr>
        <w:tab/>
      </w:r>
      <w:r>
        <w:rPr>
          <w:noProof/>
        </w:rPr>
        <w:t>Substates of state 5GMM-REGISTERED</w:t>
      </w:r>
      <w:r>
        <w:rPr>
          <w:noProof/>
        </w:rPr>
        <w:tab/>
      </w:r>
      <w:r>
        <w:rPr>
          <w:noProof/>
        </w:rPr>
        <w:fldChar w:fldCharType="begin" w:fldLock="1"/>
      </w:r>
      <w:r>
        <w:rPr>
          <w:noProof/>
        </w:rPr>
        <w:instrText xml:space="preserve"> PAGEREF _Toc155372213 \h </w:instrText>
      </w:r>
      <w:r>
        <w:rPr>
          <w:noProof/>
        </w:rPr>
      </w:r>
      <w:r>
        <w:rPr>
          <w:noProof/>
        </w:rPr>
        <w:fldChar w:fldCharType="separate"/>
      </w:r>
      <w:r>
        <w:rPr>
          <w:noProof/>
        </w:rPr>
        <w:t>154</w:t>
      </w:r>
      <w:r>
        <w:rPr>
          <w:noProof/>
        </w:rPr>
        <w:fldChar w:fldCharType="end"/>
      </w:r>
    </w:p>
    <w:p w14:paraId="1D2AC09E" w14:textId="41FABEEF" w:rsidR="008B2095" w:rsidRDefault="008B2095">
      <w:pPr>
        <w:pStyle w:val="TOC7"/>
        <w:rPr>
          <w:rFonts w:asciiTheme="minorHAnsi" w:eastAsiaTheme="minorEastAsia" w:hAnsiTheme="minorHAnsi" w:cstheme="minorBidi"/>
          <w:noProof/>
          <w:sz w:val="22"/>
          <w:szCs w:val="22"/>
          <w:lang w:eastAsia="en-GB"/>
        </w:rPr>
      </w:pPr>
      <w:r>
        <w:rPr>
          <w:noProof/>
        </w:rPr>
        <w:t>5.1.3.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14 \h </w:instrText>
      </w:r>
      <w:r>
        <w:rPr>
          <w:noProof/>
        </w:rPr>
      </w:r>
      <w:r>
        <w:rPr>
          <w:noProof/>
        </w:rPr>
        <w:fldChar w:fldCharType="separate"/>
      </w:r>
      <w:r>
        <w:rPr>
          <w:noProof/>
        </w:rPr>
        <w:t>154</w:t>
      </w:r>
      <w:r>
        <w:rPr>
          <w:noProof/>
        </w:rPr>
        <w:fldChar w:fldCharType="end"/>
      </w:r>
    </w:p>
    <w:p w14:paraId="0C2C223A" w14:textId="7AF8A2AA" w:rsidR="008B2095" w:rsidRDefault="008B2095">
      <w:pPr>
        <w:pStyle w:val="TOC7"/>
        <w:rPr>
          <w:rFonts w:asciiTheme="minorHAnsi" w:eastAsiaTheme="minorEastAsia" w:hAnsiTheme="minorHAnsi" w:cstheme="minorBidi"/>
          <w:noProof/>
          <w:sz w:val="22"/>
          <w:szCs w:val="22"/>
          <w:lang w:eastAsia="en-GB"/>
        </w:rPr>
      </w:pPr>
      <w:r>
        <w:rPr>
          <w:noProof/>
        </w:rPr>
        <w:t>5.1.3.2.1.4.2</w:t>
      </w:r>
      <w:r>
        <w:rPr>
          <w:rFonts w:asciiTheme="minorHAnsi" w:eastAsiaTheme="minorEastAsia" w:hAnsiTheme="minorHAnsi" w:cstheme="minorBidi"/>
          <w:noProof/>
          <w:sz w:val="22"/>
          <w:szCs w:val="22"/>
          <w:lang w:eastAsia="en-GB"/>
        </w:rPr>
        <w:tab/>
      </w:r>
      <w:r>
        <w:rPr>
          <w:noProof/>
        </w:rPr>
        <w:t>5GMM-REGISTERED.NORMAL-SERVICE</w:t>
      </w:r>
      <w:r>
        <w:rPr>
          <w:noProof/>
        </w:rPr>
        <w:tab/>
      </w:r>
      <w:r>
        <w:rPr>
          <w:noProof/>
        </w:rPr>
        <w:fldChar w:fldCharType="begin" w:fldLock="1"/>
      </w:r>
      <w:r>
        <w:rPr>
          <w:noProof/>
        </w:rPr>
        <w:instrText xml:space="preserve"> PAGEREF _Toc155372215 \h </w:instrText>
      </w:r>
      <w:r>
        <w:rPr>
          <w:noProof/>
        </w:rPr>
      </w:r>
      <w:r>
        <w:rPr>
          <w:noProof/>
        </w:rPr>
        <w:fldChar w:fldCharType="separate"/>
      </w:r>
      <w:r>
        <w:rPr>
          <w:noProof/>
        </w:rPr>
        <w:t>155</w:t>
      </w:r>
      <w:r>
        <w:rPr>
          <w:noProof/>
        </w:rPr>
        <w:fldChar w:fldCharType="end"/>
      </w:r>
    </w:p>
    <w:p w14:paraId="1429C0B9" w14:textId="12B4897E" w:rsidR="008B2095" w:rsidRDefault="008B2095">
      <w:pPr>
        <w:pStyle w:val="TOC7"/>
        <w:rPr>
          <w:rFonts w:asciiTheme="minorHAnsi" w:eastAsiaTheme="minorEastAsia" w:hAnsiTheme="minorHAnsi" w:cstheme="minorBidi"/>
          <w:noProof/>
          <w:sz w:val="22"/>
          <w:szCs w:val="22"/>
          <w:lang w:eastAsia="en-GB"/>
        </w:rPr>
      </w:pPr>
      <w:r>
        <w:rPr>
          <w:noProof/>
        </w:rPr>
        <w:t>5.1.3.2.1.4.3</w:t>
      </w:r>
      <w:r>
        <w:rPr>
          <w:rFonts w:asciiTheme="minorHAnsi" w:eastAsiaTheme="minorEastAsia" w:hAnsiTheme="minorHAnsi" w:cstheme="minorBidi"/>
          <w:noProof/>
          <w:sz w:val="22"/>
          <w:szCs w:val="22"/>
          <w:lang w:eastAsia="en-GB"/>
        </w:rPr>
        <w:tab/>
      </w:r>
      <w:r>
        <w:rPr>
          <w:noProof/>
        </w:rPr>
        <w:t>5GMM-REGISTERED.NON-ALLOWED-SERVICE</w:t>
      </w:r>
      <w:r>
        <w:rPr>
          <w:noProof/>
        </w:rPr>
        <w:tab/>
      </w:r>
      <w:r>
        <w:rPr>
          <w:noProof/>
        </w:rPr>
        <w:fldChar w:fldCharType="begin" w:fldLock="1"/>
      </w:r>
      <w:r>
        <w:rPr>
          <w:noProof/>
        </w:rPr>
        <w:instrText xml:space="preserve"> PAGEREF _Toc155372216 \h </w:instrText>
      </w:r>
      <w:r>
        <w:rPr>
          <w:noProof/>
        </w:rPr>
      </w:r>
      <w:r>
        <w:rPr>
          <w:noProof/>
        </w:rPr>
        <w:fldChar w:fldCharType="separate"/>
      </w:r>
      <w:r>
        <w:rPr>
          <w:noProof/>
        </w:rPr>
        <w:t>155</w:t>
      </w:r>
      <w:r>
        <w:rPr>
          <w:noProof/>
        </w:rPr>
        <w:fldChar w:fldCharType="end"/>
      </w:r>
    </w:p>
    <w:p w14:paraId="20D32EC8" w14:textId="25A2A912" w:rsidR="008B2095" w:rsidRDefault="008B2095">
      <w:pPr>
        <w:pStyle w:val="TOC7"/>
        <w:rPr>
          <w:rFonts w:asciiTheme="minorHAnsi" w:eastAsiaTheme="minorEastAsia" w:hAnsiTheme="minorHAnsi" w:cstheme="minorBidi"/>
          <w:noProof/>
          <w:sz w:val="22"/>
          <w:szCs w:val="22"/>
          <w:lang w:eastAsia="en-GB"/>
        </w:rPr>
      </w:pPr>
      <w:r>
        <w:rPr>
          <w:noProof/>
        </w:rPr>
        <w:t>5.1.3.2.1.4.4</w:t>
      </w:r>
      <w:r>
        <w:rPr>
          <w:rFonts w:asciiTheme="minorHAnsi" w:eastAsiaTheme="minorEastAsia" w:hAnsiTheme="minorHAnsi" w:cstheme="minorBidi"/>
          <w:noProof/>
          <w:sz w:val="22"/>
          <w:szCs w:val="22"/>
          <w:lang w:eastAsia="en-GB"/>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55372217 \h </w:instrText>
      </w:r>
      <w:r>
        <w:rPr>
          <w:noProof/>
        </w:rPr>
      </w:r>
      <w:r>
        <w:rPr>
          <w:noProof/>
        </w:rPr>
        <w:fldChar w:fldCharType="separate"/>
      </w:r>
      <w:r>
        <w:rPr>
          <w:noProof/>
        </w:rPr>
        <w:t>155</w:t>
      </w:r>
      <w:r>
        <w:rPr>
          <w:noProof/>
        </w:rPr>
        <w:fldChar w:fldCharType="end"/>
      </w:r>
    </w:p>
    <w:p w14:paraId="60B683A0" w14:textId="448701BF" w:rsidR="008B2095" w:rsidRDefault="008B2095">
      <w:pPr>
        <w:pStyle w:val="TOC7"/>
        <w:rPr>
          <w:rFonts w:asciiTheme="minorHAnsi" w:eastAsiaTheme="minorEastAsia" w:hAnsiTheme="minorHAnsi" w:cstheme="minorBidi"/>
          <w:noProof/>
          <w:sz w:val="22"/>
          <w:szCs w:val="22"/>
          <w:lang w:eastAsia="en-GB"/>
        </w:rPr>
      </w:pPr>
      <w:r>
        <w:rPr>
          <w:noProof/>
        </w:rPr>
        <w:t>5.1.3.2.1.4.5</w:t>
      </w:r>
      <w:r>
        <w:rPr>
          <w:rFonts w:asciiTheme="minorHAnsi" w:eastAsiaTheme="minorEastAsia" w:hAnsiTheme="minorHAnsi" w:cstheme="minorBidi"/>
          <w:noProof/>
          <w:sz w:val="22"/>
          <w:szCs w:val="22"/>
          <w:lang w:eastAsia="en-GB"/>
        </w:rPr>
        <w:tab/>
      </w:r>
      <w:r>
        <w:rPr>
          <w:noProof/>
        </w:rPr>
        <w:t>5GMM-REGISTERED.LIMITED-SERVICE</w:t>
      </w:r>
      <w:r>
        <w:rPr>
          <w:noProof/>
        </w:rPr>
        <w:tab/>
      </w:r>
      <w:r>
        <w:rPr>
          <w:noProof/>
        </w:rPr>
        <w:fldChar w:fldCharType="begin" w:fldLock="1"/>
      </w:r>
      <w:r>
        <w:rPr>
          <w:noProof/>
        </w:rPr>
        <w:instrText xml:space="preserve"> PAGEREF _Toc155372218 \h </w:instrText>
      </w:r>
      <w:r>
        <w:rPr>
          <w:noProof/>
        </w:rPr>
      </w:r>
      <w:r>
        <w:rPr>
          <w:noProof/>
        </w:rPr>
        <w:fldChar w:fldCharType="separate"/>
      </w:r>
      <w:r>
        <w:rPr>
          <w:noProof/>
        </w:rPr>
        <w:t>155</w:t>
      </w:r>
      <w:r>
        <w:rPr>
          <w:noProof/>
        </w:rPr>
        <w:fldChar w:fldCharType="end"/>
      </w:r>
    </w:p>
    <w:p w14:paraId="54E46A37" w14:textId="1DFCBC4B" w:rsidR="008B2095" w:rsidRDefault="008B2095">
      <w:pPr>
        <w:pStyle w:val="TOC7"/>
        <w:rPr>
          <w:rFonts w:asciiTheme="minorHAnsi" w:eastAsiaTheme="minorEastAsia" w:hAnsiTheme="minorHAnsi" w:cstheme="minorBidi"/>
          <w:noProof/>
          <w:sz w:val="22"/>
          <w:szCs w:val="22"/>
          <w:lang w:eastAsia="en-GB"/>
        </w:rPr>
      </w:pPr>
      <w:r>
        <w:rPr>
          <w:noProof/>
        </w:rPr>
        <w:t>5.1.3.2.1.4.6</w:t>
      </w:r>
      <w:r>
        <w:rPr>
          <w:rFonts w:asciiTheme="minorHAnsi" w:eastAsiaTheme="minorEastAsia" w:hAnsiTheme="minorHAnsi" w:cstheme="minorBidi"/>
          <w:noProof/>
          <w:sz w:val="22"/>
          <w:szCs w:val="22"/>
          <w:lang w:eastAsia="en-GB"/>
        </w:rPr>
        <w:tab/>
      </w:r>
      <w:r>
        <w:rPr>
          <w:noProof/>
        </w:rPr>
        <w:t>5GMM-REGISTERED.PLMN-SEARCH</w:t>
      </w:r>
      <w:r>
        <w:rPr>
          <w:noProof/>
        </w:rPr>
        <w:tab/>
      </w:r>
      <w:r>
        <w:rPr>
          <w:noProof/>
        </w:rPr>
        <w:fldChar w:fldCharType="begin" w:fldLock="1"/>
      </w:r>
      <w:r>
        <w:rPr>
          <w:noProof/>
        </w:rPr>
        <w:instrText xml:space="preserve"> PAGEREF _Toc155372219 \h </w:instrText>
      </w:r>
      <w:r>
        <w:rPr>
          <w:noProof/>
        </w:rPr>
      </w:r>
      <w:r>
        <w:rPr>
          <w:noProof/>
        </w:rPr>
        <w:fldChar w:fldCharType="separate"/>
      </w:r>
      <w:r>
        <w:rPr>
          <w:noProof/>
        </w:rPr>
        <w:t>155</w:t>
      </w:r>
      <w:r>
        <w:rPr>
          <w:noProof/>
        </w:rPr>
        <w:fldChar w:fldCharType="end"/>
      </w:r>
    </w:p>
    <w:p w14:paraId="59CB98B2" w14:textId="54918376" w:rsidR="008B2095" w:rsidRDefault="008B2095">
      <w:pPr>
        <w:pStyle w:val="TOC7"/>
        <w:rPr>
          <w:rFonts w:asciiTheme="minorHAnsi" w:eastAsiaTheme="minorEastAsia" w:hAnsiTheme="minorHAnsi" w:cstheme="minorBidi"/>
          <w:noProof/>
          <w:sz w:val="22"/>
          <w:szCs w:val="22"/>
          <w:lang w:eastAsia="en-GB"/>
        </w:rPr>
      </w:pPr>
      <w:r>
        <w:rPr>
          <w:noProof/>
        </w:rPr>
        <w:t>5.1.3.2.1.4.7</w:t>
      </w:r>
      <w:r>
        <w:rPr>
          <w:rFonts w:asciiTheme="minorHAnsi" w:eastAsiaTheme="minorEastAsia" w:hAnsiTheme="minorHAnsi" w:cstheme="minorBidi"/>
          <w:noProof/>
          <w:sz w:val="22"/>
          <w:szCs w:val="22"/>
          <w:lang w:eastAsia="en-GB"/>
        </w:rPr>
        <w:tab/>
      </w:r>
      <w:r>
        <w:rPr>
          <w:noProof/>
        </w:rPr>
        <w:t>5GMM-REGISTERED.NO-CELL-AVAILABLE</w:t>
      </w:r>
      <w:r>
        <w:rPr>
          <w:noProof/>
        </w:rPr>
        <w:tab/>
      </w:r>
      <w:r>
        <w:rPr>
          <w:noProof/>
        </w:rPr>
        <w:fldChar w:fldCharType="begin" w:fldLock="1"/>
      </w:r>
      <w:r>
        <w:rPr>
          <w:noProof/>
        </w:rPr>
        <w:instrText xml:space="preserve"> PAGEREF _Toc155372220 \h </w:instrText>
      </w:r>
      <w:r>
        <w:rPr>
          <w:noProof/>
        </w:rPr>
      </w:r>
      <w:r>
        <w:rPr>
          <w:noProof/>
        </w:rPr>
        <w:fldChar w:fldCharType="separate"/>
      </w:r>
      <w:r>
        <w:rPr>
          <w:noProof/>
        </w:rPr>
        <w:t>156</w:t>
      </w:r>
      <w:r>
        <w:rPr>
          <w:noProof/>
        </w:rPr>
        <w:fldChar w:fldCharType="end"/>
      </w:r>
    </w:p>
    <w:p w14:paraId="72ADC0E6" w14:textId="6A68B394" w:rsidR="008B2095" w:rsidRDefault="008B2095">
      <w:pPr>
        <w:pStyle w:val="TOC7"/>
        <w:rPr>
          <w:rFonts w:asciiTheme="minorHAnsi" w:eastAsiaTheme="minorEastAsia" w:hAnsiTheme="minorHAnsi" w:cstheme="minorBidi"/>
          <w:noProof/>
          <w:sz w:val="22"/>
          <w:szCs w:val="22"/>
          <w:lang w:eastAsia="en-GB"/>
        </w:rPr>
      </w:pPr>
      <w:r>
        <w:rPr>
          <w:noProof/>
        </w:rPr>
        <w:t>5.1.3.2.1.4.8</w:t>
      </w:r>
      <w:r>
        <w:rPr>
          <w:rFonts w:asciiTheme="minorHAnsi" w:eastAsiaTheme="minorEastAsia" w:hAnsiTheme="minorHAnsi" w:cstheme="minorBidi"/>
          <w:noProof/>
          <w:sz w:val="22"/>
          <w:szCs w:val="22"/>
          <w:lang w:eastAsia="en-GB"/>
        </w:rPr>
        <w:tab/>
      </w:r>
      <w:r>
        <w:rPr>
          <w:noProof/>
        </w:rPr>
        <w:t>5GMM-REGISTERED.UPDATE-NEEDED</w:t>
      </w:r>
      <w:r>
        <w:rPr>
          <w:noProof/>
        </w:rPr>
        <w:tab/>
      </w:r>
      <w:r>
        <w:rPr>
          <w:noProof/>
        </w:rPr>
        <w:fldChar w:fldCharType="begin" w:fldLock="1"/>
      </w:r>
      <w:r>
        <w:rPr>
          <w:noProof/>
        </w:rPr>
        <w:instrText xml:space="preserve"> PAGEREF _Toc155372221 \h </w:instrText>
      </w:r>
      <w:r>
        <w:rPr>
          <w:noProof/>
        </w:rPr>
      </w:r>
      <w:r>
        <w:rPr>
          <w:noProof/>
        </w:rPr>
        <w:fldChar w:fldCharType="separate"/>
      </w:r>
      <w:r>
        <w:rPr>
          <w:noProof/>
        </w:rPr>
        <w:t>156</w:t>
      </w:r>
      <w:r>
        <w:rPr>
          <w:noProof/>
        </w:rPr>
        <w:fldChar w:fldCharType="end"/>
      </w:r>
    </w:p>
    <w:p w14:paraId="0ECE2866" w14:textId="6FEA417F" w:rsidR="008B2095" w:rsidRDefault="008B2095">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5GS update status in the UE</w:t>
      </w:r>
      <w:r>
        <w:rPr>
          <w:noProof/>
        </w:rPr>
        <w:tab/>
      </w:r>
      <w:r>
        <w:rPr>
          <w:noProof/>
        </w:rPr>
        <w:fldChar w:fldCharType="begin" w:fldLock="1"/>
      </w:r>
      <w:r>
        <w:rPr>
          <w:noProof/>
        </w:rPr>
        <w:instrText xml:space="preserve"> PAGEREF _Toc155372222 \h </w:instrText>
      </w:r>
      <w:r>
        <w:rPr>
          <w:noProof/>
        </w:rPr>
      </w:r>
      <w:r>
        <w:rPr>
          <w:noProof/>
        </w:rPr>
        <w:fldChar w:fldCharType="separate"/>
      </w:r>
      <w:r>
        <w:rPr>
          <w:noProof/>
        </w:rPr>
        <w:t>156</w:t>
      </w:r>
      <w:r>
        <w:rPr>
          <w:noProof/>
        </w:rPr>
        <w:fldChar w:fldCharType="end"/>
      </w:r>
    </w:p>
    <w:p w14:paraId="15F099D0" w14:textId="441E999E" w:rsidR="008B2095" w:rsidRDefault="008B2095">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5GMM sublayer states in the network side</w:t>
      </w:r>
      <w:r>
        <w:rPr>
          <w:noProof/>
        </w:rPr>
        <w:tab/>
      </w:r>
      <w:r>
        <w:rPr>
          <w:noProof/>
        </w:rPr>
        <w:fldChar w:fldCharType="begin" w:fldLock="1"/>
      </w:r>
      <w:r>
        <w:rPr>
          <w:noProof/>
        </w:rPr>
        <w:instrText xml:space="preserve"> PAGEREF _Toc155372223 \h </w:instrText>
      </w:r>
      <w:r>
        <w:rPr>
          <w:noProof/>
        </w:rPr>
      </w:r>
      <w:r>
        <w:rPr>
          <w:noProof/>
        </w:rPr>
        <w:fldChar w:fldCharType="separate"/>
      </w:r>
      <w:r>
        <w:rPr>
          <w:noProof/>
        </w:rPr>
        <w:t>157</w:t>
      </w:r>
      <w:r>
        <w:rPr>
          <w:noProof/>
        </w:rPr>
        <w:fldChar w:fldCharType="end"/>
      </w:r>
    </w:p>
    <w:p w14:paraId="4A498259" w14:textId="0BC0878F" w:rsidR="008B2095" w:rsidRDefault="008B2095">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24 \h </w:instrText>
      </w:r>
      <w:r>
        <w:rPr>
          <w:noProof/>
        </w:rPr>
      </w:r>
      <w:r>
        <w:rPr>
          <w:noProof/>
        </w:rPr>
        <w:fldChar w:fldCharType="separate"/>
      </w:r>
      <w:r>
        <w:rPr>
          <w:noProof/>
        </w:rPr>
        <w:t>157</w:t>
      </w:r>
      <w:r>
        <w:rPr>
          <w:noProof/>
        </w:rPr>
        <w:fldChar w:fldCharType="end"/>
      </w:r>
    </w:p>
    <w:p w14:paraId="011A7C9C" w14:textId="7E2EDF63" w:rsidR="008B2095" w:rsidRDefault="008B2095">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55372225 \h </w:instrText>
      </w:r>
      <w:r>
        <w:rPr>
          <w:noProof/>
        </w:rPr>
      </w:r>
      <w:r>
        <w:rPr>
          <w:noProof/>
        </w:rPr>
        <w:fldChar w:fldCharType="separate"/>
      </w:r>
      <w:r>
        <w:rPr>
          <w:noProof/>
        </w:rPr>
        <w:t>157</w:t>
      </w:r>
      <w:r>
        <w:rPr>
          <w:noProof/>
        </w:rPr>
        <w:fldChar w:fldCharType="end"/>
      </w:r>
    </w:p>
    <w:p w14:paraId="702B0BD7" w14:textId="5C9600B5" w:rsidR="008B2095" w:rsidRDefault="008B2095">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5GMM-COMMON-PROCEDURE-INITIATED</w:t>
      </w:r>
      <w:r>
        <w:rPr>
          <w:noProof/>
        </w:rPr>
        <w:tab/>
      </w:r>
      <w:r>
        <w:rPr>
          <w:noProof/>
        </w:rPr>
        <w:fldChar w:fldCharType="begin" w:fldLock="1"/>
      </w:r>
      <w:r>
        <w:rPr>
          <w:noProof/>
        </w:rPr>
        <w:instrText xml:space="preserve"> PAGEREF _Toc155372226 \h </w:instrText>
      </w:r>
      <w:r>
        <w:rPr>
          <w:noProof/>
        </w:rPr>
      </w:r>
      <w:r>
        <w:rPr>
          <w:noProof/>
        </w:rPr>
        <w:fldChar w:fldCharType="separate"/>
      </w:r>
      <w:r>
        <w:rPr>
          <w:noProof/>
        </w:rPr>
        <w:t>157</w:t>
      </w:r>
      <w:r>
        <w:rPr>
          <w:noProof/>
        </w:rPr>
        <w:fldChar w:fldCharType="end"/>
      </w:r>
    </w:p>
    <w:p w14:paraId="3E722687" w14:textId="13AE2A92" w:rsidR="008B2095" w:rsidRDefault="008B2095">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55372227 \h </w:instrText>
      </w:r>
      <w:r>
        <w:rPr>
          <w:noProof/>
        </w:rPr>
      </w:r>
      <w:r>
        <w:rPr>
          <w:noProof/>
        </w:rPr>
        <w:fldChar w:fldCharType="separate"/>
      </w:r>
      <w:r>
        <w:rPr>
          <w:noProof/>
        </w:rPr>
        <w:t>157</w:t>
      </w:r>
      <w:r>
        <w:rPr>
          <w:noProof/>
        </w:rPr>
        <w:fldChar w:fldCharType="end"/>
      </w:r>
    </w:p>
    <w:p w14:paraId="3C3CCBF4" w14:textId="523BF575" w:rsidR="008B2095" w:rsidRDefault="008B2095">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55372228 \h </w:instrText>
      </w:r>
      <w:r>
        <w:rPr>
          <w:noProof/>
        </w:rPr>
      </w:r>
      <w:r>
        <w:rPr>
          <w:noProof/>
        </w:rPr>
        <w:fldChar w:fldCharType="separate"/>
      </w:r>
      <w:r>
        <w:rPr>
          <w:noProof/>
        </w:rPr>
        <w:t>157</w:t>
      </w:r>
      <w:r>
        <w:rPr>
          <w:noProof/>
        </w:rPr>
        <w:fldChar w:fldCharType="end"/>
      </w:r>
    </w:p>
    <w:p w14:paraId="0369315A" w14:textId="23E1AC81" w:rsidR="008B2095" w:rsidRDefault="008B2095">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5GMM and EMM</w:t>
      </w:r>
      <w:r>
        <w:rPr>
          <w:noProof/>
        </w:rPr>
        <w:tab/>
      </w:r>
      <w:r>
        <w:rPr>
          <w:noProof/>
        </w:rPr>
        <w:fldChar w:fldCharType="begin" w:fldLock="1"/>
      </w:r>
      <w:r>
        <w:rPr>
          <w:noProof/>
        </w:rPr>
        <w:instrText xml:space="preserve"> PAGEREF _Toc155372229 \h </w:instrText>
      </w:r>
      <w:r>
        <w:rPr>
          <w:noProof/>
        </w:rPr>
      </w:r>
      <w:r>
        <w:rPr>
          <w:noProof/>
        </w:rPr>
        <w:fldChar w:fldCharType="separate"/>
      </w:r>
      <w:r>
        <w:rPr>
          <w:noProof/>
        </w:rPr>
        <w:t>158</w:t>
      </w:r>
      <w:r>
        <w:rPr>
          <w:noProof/>
        </w:rPr>
        <w:fldChar w:fldCharType="end"/>
      </w:r>
    </w:p>
    <w:p w14:paraId="7596F7C6" w14:textId="3DFA58CF" w:rsidR="008B2095" w:rsidRDefault="008B2095">
      <w:pPr>
        <w:pStyle w:val="TOC4"/>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30 \h </w:instrText>
      </w:r>
      <w:r>
        <w:rPr>
          <w:noProof/>
        </w:rPr>
      </w:r>
      <w:r>
        <w:rPr>
          <w:noProof/>
        </w:rPr>
        <w:fldChar w:fldCharType="separate"/>
      </w:r>
      <w:r>
        <w:rPr>
          <w:noProof/>
        </w:rPr>
        <w:t>158</w:t>
      </w:r>
      <w:r>
        <w:rPr>
          <w:noProof/>
        </w:rPr>
        <w:fldChar w:fldCharType="end"/>
      </w:r>
    </w:p>
    <w:p w14:paraId="3BAC5BF8" w14:textId="58D5D3B8" w:rsidR="008B2095" w:rsidRDefault="008B2095">
      <w:pPr>
        <w:pStyle w:val="TOC4"/>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 xml:space="preserve">Coordination between 5GMM for </w:t>
      </w:r>
      <w:r w:rsidRPr="00300C85">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55372231 \h </w:instrText>
      </w:r>
      <w:r>
        <w:rPr>
          <w:noProof/>
        </w:rPr>
      </w:r>
      <w:r>
        <w:rPr>
          <w:noProof/>
        </w:rPr>
        <w:fldChar w:fldCharType="separate"/>
      </w:r>
      <w:r>
        <w:rPr>
          <w:noProof/>
        </w:rPr>
        <w:t>158</w:t>
      </w:r>
      <w:r>
        <w:rPr>
          <w:noProof/>
        </w:rPr>
        <w:fldChar w:fldCharType="end"/>
      </w:r>
    </w:p>
    <w:p w14:paraId="5E510871" w14:textId="5961ED3D" w:rsidR="008B2095" w:rsidRDefault="008B2095">
      <w:pPr>
        <w:pStyle w:val="TOC4"/>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 xml:space="preserve">Coordination between 5GMM for </w:t>
      </w:r>
      <w:r w:rsidRPr="00300C85">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55372232 \h </w:instrText>
      </w:r>
      <w:r>
        <w:rPr>
          <w:noProof/>
        </w:rPr>
      </w:r>
      <w:r>
        <w:rPr>
          <w:noProof/>
        </w:rPr>
        <w:fldChar w:fldCharType="separate"/>
      </w:r>
      <w:r>
        <w:rPr>
          <w:noProof/>
        </w:rPr>
        <w:t>158</w:t>
      </w:r>
      <w:r>
        <w:rPr>
          <w:noProof/>
        </w:rPr>
        <w:fldChar w:fldCharType="end"/>
      </w:r>
    </w:p>
    <w:p w14:paraId="65BDBE9A" w14:textId="4A568B97" w:rsidR="008B2095" w:rsidRDefault="008B2095">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5GMM and GMM</w:t>
      </w:r>
      <w:r>
        <w:rPr>
          <w:noProof/>
        </w:rPr>
        <w:tab/>
      </w:r>
      <w:r>
        <w:rPr>
          <w:noProof/>
        </w:rPr>
        <w:fldChar w:fldCharType="begin" w:fldLock="1"/>
      </w:r>
      <w:r>
        <w:rPr>
          <w:noProof/>
        </w:rPr>
        <w:instrText xml:space="preserve"> PAGEREF _Toc155372233 \h </w:instrText>
      </w:r>
      <w:r>
        <w:rPr>
          <w:noProof/>
        </w:rPr>
      </w:r>
      <w:r>
        <w:rPr>
          <w:noProof/>
        </w:rPr>
        <w:fldChar w:fldCharType="separate"/>
      </w:r>
      <w:r>
        <w:rPr>
          <w:noProof/>
        </w:rPr>
        <w:t>159</w:t>
      </w:r>
      <w:r>
        <w:rPr>
          <w:noProof/>
        </w:rPr>
        <w:fldChar w:fldCharType="end"/>
      </w:r>
    </w:p>
    <w:p w14:paraId="3B45F4D5" w14:textId="0D3DD57C" w:rsidR="008B2095" w:rsidRDefault="008B209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5GMM-DEREGISTERED and state 5GMM-REGISTERED</w:t>
      </w:r>
      <w:r>
        <w:rPr>
          <w:noProof/>
        </w:rPr>
        <w:tab/>
      </w:r>
      <w:r>
        <w:rPr>
          <w:noProof/>
        </w:rPr>
        <w:fldChar w:fldCharType="begin" w:fldLock="1"/>
      </w:r>
      <w:r>
        <w:rPr>
          <w:noProof/>
        </w:rPr>
        <w:instrText xml:space="preserve"> PAGEREF _Toc155372234 \h </w:instrText>
      </w:r>
      <w:r>
        <w:rPr>
          <w:noProof/>
        </w:rPr>
      </w:r>
      <w:r>
        <w:rPr>
          <w:noProof/>
        </w:rPr>
        <w:fldChar w:fldCharType="separate"/>
      </w:r>
      <w:r>
        <w:rPr>
          <w:noProof/>
        </w:rPr>
        <w:t>159</w:t>
      </w:r>
      <w:r>
        <w:rPr>
          <w:noProof/>
        </w:rPr>
        <w:fldChar w:fldCharType="end"/>
      </w:r>
    </w:p>
    <w:p w14:paraId="05CE75E2" w14:textId="4243FC94" w:rsidR="008B2095" w:rsidRDefault="008B209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35 \h </w:instrText>
      </w:r>
      <w:r>
        <w:rPr>
          <w:noProof/>
        </w:rPr>
      </w:r>
      <w:r>
        <w:rPr>
          <w:noProof/>
        </w:rPr>
        <w:fldChar w:fldCharType="separate"/>
      </w:r>
      <w:r>
        <w:rPr>
          <w:noProof/>
        </w:rPr>
        <w:t>159</w:t>
      </w:r>
      <w:r>
        <w:rPr>
          <w:noProof/>
        </w:rPr>
        <w:fldChar w:fldCharType="end"/>
      </w:r>
    </w:p>
    <w:p w14:paraId="5C8D2528" w14:textId="5C3538F4" w:rsidR="008B2095" w:rsidRDefault="008B209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5GMM-DEREGISTERED</w:t>
      </w:r>
      <w:r>
        <w:rPr>
          <w:noProof/>
        </w:rPr>
        <w:tab/>
      </w:r>
      <w:r>
        <w:rPr>
          <w:noProof/>
        </w:rPr>
        <w:fldChar w:fldCharType="begin" w:fldLock="1"/>
      </w:r>
      <w:r>
        <w:rPr>
          <w:noProof/>
        </w:rPr>
        <w:instrText xml:space="preserve"> PAGEREF _Toc155372236 \h </w:instrText>
      </w:r>
      <w:r>
        <w:rPr>
          <w:noProof/>
        </w:rPr>
      </w:r>
      <w:r>
        <w:rPr>
          <w:noProof/>
        </w:rPr>
        <w:fldChar w:fldCharType="separate"/>
      </w:r>
      <w:r>
        <w:rPr>
          <w:noProof/>
        </w:rPr>
        <w:t>159</w:t>
      </w:r>
      <w:r>
        <w:rPr>
          <w:noProof/>
        </w:rPr>
        <w:fldChar w:fldCharType="end"/>
      </w:r>
    </w:p>
    <w:p w14:paraId="2DD7695E" w14:textId="7465E34A" w:rsidR="008B2095" w:rsidRDefault="008B209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37 \h </w:instrText>
      </w:r>
      <w:r>
        <w:rPr>
          <w:noProof/>
        </w:rPr>
      </w:r>
      <w:r>
        <w:rPr>
          <w:noProof/>
        </w:rPr>
        <w:fldChar w:fldCharType="separate"/>
      </w:r>
      <w:r>
        <w:rPr>
          <w:noProof/>
        </w:rPr>
        <w:t>159</w:t>
      </w:r>
      <w:r>
        <w:rPr>
          <w:noProof/>
        </w:rPr>
        <w:fldChar w:fldCharType="end"/>
      </w:r>
    </w:p>
    <w:p w14:paraId="3BF1FBF6" w14:textId="7AAF4E3F" w:rsidR="008B2095" w:rsidRDefault="008B209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55372238 \h </w:instrText>
      </w:r>
      <w:r>
        <w:rPr>
          <w:noProof/>
        </w:rPr>
      </w:r>
      <w:r>
        <w:rPr>
          <w:noProof/>
        </w:rPr>
        <w:fldChar w:fldCharType="separate"/>
      </w:r>
      <w:r>
        <w:rPr>
          <w:noProof/>
        </w:rPr>
        <w:t>160</w:t>
      </w:r>
      <w:r>
        <w:rPr>
          <w:noProof/>
        </w:rPr>
        <w:fldChar w:fldCharType="end"/>
      </w:r>
    </w:p>
    <w:p w14:paraId="4D5BEAC7" w14:textId="27C3F55C" w:rsidR="008B2095" w:rsidRDefault="008B2095">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55372239 \h </w:instrText>
      </w:r>
      <w:r>
        <w:rPr>
          <w:noProof/>
        </w:rPr>
      </w:r>
      <w:r>
        <w:rPr>
          <w:noProof/>
        </w:rPr>
        <w:fldChar w:fldCharType="separate"/>
      </w:r>
      <w:r>
        <w:rPr>
          <w:noProof/>
        </w:rPr>
        <w:t>160</w:t>
      </w:r>
      <w:r>
        <w:rPr>
          <w:noProof/>
        </w:rPr>
        <w:fldChar w:fldCharType="end"/>
      </w:r>
    </w:p>
    <w:p w14:paraId="5A4AA909" w14:textId="6CD7DE41" w:rsidR="008B2095" w:rsidRDefault="008B209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5GMM-DEREGISTERED</w:t>
      </w:r>
      <w:r>
        <w:rPr>
          <w:noProof/>
        </w:rPr>
        <w:tab/>
      </w:r>
      <w:r>
        <w:rPr>
          <w:noProof/>
        </w:rPr>
        <w:fldChar w:fldCharType="begin" w:fldLock="1"/>
      </w:r>
      <w:r>
        <w:rPr>
          <w:noProof/>
        </w:rPr>
        <w:instrText xml:space="preserve"> PAGEREF _Toc155372240 \h </w:instrText>
      </w:r>
      <w:r>
        <w:rPr>
          <w:noProof/>
        </w:rPr>
      </w:r>
      <w:r>
        <w:rPr>
          <w:noProof/>
        </w:rPr>
        <w:fldChar w:fldCharType="separate"/>
      </w:r>
      <w:r>
        <w:rPr>
          <w:noProof/>
        </w:rPr>
        <w:t>160</w:t>
      </w:r>
      <w:r>
        <w:rPr>
          <w:noProof/>
        </w:rPr>
        <w:fldChar w:fldCharType="end"/>
      </w:r>
    </w:p>
    <w:p w14:paraId="7D43A8D0" w14:textId="3F580C90" w:rsidR="008B2095" w:rsidRDefault="008B2095">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372241 \h </w:instrText>
      </w:r>
      <w:r>
        <w:rPr>
          <w:noProof/>
        </w:rPr>
      </w:r>
      <w:r>
        <w:rPr>
          <w:noProof/>
        </w:rPr>
        <w:fldChar w:fldCharType="separate"/>
      </w:r>
      <w:r>
        <w:rPr>
          <w:noProof/>
        </w:rPr>
        <w:t>160</w:t>
      </w:r>
      <w:r>
        <w:rPr>
          <w:noProof/>
        </w:rPr>
        <w:fldChar w:fldCharType="end"/>
      </w:r>
    </w:p>
    <w:p w14:paraId="27B03F02" w14:textId="6D862EC5" w:rsidR="008B2095" w:rsidRDefault="008B2095">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372242 \h </w:instrText>
      </w:r>
      <w:r>
        <w:rPr>
          <w:noProof/>
        </w:rPr>
      </w:r>
      <w:r>
        <w:rPr>
          <w:noProof/>
        </w:rPr>
        <w:fldChar w:fldCharType="separate"/>
      </w:r>
      <w:r>
        <w:rPr>
          <w:noProof/>
        </w:rPr>
        <w:t>161</w:t>
      </w:r>
      <w:r>
        <w:rPr>
          <w:noProof/>
        </w:rPr>
        <w:fldChar w:fldCharType="end"/>
      </w:r>
    </w:p>
    <w:p w14:paraId="2F6DE48D" w14:textId="6A74EDA5" w:rsidR="008B2095" w:rsidRDefault="008B2095">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REGISTRATION</w:t>
      </w:r>
      <w:r>
        <w:rPr>
          <w:noProof/>
        </w:rPr>
        <w:tab/>
      </w:r>
      <w:r>
        <w:rPr>
          <w:noProof/>
        </w:rPr>
        <w:fldChar w:fldCharType="begin" w:fldLock="1"/>
      </w:r>
      <w:r>
        <w:rPr>
          <w:noProof/>
        </w:rPr>
        <w:instrText xml:space="preserve"> PAGEREF _Toc155372243 \h </w:instrText>
      </w:r>
      <w:r>
        <w:rPr>
          <w:noProof/>
        </w:rPr>
      </w:r>
      <w:r>
        <w:rPr>
          <w:noProof/>
        </w:rPr>
        <w:fldChar w:fldCharType="separate"/>
      </w:r>
      <w:r>
        <w:rPr>
          <w:noProof/>
        </w:rPr>
        <w:t>161</w:t>
      </w:r>
      <w:r>
        <w:rPr>
          <w:noProof/>
        </w:rPr>
        <w:fldChar w:fldCharType="end"/>
      </w:r>
    </w:p>
    <w:p w14:paraId="25E5D13D" w14:textId="64751CB1" w:rsidR="008B2095" w:rsidRDefault="008B2095">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372244 \h </w:instrText>
      </w:r>
      <w:r>
        <w:rPr>
          <w:noProof/>
        </w:rPr>
      </w:r>
      <w:r>
        <w:rPr>
          <w:noProof/>
        </w:rPr>
        <w:fldChar w:fldCharType="separate"/>
      </w:r>
      <w:r>
        <w:rPr>
          <w:noProof/>
        </w:rPr>
        <w:t>162</w:t>
      </w:r>
      <w:r>
        <w:rPr>
          <w:noProof/>
        </w:rPr>
        <w:fldChar w:fldCharType="end"/>
      </w:r>
    </w:p>
    <w:p w14:paraId="7C98C6BB" w14:textId="36167E16" w:rsidR="008B2095" w:rsidRDefault="008B2095">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SUPI</w:t>
      </w:r>
      <w:r>
        <w:rPr>
          <w:noProof/>
        </w:rPr>
        <w:tab/>
      </w:r>
      <w:r>
        <w:rPr>
          <w:noProof/>
        </w:rPr>
        <w:fldChar w:fldCharType="begin" w:fldLock="1"/>
      </w:r>
      <w:r>
        <w:rPr>
          <w:noProof/>
        </w:rPr>
        <w:instrText xml:space="preserve"> PAGEREF _Toc155372245 \h </w:instrText>
      </w:r>
      <w:r>
        <w:rPr>
          <w:noProof/>
        </w:rPr>
      </w:r>
      <w:r>
        <w:rPr>
          <w:noProof/>
        </w:rPr>
        <w:fldChar w:fldCharType="separate"/>
      </w:r>
      <w:r>
        <w:rPr>
          <w:noProof/>
        </w:rPr>
        <w:t>162</w:t>
      </w:r>
      <w:r>
        <w:rPr>
          <w:noProof/>
        </w:rPr>
        <w:fldChar w:fldCharType="end"/>
      </w:r>
    </w:p>
    <w:p w14:paraId="0C0CEF45" w14:textId="1E67A330" w:rsidR="008B2095" w:rsidRDefault="008B2095">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372246 \h </w:instrText>
      </w:r>
      <w:r>
        <w:rPr>
          <w:noProof/>
        </w:rPr>
      </w:r>
      <w:r>
        <w:rPr>
          <w:noProof/>
        </w:rPr>
        <w:fldChar w:fldCharType="separate"/>
      </w:r>
      <w:r>
        <w:rPr>
          <w:noProof/>
        </w:rPr>
        <w:t>162</w:t>
      </w:r>
      <w:r>
        <w:rPr>
          <w:noProof/>
        </w:rPr>
        <w:fldChar w:fldCharType="end"/>
      </w:r>
    </w:p>
    <w:p w14:paraId="6743DCF1" w14:textId="1E4803F7" w:rsidR="008B2095" w:rsidRDefault="008B2095">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55372247 \h </w:instrText>
      </w:r>
      <w:r>
        <w:rPr>
          <w:noProof/>
        </w:rPr>
      </w:r>
      <w:r>
        <w:rPr>
          <w:noProof/>
        </w:rPr>
        <w:fldChar w:fldCharType="separate"/>
      </w:r>
      <w:r>
        <w:rPr>
          <w:noProof/>
        </w:rPr>
        <w:t>162</w:t>
      </w:r>
      <w:r>
        <w:rPr>
          <w:noProof/>
        </w:rPr>
        <w:fldChar w:fldCharType="end"/>
      </w:r>
    </w:p>
    <w:p w14:paraId="317FF034" w14:textId="4CD84C29" w:rsidR="008B2095" w:rsidRDefault="008B2095">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INITIAL-REGISTRATION-NEEDED</w:t>
      </w:r>
      <w:r>
        <w:rPr>
          <w:noProof/>
        </w:rPr>
        <w:tab/>
      </w:r>
      <w:r>
        <w:rPr>
          <w:noProof/>
        </w:rPr>
        <w:fldChar w:fldCharType="begin" w:fldLock="1"/>
      </w:r>
      <w:r>
        <w:rPr>
          <w:noProof/>
        </w:rPr>
        <w:instrText xml:space="preserve"> PAGEREF _Toc155372248 \h </w:instrText>
      </w:r>
      <w:r>
        <w:rPr>
          <w:noProof/>
        </w:rPr>
      </w:r>
      <w:r>
        <w:rPr>
          <w:noProof/>
        </w:rPr>
        <w:fldChar w:fldCharType="separate"/>
      </w:r>
      <w:r>
        <w:rPr>
          <w:noProof/>
        </w:rPr>
        <w:t>162</w:t>
      </w:r>
      <w:r>
        <w:rPr>
          <w:noProof/>
        </w:rPr>
        <w:fldChar w:fldCharType="end"/>
      </w:r>
    </w:p>
    <w:p w14:paraId="142ECEE3" w14:textId="012F4ACF" w:rsidR="008B2095" w:rsidRDefault="008B2095">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5GMM-DEREGISTERED from another 5GMM state</w:t>
      </w:r>
      <w:r>
        <w:rPr>
          <w:noProof/>
        </w:rPr>
        <w:tab/>
      </w:r>
      <w:r>
        <w:rPr>
          <w:noProof/>
        </w:rPr>
        <w:fldChar w:fldCharType="begin" w:fldLock="1"/>
      </w:r>
      <w:r>
        <w:rPr>
          <w:noProof/>
        </w:rPr>
        <w:instrText xml:space="preserve"> PAGEREF _Toc155372249 \h </w:instrText>
      </w:r>
      <w:r>
        <w:rPr>
          <w:noProof/>
        </w:rPr>
      </w:r>
      <w:r>
        <w:rPr>
          <w:noProof/>
        </w:rPr>
        <w:fldChar w:fldCharType="separate"/>
      </w:r>
      <w:r>
        <w:rPr>
          <w:noProof/>
        </w:rPr>
        <w:t>163</w:t>
      </w:r>
      <w:r>
        <w:rPr>
          <w:noProof/>
        </w:rPr>
        <w:fldChar w:fldCharType="end"/>
      </w:r>
    </w:p>
    <w:p w14:paraId="62C3A5B1" w14:textId="51D8C59A" w:rsidR="008B2095" w:rsidRDefault="008B2095">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5GMM-REGISTERED</w:t>
      </w:r>
      <w:r>
        <w:rPr>
          <w:noProof/>
        </w:rPr>
        <w:tab/>
      </w:r>
      <w:r>
        <w:rPr>
          <w:noProof/>
        </w:rPr>
        <w:fldChar w:fldCharType="begin" w:fldLock="1"/>
      </w:r>
      <w:r>
        <w:rPr>
          <w:noProof/>
        </w:rPr>
        <w:instrText xml:space="preserve"> PAGEREF _Toc155372250 \h </w:instrText>
      </w:r>
      <w:r>
        <w:rPr>
          <w:noProof/>
        </w:rPr>
      </w:r>
      <w:r>
        <w:rPr>
          <w:noProof/>
        </w:rPr>
        <w:fldChar w:fldCharType="separate"/>
      </w:r>
      <w:r>
        <w:rPr>
          <w:noProof/>
        </w:rPr>
        <w:t>163</w:t>
      </w:r>
      <w:r>
        <w:rPr>
          <w:noProof/>
        </w:rPr>
        <w:fldChar w:fldCharType="end"/>
      </w:r>
    </w:p>
    <w:p w14:paraId="06B85F3B" w14:textId="2D6FAAA9" w:rsidR="008B2095" w:rsidRDefault="008B2095">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51 \h </w:instrText>
      </w:r>
      <w:r>
        <w:rPr>
          <w:noProof/>
        </w:rPr>
      </w:r>
      <w:r>
        <w:rPr>
          <w:noProof/>
        </w:rPr>
        <w:fldChar w:fldCharType="separate"/>
      </w:r>
      <w:r>
        <w:rPr>
          <w:noProof/>
        </w:rPr>
        <w:t>163</w:t>
      </w:r>
      <w:r>
        <w:rPr>
          <w:noProof/>
        </w:rPr>
        <w:fldChar w:fldCharType="end"/>
      </w:r>
    </w:p>
    <w:p w14:paraId="6A2A0B6F" w14:textId="2D2989BD" w:rsidR="008B2095" w:rsidRDefault="008B2095">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5GMM-REGISTERED</w:t>
      </w:r>
      <w:r>
        <w:rPr>
          <w:noProof/>
        </w:rPr>
        <w:tab/>
      </w:r>
      <w:r>
        <w:rPr>
          <w:noProof/>
        </w:rPr>
        <w:fldChar w:fldCharType="begin" w:fldLock="1"/>
      </w:r>
      <w:r>
        <w:rPr>
          <w:noProof/>
        </w:rPr>
        <w:instrText xml:space="preserve"> PAGEREF _Toc155372252 \h </w:instrText>
      </w:r>
      <w:r>
        <w:rPr>
          <w:noProof/>
        </w:rPr>
      </w:r>
      <w:r>
        <w:rPr>
          <w:noProof/>
        </w:rPr>
        <w:fldChar w:fldCharType="separate"/>
      </w:r>
      <w:r>
        <w:rPr>
          <w:noProof/>
        </w:rPr>
        <w:t>163</w:t>
      </w:r>
      <w:r>
        <w:rPr>
          <w:noProof/>
        </w:rPr>
        <w:fldChar w:fldCharType="end"/>
      </w:r>
    </w:p>
    <w:p w14:paraId="6A059995" w14:textId="12E80B10" w:rsidR="008B2095" w:rsidRDefault="008B2095">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372253 \h </w:instrText>
      </w:r>
      <w:r>
        <w:rPr>
          <w:noProof/>
        </w:rPr>
      </w:r>
      <w:r>
        <w:rPr>
          <w:noProof/>
        </w:rPr>
        <w:fldChar w:fldCharType="separate"/>
      </w:r>
      <w:r>
        <w:rPr>
          <w:noProof/>
        </w:rPr>
        <w:t>163</w:t>
      </w:r>
      <w:r>
        <w:rPr>
          <w:noProof/>
        </w:rPr>
        <w:fldChar w:fldCharType="end"/>
      </w:r>
    </w:p>
    <w:p w14:paraId="73E1D76C" w14:textId="10F4EF75" w:rsidR="008B2095" w:rsidRDefault="008B2095">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NON-ALLOWED-SERVICE</w:t>
      </w:r>
      <w:r>
        <w:rPr>
          <w:noProof/>
        </w:rPr>
        <w:tab/>
      </w:r>
      <w:r>
        <w:rPr>
          <w:noProof/>
        </w:rPr>
        <w:fldChar w:fldCharType="begin" w:fldLock="1"/>
      </w:r>
      <w:r>
        <w:rPr>
          <w:noProof/>
        </w:rPr>
        <w:instrText xml:space="preserve"> PAGEREF _Toc155372254 \h </w:instrText>
      </w:r>
      <w:r>
        <w:rPr>
          <w:noProof/>
        </w:rPr>
      </w:r>
      <w:r>
        <w:rPr>
          <w:noProof/>
        </w:rPr>
        <w:fldChar w:fldCharType="separate"/>
      </w:r>
      <w:r>
        <w:rPr>
          <w:noProof/>
        </w:rPr>
        <w:t>164</w:t>
      </w:r>
      <w:r>
        <w:rPr>
          <w:noProof/>
        </w:rPr>
        <w:fldChar w:fldCharType="end"/>
      </w:r>
    </w:p>
    <w:p w14:paraId="3A123276" w14:textId="6FA85A40" w:rsidR="008B2095" w:rsidRDefault="008B2095">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ATTEMPTING-REGISTRATION-UPDATE</w:t>
      </w:r>
      <w:r>
        <w:rPr>
          <w:noProof/>
        </w:rPr>
        <w:tab/>
      </w:r>
      <w:r>
        <w:rPr>
          <w:noProof/>
        </w:rPr>
        <w:fldChar w:fldCharType="begin" w:fldLock="1"/>
      </w:r>
      <w:r>
        <w:rPr>
          <w:noProof/>
        </w:rPr>
        <w:instrText xml:space="preserve"> PAGEREF _Toc155372255 \h </w:instrText>
      </w:r>
      <w:r>
        <w:rPr>
          <w:noProof/>
        </w:rPr>
      </w:r>
      <w:r>
        <w:rPr>
          <w:noProof/>
        </w:rPr>
        <w:fldChar w:fldCharType="separate"/>
      </w:r>
      <w:r>
        <w:rPr>
          <w:noProof/>
        </w:rPr>
        <w:t>164</w:t>
      </w:r>
      <w:r>
        <w:rPr>
          <w:noProof/>
        </w:rPr>
        <w:fldChar w:fldCharType="end"/>
      </w:r>
    </w:p>
    <w:p w14:paraId="6726A5D1" w14:textId="5D6CB83F" w:rsidR="008B2095" w:rsidRDefault="008B2095">
      <w:pPr>
        <w:pStyle w:val="TOC5"/>
        <w:rPr>
          <w:rFonts w:asciiTheme="minorHAnsi" w:eastAsiaTheme="minorEastAsia" w:hAnsiTheme="minorHAnsi" w:cstheme="minorBidi"/>
          <w:noProof/>
          <w:sz w:val="22"/>
          <w:szCs w:val="22"/>
          <w:lang w:eastAsia="en-GB"/>
        </w:rPr>
      </w:pPr>
      <w:r>
        <w:rPr>
          <w:noProof/>
        </w:rPr>
        <w:t>5.2.3.2.4</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372256 \h </w:instrText>
      </w:r>
      <w:r>
        <w:rPr>
          <w:noProof/>
        </w:rPr>
      </w:r>
      <w:r>
        <w:rPr>
          <w:noProof/>
        </w:rPr>
        <w:fldChar w:fldCharType="separate"/>
      </w:r>
      <w:r>
        <w:rPr>
          <w:noProof/>
        </w:rPr>
        <w:t>165</w:t>
      </w:r>
      <w:r>
        <w:rPr>
          <w:noProof/>
        </w:rPr>
        <w:fldChar w:fldCharType="end"/>
      </w:r>
    </w:p>
    <w:p w14:paraId="50B431AB" w14:textId="451C4F14" w:rsidR="008B2095" w:rsidRDefault="008B2095">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372257 \h </w:instrText>
      </w:r>
      <w:r>
        <w:rPr>
          <w:noProof/>
        </w:rPr>
      </w:r>
      <w:r>
        <w:rPr>
          <w:noProof/>
        </w:rPr>
        <w:fldChar w:fldCharType="separate"/>
      </w:r>
      <w:r>
        <w:rPr>
          <w:noProof/>
        </w:rPr>
        <w:t>166</w:t>
      </w:r>
      <w:r>
        <w:rPr>
          <w:noProof/>
        </w:rPr>
        <w:fldChar w:fldCharType="end"/>
      </w:r>
    </w:p>
    <w:p w14:paraId="2BE258CB" w14:textId="087EACCF" w:rsidR="008B2095" w:rsidRDefault="008B2095">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372258 \h </w:instrText>
      </w:r>
      <w:r>
        <w:rPr>
          <w:noProof/>
        </w:rPr>
      </w:r>
      <w:r>
        <w:rPr>
          <w:noProof/>
        </w:rPr>
        <w:fldChar w:fldCharType="separate"/>
      </w:r>
      <w:r>
        <w:rPr>
          <w:noProof/>
        </w:rPr>
        <w:t>166</w:t>
      </w:r>
      <w:r>
        <w:rPr>
          <w:noProof/>
        </w:rPr>
        <w:fldChar w:fldCharType="end"/>
      </w:r>
    </w:p>
    <w:p w14:paraId="25753E43" w14:textId="19383B7B" w:rsidR="008B2095" w:rsidRDefault="008B2095">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55372259 \h </w:instrText>
      </w:r>
      <w:r>
        <w:rPr>
          <w:noProof/>
        </w:rPr>
      </w:r>
      <w:r>
        <w:rPr>
          <w:noProof/>
        </w:rPr>
        <w:fldChar w:fldCharType="separate"/>
      </w:r>
      <w:r>
        <w:rPr>
          <w:noProof/>
        </w:rPr>
        <w:t>166</w:t>
      </w:r>
      <w:r>
        <w:rPr>
          <w:noProof/>
        </w:rPr>
        <w:fldChar w:fldCharType="end"/>
      </w:r>
    </w:p>
    <w:p w14:paraId="1DE25401" w14:textId="40E1CFB2" w:rsidR="008B2095" w:rsidRDefault="008B209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5GMM procedures</w:t>
      </w:r>
      <w:r>
        <w:rPr>
          <w:noProof/>
        </w:rPr>
        <w:tab/>
      </w:r>
      <w:r>
        <w:rPr>
          <w:noProof/>
        </w:rPr>
        <w:fldChar w:fldCharType="begin" w:fldLock="1"/>
      </w:r>
      <w:r>
        <w:rPr>
          <w:noProof/>
        </w:rPr>
        <w:instrText xml:space="preserve"> PAGEREF _Toc155372260 \h </w:instrText>
      </w:r>
      <w:r>
        <w:rPr>
          <w:noProof/>
        </w:rPr>
      </w:r>
      <w:r>
        <w:rPr>
          <w:noProof/>
        </w:rPr>
        <w:fldChar w:fldCharType="separate"/>
      </w:r>
      <w:r>
        <w:rPr>
          <w:noProof/>
        </w:rPr>
        <w:t>166</w:t>
      </w:r>
      <w:r>
        <w:rPr>
          <w:noProof/>
        </w:rPr>
        <w:fldChar w:fldCharType="end"/>
      </w:r>
    </w:p>
    <w:p w14:paraId="0EBD5EAB" w14:textId="1C620C20" w:rsidR="008B2095" w:rsidRDefault="008B2095">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5GMM modes and N1 NAS signalling connection</w:t>
      </w:r>
      <w:r>
        <w:rPr>
          <w:noProof/>
        </w:rPr>
        <w:tab/>
      </w:r>
      <w:r>
        <w:rPr>
          <w:noProof/>
        </w:rPr>
        <w:fldChar w:fldCharType="begin" w:fldLock="1"/>
      </w:r>
      <w:r>
        <w:rPr>
          <w:noProof/>
        </w:rPr>
        <w:instrText xml:space="preserve"> PAGEREF _Toc155372261 \h </w:instrText>
      </w:r>
      <w:r>
        <w:rPr>
          <w:noProof/>
        </w:rPr>
      </w:r>
      <w:r>
        <w:rPr>
          <w:noProof/>
        </w:rPr>
        <w:fldChar w:fldCharType="separate"/>
      </w:r>
      <w:r>
        <w:rPr>
          <w:noProof/>
        </w:rPr>
        <w:t>166</w:t>
      </w:r>
      <w:r>
        <w:rPr>
          <w:noProof/>
        </w:rPr>
        <w:fldChar w:fldCharType="end"/>
      </w:r>
    </w:p>
    <w:p w14:paraId="11E5715C" w14:textId="3199AF22" w:rsidR="008B2095" w:rsidRDefault="008B2095">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1 NAS signalling connection</w:t>
      </w:r>
      <w:r>
        <w:rPr>
          <w:noProof/>
        </w:rPr>
        <w:tab/>
      </w:r>
      <w:r>
        <w:rPr>
          <w:noProof/>
        </w:rPr>
        <w:fldChar w:fldCharType="begin" w:fldLock="1"/>
      </w:r>
      <w:r>
        <w:rPr>
          <w:noProof/>
        </w:rPr>
        <w:instrText xml:space="preserve"> PAGEREF _Toc155372262 \h </w:instrText>
      </w:r>
      <w:r>
        <w:rPr>
          <w:noProof/>
        </w:rPr>
      </w:r>
      <w:r>
        <w:rPr>
          <w:noProof/>
        </w:rPr>
        <w:fldChar w:fldCharType="separate"/>
      </w:r>
      <w:r>
        <w:rPr>
          <w:noProof/>
        </w:rPr>
        <w:t>166</w:t>
      </w:r>
      <w:r>
        <w:rPr>
          <w:noProof/>
        </w:rPr>
        <w:fldChar w:fldCharType="end"/>
      </w:r>
    </w:p>
    <w:p w14:paraId="2A3A827B" w14:textId="0D6A1B76" w:rsidR="008B2095" w:rsidRDefault="008B2095">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establishment of the N1 NAS signalling connection</w:t>
      </w:r>
      <w:r>
        <w:rPr>
          <w:noProof/>
        </w:rPr>
        <w:tab/>
      </w:r>
      <w:r>
        <w:rPr>
          <w:noProof/>
        </w:rPr>
        <w:fldChar w:fldCharType="begin" w:fldLock="1"/>
      </w:r>
      <w:r>
        <w:rPr>
          <w:noProof/>
        </w:rPr>
        <w:instrText xml:space="preserve"> PAGEREF _Toc155372263 \h </w:instrText>
      </w:r>
      <w:r>
        <w:rPr>
          <w:noProof/>
        </w:rPr>
      </w:r>
      <w:r>
        <w:rPr>
          <w:noProof/>
        </w:rPr>
        <w:fldChar w:fldCharType="separate"/>
      </w:r>
      <w:r>
        <w:rPr>
          <w:noProof/>
        </w:rPr>
        <w:t>168</w:t>
      </w:r>
      <w:r>
        <w:rPr>
          <w:noProof/>
        </w:rPr>
        <w:fldChar w:fldCharType="end"/>
      </w:r>
    </w:p>
    <w:p w14:paraId="21AC7B08" w14:textId="7096FBFB" w:rsidR="008B2095" w:rsidRDefault="008B2095">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Release of the N1 NAS signalling connection</w:t>
      </w:r>
      <w:r>
        <w:rPr>
          <w:noProof/>
        </w:rPr>
        <w:tab/>
      </w:r>
      <w:r>
        <w:rPr>
          <w:noProof/>
        </w:rPr>
        <w:fldChar w:fldCharType="begin" w:fldLock="1"/>
      </w:r>
      <w:r>
        <w:rPr>
          <w:noProof/>
        </w:rPr>
        <w:instrText xml:space="preserve"> PAGEREF _Toc155372264 \h </w:instrText>
      </w:r>
      <w:r>
        <w:rPr>
          <w:noProof/>
        </w:rPr>
      </w:r>
      <w:r>
        <w:rPr>
          <w:noProof/>
        </w:rPr>
        <w:fldChar w:fldCharType="separate"/>
      </w:r>
      <w:r>
        <w:rPr>
          <w:noProof/>
        </w:rPr>
        <w:t>169</w:t>
      </w:r>
      <w:r>
        <w:rPr>
          <w:noProof/>
        </w:rPr>
        <w:fldChar w:fldCharType="end"/>
      </w:r>
    </w:p>
    <w:p w14:paraId="70F8AD48" w14:textId="6CFA515B" w:rsidR="008B2095" w:rsidRDefault="008B2095">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5GMM-CONNECTED mode with RRC inactive indication</w:t>
      </w:r>
      <w:r>
        <w:rPr>
          <w:noProof/>
        </w:rPr>
        <w:tab/>
      </w:r>
      <w:r>
        <w:rPr>
          <w:noProof/>
        </w:rPr>
        <w:fldChar w:fldCharType="begin" w:fldLock="1"/>
      </w:r>
      <w:r>
        <w:rPr>
          <w:noProof/>
        </w:rPr>
        <w:instrText xml:space="preserve"> PAGEREF _Toc155372265 \h </w:instrText>
      </w:r>
      <w:r>
        <w:rPr>
          <w:noProof/>
        </w:rPr>
      </w:r>
      <w:r>
        <w:rPr>
          <w:noProof/>
        </w:rPr>
        <w:fldChar w:fldCharType="separate"/>
      </w:r>
      <w:r>
        <w:rPr>
          <w:noProof/>
        </w:rPr>
        <w:t>174</w:t>
      </w:r>
      <w:r>
        <w:rPr>
          <w:noProof/>
        </w:rPr>
        <w:fldChar w:fldCharType="end"/>
      </w:r>
    </w:p>
    <w:p w14:paraId="0F1C9906" w14:textId="63938E13" w:rsidR="008B2095" w:rsidRDefault="008B2095">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Suspend and resume of the N1 NAS signalling connection</w:t>
      </w:r>
      <w:r>
        <w:rPr>
          <w:noProof/>
        </w:rPr>
        <w:tab/>
      </w:r>
      <w:r>
        <w:rPr>
          <w:noProof/>
        </w:rPr>
        <w:fldChar w:fldCharType="begin" w:fldLock="1"/>
      </w:r>
      <w:r>
        <w:rPr>
          <w:noProof/>
        </w:rPr>
        <w:instrText xml:space="preserve"> PAGEREF _Toc155372266 \h </w:instrText>
      </w:r>
      <w:r>
        <w:rPr>
          <w:noProof/>
        </w:rPr>
      </w:r>
      <w:r>
        <w:rPr>
          <w:noProof/>
        </w:rPr>
        <w:fldChar w:fldCharType="separate"/>
      </w:r>
      <w:r>
        <w:rPr>
          <w:noProof/>
        </w:rPr>
        <w:t>177</w:t>
      </w:r>
      <w:r>
        <w:rPr>
          <w:noProof/>
        </w:rPr>
        <w:fldChar w:fldCharType="end"/>
      </w:r>
    </w:p>
    <w:p w14:paraId="57272404" w14:textId="260C0057" w:rsidR="008B2095" w:rsidRDefault="008B2095">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Permanent identifiers</w:t>
      </w:r>
      <w:r>
        <w:rPr>
          <w:noProof/>
        </w:rPr>
        <w:tab/>
      </w:r>
      <w:r>
        <w:rPr>
          <w:noProof/>
        </w:rPr>
        <w:fldChar w:fldCharType="begin" w:fldLock="1"/>
      </w:r>
      <w:r>
        <w:rPr>
          <w:noProof/>
        </w:rPr>
        <w:instrText xml:space="preserve"> PAGEREF _Toc155372267 \h </w:instrText>
      </w:r>
      <w:r>
        <w:rPr>
          <w:noProof/>
        </w:rPr>
      </w:r>
      <w:r>
        <w:rPr>
          <w:noProof/>
        </w:rPr>
        <w:fldChar w:fldCharType="separate"/>
      </w:r>
      <w:r>
        <w:rPr>
          <w:noProof/>
        </w:rPr>
        <w:t>178</w:t>
      </w:r>
      <w:r>
        <w:rPr>
          <w:noProof/>
        </w:rPr>
        <w:fldChar w:fldCharType="end"/>
      </w:r>
    </w:p>
    <w:p w14:paraId="139D8712" w14:textId="2DA9B7B9" w:rsidR="008B2095" w:rsidRDefault="008B2095">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Temporary identities</w:t>
      </w:r>
      <w:r>
        <w:rPr>
          <w:noProof/>
        </w:rPr>
        <w:tab/>
      </w:r>
      <w:r>
        <w:rPr>
          <w:noProof/>
        </w:rPr>
        <w:fldChar w:fldCharType="begin" w:fldLock="1"/>
      </w:r>
      <w:r>
        <w:rPr>
          <w:noProof/>
        </w:rPr>
        <w:instrText xml:space="preserve"> PAGEREF _Toc155372268 \h </w:instrText>
      </w:r>
      <w:r>
        <w:rPr>
          <w:noProof/>
        </w:rPr>
      </w:r>
      <w:r>
        <w:rPr>
          <w:noProof/>
        </w:rPr>
        <w:fldChar w:fldCharType="separate"/>
      </w:r>
      <w:r>
        <w:rPr>
          <w:noProof/>
        </w:rPr>
        <w:t>182</w:t>
      </w:r>
      <w:r>
        <w:rPr>
          <w:noProof/>
        </w:rPr>
        <w:fldChar w:fldCharType="end"/>
      </w:r>
    </w:p>
    <w:p w14:paraId="1D537A4F" w14:textId="6B349527" w:rsidR="008B2095" w:rsidRDefault="008B2095">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Registration areas</w:t>
      </w:r>
      <w:r>
        <w:rPr>
          <w:noProof/>
        </w:rPr>
        <w:tab/>
      </w:r>
      <w:r>
        <w:rPr>
          <w:noProof/>
        </w:rPr>
        <w:fldChar w:fldCharType="begin" w:fldLock="1"/>
      </w:r>
      <w:r>
        <w:rPr>
          <w:noProof/>
        </w:rPr>
        <w:instrText xml:space="preserve"> PAGEREF _Toc155372269 \h </w:instrText>
      </w:r>
      <w:r>
        <w:rPr>
          <w:noProof/>
        </w:rPr>
      </w:r>
      <w:r>
        <w:rPr>
          <w:noProof/>
        </w:rPr>
        <w:fldChar w:fldCharType="separate"/>
      </w:r>
      <w:r>
        <w:rPr>
          <w:noProof/>
        </w:rPr>
        <w:t>183</w:t>
      </w:r>
      <w:r>
        <w:rPr>
          <w:noProof/>
        </w:rPr>
        <w:fldChar w:fldCharType="end"/>
      </w:r>
    </w:p>
    <w:p w14:paraId="2687E817" w14:textId="512CB882" w:rsidR="008B2095" w:rsidRDefault="008B2095">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Service area restrictions</w:t>
      </w:r>
      <w:r>
        <w:rPr>
          <w:noProof/>
        </w:rPr>
        <w:tab/>
      </w:r>
      <w:r>
        <w:rPr>
          <w:noProof/>
        </w:rPr>
        <w:fldChar w:fldCharType="begin" w:fldLock="1"/>
      </w:r>
      <w:r>
        <w:rPr>
          <w:noProof/>
        </w:rPr>
        <w:instrText xml:space="preserve"> PAGEREF _Toc155372270 \h </w:instrText>
      </w:r>
      <w:r>
        <w:rPr>
          <w:noProof/>
        </w:rPr>
      </w:r>
      <w:r>
        <w:rPr>
          <w:noProof/>
        </w:rPr>
        <w:fldChar w:fldCharType="separate"/>
      </w:r>
      <w:r>
        <w:rPr>
          <w:noProof/>
        </w:rPr>
        <w:t>183</w:t>
      </w:r>
      <w:r>
        <w:rPr>
          <w:noProof/>
        </w:rPr>
        <w:fldChar w:fldCharType="end"/>
      </w:r>
    </w:p>
    <w:p w14:paraId="46DF8775" w14:textId="6D489121" w:rsidR="008B2095" w:rsidRDefault="008B2095">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71 \h </w:instrText>
      </w:r>
      <w:r>
        <w:rPr>
          <w:noProof/>
        </w:rPr>
      </w:r>
      <w:r>
        <w:rPr>
          <w:noProof/>
        </w:rPr>
        <w:fldChar w:fldCharType="separate"/>
      </w:r>
      <w:r>
        <w:rPr>
          <w:noProof/>
        </w:rPr>
        <w:t>183</w:t>
      </w:r>
      <w:r>
        <w:rPr>
          <w:noProof/>
        </w:rPr>
        <w:fldChar w:fldCharType="end"/>
      </w:r>
    </w:p>
    <w:p w14:paraId="085C69D3" w14:textId="3D54FA93" w:rsidR="008B2095" w:rsidRDefault="008B2095">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3GPP access service area restrictions</w:t>
      </w:r>
      <w:r>
        <w:rPr>
          <w:noProof/>
        </w:rPr>
        <w:tab/>
      </w:r>
      <w:r>
        <w:rPr>
          <w:noProof/>
        </w:rPr>
        <w:fldChar w:fldCharType="begin" w:fldLock="1"/>
      </w:r>
      <w:r>
        <w:rPr>
          <w:noProof/>
        </w:rPr>
        <w:instrText xml:space="preserve"> PAGEREF _Toc155372272 \h </w:instrText>
      </w:r>
      <w:r>
        <w:rPr>
          <w:noProof/>
        </w:rPr>
      </w:r>
      <w:r>
        <w:rPr>
          <w:noProof/>
        </w:rPr>
        <w:fldChar w:fldCharType="separate"/>
      </w:r>
      <w:r>
        <w:rPr>
          <w:noProof/>
        </w:rPr>
        <w:t>184</w:t>
      </w:r>
      <w:r>
        <w:rPr>
          <w:noProof/>
        </w:rPr>
        <w:fldChar w:fldCharType="end"/>
      </w:r>
    </w:p>
    <w:p w14:paraId="5C5480B8" w14:textId="2E7B02F5" w:rsidR="008B2095" w:rsidRDefault="008B2095">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Wireline access service area restrictions</w:t>
      </w:r>
      <w:r>
        <w:rPr>
          <w:noProof/>
        </w:rPr>
        <w:tab/>
      </w:r>
      <w:r>
        <w:rPr>
          <w:noProof/>
        </w:rPr>
        <w:fldChar w:fldCharType="begin" w:fldLock="1"/>
      </w:r>
      <w:r>
        <w:rPr>
          <w:noProof/>
        </w:rPr>
        <w:instrText xml:space="preserve"> PAGEREF _Toc155372273 \h </w:instrText>
      </w:r>
      <w:r>
        <w:rPr>
          <w:noProof/>
        </w:rPr>
      </w:r>
      <w:r>
        <w:rPr>
          <w:noProof/>
        </w:rPr>
        <w:fldChar w:fldCharType="separate"/>
      </w:r>
      <w:r>
        <w:rPr>
          <w:noProof/>
        </w:rPr>
        <w:t>188</w:t>
      </w:r>
      <w:r>
        <w:rPr>
          <w:noProof/>
        </w:rPr>
        <w:fldChar w:fldCharType="end"/>
      </w:r>
    </w:p>
    <w:p w14:paraId="30DAEE1C" w14:textId="15BC3328" w:rsidR="008B2095" w:rsidRDefault="008B2095">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Mobile initiated connection only mode</w:t>
      </w:r>
      <w:r>
        <w:rPr>
          <w:noProof/>
        </w:rPr>
        <w:tab/>
      </w:r>
      <w:r>
        <w:rPr>
          <w:noProof/>
        </w:rPr>
        <w:fldChar w:fldCharType="begin" w:fldLock="1"/>
      </w:r>
      <w:r>
        <w:rPr>
          <w:noProof/>
        </w:rPr>
        <w:instrText xml:space="preserve"> PAGEREF _Toc155372274 \h </w:instrText>
      </w:r>
      <w:r>
        <w:rPr>
          <w:noProof/>
        </w:rPr>
      </w:r>
      <w:r>
        <w:rPr>
          <w:noProof/>
        </w:rPr>
        <w:fldChar w:fldCharType="separate"/>
      </w:r>
      <w:r>
        <w:rPr>
          <w:noProof/>
        </w:rPr>
        <w:t>189</w:t>
      </w:r>
      <w:r>
        <w:rPr>
          <w:noProof/>
        </w:rPr>
        <w:fldChar w:fldCharType="end"/>
      </w:r>
    </w:p>
    <w:p w14:paraId="59ED64CA" w14:textId="5EE7813C" w:rsidR="008B2095" w:rsidRDefault="008B2095">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periodic registration update timer and mobile reachable timer</w:t>
      </w:r>
      <w:r>
        <w:rPr>
          <w:noProof/>
        </w:rPr>
        <w:tab/>
      </w:r>
      <w:r>
        <w:rPr>
          <w:noProof/>
        </w:rPr>
        <w:fldChar w:fldCharType="begin" w:fldLock="1"/>
      </w:r>
      <w:r>
        <w:rPr>
          <w:noProof/>
        </w:rPr>
        <w:instrText xml:space="preserve"> PAGEREF _Toc155372275 \h </w:instrText>
      </w:r>
      <w:r>
        <w:rPr>
          <w:noProof/>
        </w:rPr>
      </w:r>
      <w:r>
        <w:rPr>
          <w:noProof/>
        </w:rPr>
        <w:fldChar w:fldCharType="separate"/>
      </w:r>
      <w:r>
        <w:rPr>
          <w:noProof/>
        </w:rPr>
        <w:t>191</w:t>
      </w:r>
      <w:r>
        <w:rPr>
          <w:noProof/>
        </w:rPr>
        <w:fldChar w:fldCharType="end"/>
      </w:r>
    </w:p>
    <w:p w14:paraId="03407134" w14:textId="26A0A1CB" w:rsidR="008B2095" w:rsidRDefault="008B2095">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Handling of timer T3502</w:t>
      </w:r>
      <w:r>
        <w:rPr>
          <w:noProof/>
        </w:rPr>
        <w:tab/>
      </w:r>
      <w:r>
        <w:rPr>
          <w:noProof/>
        </w:rPr>
        <w:fldChar w:fldCharType="begin" w:fldLock="1"/>
      </w:r>
      <w:r>
        <w:rPr>
          <w:noProof/>
        </w:rPr>
        <w:instrText xml:space="preserve"> PAGEREF _Toc155372276 \h </w:instrText>
      </w:r>
      <w:r>
        <w:rPr>
          <w:noProof/>
        </w:rPr>
      </w:r>
      <w:r>
        <w:rPr>
          <w:noProof/>
        </w:rPr>
        <w:fldChar w:fldCharType="separate"/>
      </w:r>
      <w:r>
        <w:rPr>
          <w:noProof/>
        </w:rPr>
        <w:t>193</w:t>
      </w:r>
      <w:r>
        <w:rPr>
          <w:noProof/>
        </w:rPr>
        <w:fldChar w:fldCharType="end"/>
      </w:r>
    </w:p>
    <w:p w14:paraId="5A4386DF" w14:textId="38C936CD" w:rsidR="008B2095" w:rsidRDefault="008B2095">
      <w:pPr>
        <w:pStyle w:val="TOC3"/>
        <w:rPr>
          <w:rFonts w:asciiTheme="minorHAnsi" w:eastAsiaTheme="minorEastAsia" w:hAnsiTheme="minorHAnsi" w:cstheme="minorBidi"/>
          <w:noProof/>
          <w:sz w:val="22"/>
          <w:szCs w:val="22"/>
          <w:lang w:eastAsia="en-GB"/>
        </w:rPr>
      </w:pPr>
      <w:r>
        <w:rPr>
          <w:noProof/>
        </w:rPr>
        <w:t>5.3.9</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55372277 \h </w:instrText>
      </w:r>
      <w:r>
        <w:rPr>
          <w:noProof/>
        </w:rPr>
      </w:r>
      <w:r>
        <w:rPr>
          <w:noProof/>
        </w:rPr>
        <w:fldChar w:fldCharType="separate"/>
      </w:r>
      <w:r>
        <w:rPr>
          <w:noProof/>
        </w:rPr>
        <w:t>193</w:t>
      </w:r>
      <w:r>
        <w:rPr>
          <w:noProof/>
        </w:rPr>
        <w:fldChar w:fldCharType="end"/>
      </w:r>
    </w:p>
    <w:p w14:paraId="6B99EE94" w14:textId="2CF504BF" w:rsidR="008B2095" w:rsidRDefault="008B2095">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55372278 \h </w:instrText>
      </w:r>
      <w:r>
        <w:rPr>
          <w:noProof/>
        </w:rPr>
      </w:r>
      <w:r>
        <w:rPr>
          <w:noProof/>
        </w:rPr>
        <w:fldChar w:fldCharType="separate"/>
      </w:r>
      <w:r>
        <w:rPr>
          <w:noProof/>
        </w:rPr>
        <w:t>194</w:t>
      </w:r>
      <w:r>
        <w:rPr>
          <w:noProof/>
        </w:rPr>
        <w:fldChar w:fldCharType="end"/>
      </w:r>
    </w:p>
    <w:p w14:paraId="0B62A53F" w14:textId="3DBAA9AA" w:rsidR="008B2095" w:rsidRDefault="008B2095">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 xml:space="preserve">Handling of </w:t>
      </w:r>
      <w:r w:rsidRPr="00300C85">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55372279 \h </w:instrText>
      </w:r>
      <w:r>
        <w:rPr>
          <w:noProof/>
        </w:rPr>
      </w:r>
      <w:r>
        <w:rPr>
          <w:noProof/>
        </w:rPr>
        <w:fldChar w:fldCharType="separate"/>
      </w:r>
      <w:r>
        <w:rPr>
          <w:noProof/>
        </w:rPr>
        <w:t>195</w:t>
      </w:r>
      <w:r>
        <w:rPr>
          <w:noProof/>
        </w:rPr>
        <w:fldChar w:fldCharType="end"/>
      </w:r>
    </w:p>
    <w:p w14:paraId="626A1091" w14:textId="01689E48" w:rsidR="008B2095" w:rsidRDefault="008B2095">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Handling of local emergency numbers</w:t>
      </w:r>
      <w:r>
        <w:rPr>
          <w:noProof/>
        </w:rPr>
        <w:tab/>
      </w:r>
      <w:r>
        <w:rPr>
          <w:noProof/>
        </w:rPr>
        <w:fldChar w:fldCharType="begin" w:fldLock="1"/>
      </w:r>
      <w:r>
        <w:rPr>
          <w:noProof/>
        </w:rPr>
        <w:instrText xml:space="preserve"> PAGEREF _Toc155372280 \h </w:instrText>
      </w:r>
      <w:r>
        <w:rPr>
          <w:noProof/>
        </w:rPr>
      </w:r>
      <w:r>
        <w:rPr>
          <w:noProof/>
        </w:rPr>
        <w:fldChar w:fldCharType="separate"/>
      </w:r>
      <w:r>
        <w:rPr>
          <w:noProof/>
        </w:rPr>
        <w:t>195</w:t>
      </w:r>
      <w:r>
        <w:rPr>
          <w:noProof/>
        </w:rPr>
        <w:fldChar w:fldCharType="end"/>
      </w:r>
    </w:p>
    <w:p w14:paraId="1A0A6ABD" w14:textId="08887036" w:rsidR="008B2095" w:rsidRDefault="008B2095">
      <w:pPr>
        <w:pStyle w:val="TOC3"/>
        <w:rPr>
          <w:rFonts w:asciiTheme="minorHAnsi" w:eastAsiaTheme="minorEastAsia" w:hAnsiTheme="minorHAnsi" w:cstheme="minorBidi"/>
          <w:noProof/>
          <w:sz w:val="22"/>
          <w:szCs w:val="22"/>
          <w:lang w:eastAsia="en-GB"/>
        </w:rPr>
      </w:pPr>
      <w:r>
        <w:rPr>
          <w:noProof/>
        </w:rPr>
        <w:t>5.3.12A</w:t>
      </w:r>
      <w:r>
        <w:rPr>
          <w:rFonts w:asciiTheme="minorHAnsi" w:eastAsiaTheme="minorEastAsia" w:hAnsiTheme="minorHAnsi" w:cstheme="minorBidi"/>
          <w:noProof/>
          <w:sz w:val="22"/>
          <w:szCs w:val="22"/>
          <w:lang w:eastAsia="en-GB"/>
        </w:rPr>
        <w:tab/>
      </w:r>
      <w:r>
        <w:rPr>
          <w:noProof/>
        </w:rPr>
        <w:t>Handling of local emergency numbers received via 3GPP access and non-3GPP access</w:t>
      </w:r>
      <w:r>
        <w:rPr>
          <w:noProof/>
        </w:rPr>
        <w:tab/>
      </w:r>
      <w:r>
        <w:rPr>
          <w:noProof/>
        </w:rPr>
        <w:fldChar w:fldCharType="begin" w:fldLock="1"/>
      </w:r>
      <w:r>
        <w:rPr>
          <w:noProof/>
        </w:rPr>
        <w:instrText xml:space="preserve"> PAGEREF _Toc155372281 \h </w:instrText>
      </w:r>
      <w:r>
        <w:rPr>
          <w:noProof/>
        </w:rPr>
      </w:r>
      <w:r>
        <w:rPr>
          <w:noProof/>
        </w:rPr>
        <w:fldChar w:fldCharType="separate"/>
      </w:r>
      <w:r>
        <w:rPr>
          <w:noProof/>
        </w:rPr>
        <w:t>196</w:t>
      </w:r>
      <w:r>
        <w:rPr>
          <w:noProof/>
        </w:rPr>
        <w:fldChar w:fldCharType="end"/>
      </w:r>
    </w:p>
    <w:p w14:paraId="1CAD82E5" w14:textId="1964803A" w:rsidR="008B2095" w:rsidRDefault="008B2095">
      <w:pPr>
        <w:pStyle w:val="TOC4"/>
        <w:rPr>
          <w:rFonts w:asciiTheme="minorHAnsi" w:eastAsiaTheme="minorEastAsia" w:hAnsiTheme="minorHAnsi" w:cstheme="minorBidi"/>
          <w:noProof/>
          <w:sz w:val="22"/>
          <w:szCs w:val="22"/>
          <w:lang w:eastAsia="en-GB"/>
        </w:rPr>
      </w:pPr>
      <w:r>
        <w:rPr>
          <w:noProof/>
        </w:rPr>
        <w:t>5.3.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82 \h </w:instrText>
      </w:r>
      <w:r>
        <w:rPr>
          <w:noProof/>
        </w:rPr>
      </w:r>
      <w:r>
        <w:rPr>
          <w:noProof/>
        </w:rPr>
        <w:fldChar w:fldCharType="separate"/>
      </w:r>
      <w:r>
        <w:rPr>
          <w:noProof/>
        </w:rPr>
        <w:t>196</w:t>
      </w:r>
      <w:r>
        <w:rPr>
          <w:noProof/>
        </w:rPr>
        <w:fldChar w:fldCharType="end"/>
      </w:r>
    </w:p>
    <w:p w14:paraId="47834170" w14:textId="0250B8FC" w:rsidR="008B2095" w:rsidRDefault="008B2095">
      <w:pPr>
        <w:pStyle w:val="TOC4"/>
        <w:rPr>
          <w:rFonts w:asciiTheme="minorHAnsi" w:eastAsiaTheme="minorEastAsia" w:hAnsiTheme="minorHAnsi" w:cstheme="minorBidi"/>
          <w:noProof/>
          <w:sz w:val="22"/>
          <w:szCs w:val="22"/>
          <w:lang w:eastAsia="en-GB"/>
        </w:rPr>
      </w:pPr>
      <w:r>
        <w:rPr>
          <w:noProof/>
        </w:rPr>
        <w:t>5.3.12A.2</w:t>
      </w:r>
      <w:r>
        <w:rPr>
          <w:rFonts w:asciiTheme="minorHAnsi" w:eastAsiaTheme="minorEastAsia" w:hAnsiTheme="minorHAnsi" w:cstheme="minorBidi"/>
          <w:noProof/>
          <w:sz w:val="22"/>
          <w:szCs w:val="22"/>
          <w:lang w:eastAsia="en-GB"/>
        </w:rPr>
        <w:tab/>
      </w:r>
      <w:r>
        <w:rPr>
          <w:noProof/>
        </w:rPr>
        <w:t>Receiving a REGISTRATION ACCEPT message via non-3GPP access</w:t>
      </w:r>
      <w:r>
        <w:rPr>
          <w:noProof/>
        </w:rPr>
        <w:tab/>
      </w:r>
      <w:r>
        <w:rPr>
          <w:noProof/>
        </w:rPr>
        <w:fldChar w:fldCharType="begin" w:fldLock="1"/>
      </w:r>
      <w:r>
        <w:rPr>
          <w:noProof/>
        </w:rPr>
        <w:instrText xml:space="preserve"> PAGEREF _Toc155372283 \h </w:instrText>
      </w:r>
      <w:r>
        <w:rPr>
          <w:noProof/>
        </w:rPr>
      </w:r>
      <w:r>
        <w:rPr>
          <w:noProof/>
        </w:rPr>
        <w:fldChar w:fldCharType="separate"/>
      </w:r>
      <w:r>
        <w:rPr>
          <w:noProof/>
        </w:rPr>
        <w:t>197</w:t>
      </w:r>
      <w:r>
        <w:rPr>
          <w:noProof/>
        </w:rPr>
        <w:fldChar w:fldCharType="end"/>
      </w:r>
    </w:p>
    <w:p w14:paraId="11725303" w14:textId="78377F77" w:rsidR="008B2095" w:rsidRDefault="008B2095">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Lists of 5GS forbidden tracking areas</w:t>
      </w:r>
      <w:r>
        <w:rPr>
          <w:noProof/>
        </w:rPr>
        <w:tab/>
      </w:r>
      <w:r>
        <w:rPr>
          <w:noProof/>
        </w:rPr>
        <w:fldChar w:fldCharType="begin" w:fldLock="1"/>
      </w:r>
      <w:r>
        <w:rPr>
          <w:noProof/>
        </w:rPr>
        <w:instrText xml:space="preserve"> PAGEREF _Toc155372284 \h </w:instrText>
      </w:r>
      <w:r>
        <w:rPr>
          <w:noProof/>
        </w:rPr>
      </w:r>
      <w:r>
        <w:rPr>
          <w:noProof/>
        </w:rPr>
        <w:fldChar w:fldCharType="separate"/>
      </w:r>
      <w:r>
        <w:rPr>
          <w:noProof/>
        </w:rPr>
        <w:t>197</w:t>
      </w:r>
      <w:r>
        <w:rPr>
          <w:noProof/>
        </w:rPr>
        <w:fldChar w:fldCharType="end"/>
      </w:r>
    </w:p>
    <w:p w14:paraId="69E74E16" w14:textId="277D5618" w:rsidR="008B2095" w:rsidRDefault="008B2095">
      <w:pPr>
        <w:pStyle w:val="TOC3"/>
        <w:rPr>
          <w:rFonts w:asciiTheme="minorHAnsi" w:eastAsiaTheme="minorEastAsia" w:hAnsiTheme="minorHAnsi" w:cstheme="minorBidi"/>
          <w:noProof/>
          <w:sz w:val="22"/>
          <w:szCs w:val="22"/>
          <w:lang w:eastAsia="en-GB"/>
        </w:rPr>
      </w:pPr>
      <w:r>
        <w:rPr>
          <w:noProof/>
        </w:rPr>
        <w:t>5.3.13A</w:t>
      </w:r>
      <w:r>
        <w:rPr>
          <w:rFonts w:asciiTheme="minorHAnsi" w:eastAsiaTheme="minorEastAsia" w:hAnsiTheme="minorHAnsi" w:cstheme="minorBidi"/>
          <w:noProof/>
          <w:sz w:val="22"/>
          <w:szCs w:val="22"/>
          <w:lang w:eastAsia="en-GB"/>
        </w:rPr>
        <w:tab/>
      </w:r>
      <w:r>
        <w:rPr>
          <w:noProof/>
        </w:rPr>
        <w:t>Forbidden PLMN lists</w:t>
      </w:r>
      <w:r>
        <w:rPr>
          <w:noProof/>
        </w:rPr>
        <w:tab/>
      </w:r>
      <w:r>
        <w:rPr>
          <w:noProof/>
        </w:rPr>
        <w:fldChar w:fldCharType="begin" w:fldLock="1"/>
      </w:r>
      <w:r>
        <w:rPr>
          <w:noProof/>
        </w:rPr>
        <w:instrText xml:space="preserve"> PAGEREF _Toc155372285 \h </w:instrText>
      </w:r>
      <w:r>
        <w:rPr>
          <w:noProof/>
        </w:rPr>
      </w:r>
      <w:r>
        <w:rPr>
          <w:noProof/>
        </w:rPr>
        <w:fldChar w:fldCharType="separate"/>
      </w:r>
      <w:r>
        <w:rPr>
          <w:noProof/>
        </w:rPr>
        <w:t>198</w:t>
      </w:r>
      <w:r>
        <w:rPr>
          <w:noProof/>
        </w:rPr>
        <w:fldChar w:fldCharType="end"/>
      </w:r>
    </w:p>
    <w:p w14:paraId="69ABA471" w14:textId="4E47DE7B" w:rsidR="008B2095" w:rsidRDefault="008B2095">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List of equivalent PLMNs</w:t>
      </w:r>
      <w:r>
        <w:rPr>
          <w:noProof/>
        </w:rPr>
        <w:tab/>
      </w:r>
      <w:r>
        <w:rPr>
          <w:noProof/>
        </w:rPr>
        <w:fldChar w:fldCharType="begin" w:fldLock="1"/>
      </w:r>
      <w:r>
        <w:rPr>
          <w:noProof/>
        </w:rPr>
        <w:instrText xml:space="preserve"> PAGEREF _Toc155372286 \h </w:instrText>
      </w:r>
      <w:r>
        <w:rPr>
          <w:noProof/>
        </w:rPr>
      </w:r>
      <w:r>
        <w:rPr>
          <w:noProof/>
        </w:rPr>
        <w:fldChar w:fldCharType="separate"/>
      </w:r>
      <w:r>
        <w:rPr>
          <w:noProof/>
        </w:rPr>
        <w:t>199</w:t>
      </w:r>
      <w:r>
        <w:rPr>
          <w:noProof/>
        </w:rPr>
        <w:fldChar w:fldCharType="end"/>
      </w:r>
    </w:p>
    <w:p w14:paraId="78D065F4" w14:textId="3D985CC5" w:rsidR="008B2095" w:rsidRDefault="008B2095">
      <w:pPr>
        <w:pStyle w:val="TOC3"/>
        <w:rPr>
          <w:rFonts w:asciiTheme="minorHAnsi" w:eastAsiaTheme="minorEastAsia" w:hAnsiTheme="minorHAnsi" w:cstheme="minorBidi"/>
          <w:noProof/>
          <w:sz w:val="22"/>
          <w:szCs w:val="22"/>
          <w:lang w:eastAsia="en-GB"/>
        </w:rPr>
      </w:pPr>
      <w:r>
        <w:rPr>
          <w:noProof/>
        </w:rPr>
        <w:t>5.3.14A</w:t>
      </w:r>
      <w:r>
        <w:rPr>
          <w:rFonts w:asciiTheme="minorHAnsi" w:eastAsiaTheme="minorEastAsia" w:hAnsiTheme="minorHAnsi" w:cstheme="minorBidi"/>
          <w:noProof/>
          <w:sz w:val="22"/>
          <w:szCs w:val="22"/>
          <w:lang w:eastAsia="en-GB"/>
        </w:rPr>
        <w:tab/>
      </w:r>
      <w:r>
        <w:rPr>
          <w:noProof/>
        </w:rPr>
        <w:t>List of equivalent SNPNs</w:t>
      </w:r>
      <w:r>
        <w:rPr>
          <w:noProof/>
        </w:rPr>
        <w:tab/>
      </w:r>
      <w:r>
        <w:rPr>
          <w:noProof/>
        </w:rPr>
        <w:fldChar w:fldCharType="begin" w:fldLock="1"/>
      </w:r>
      <w:r>
        <w:rPr>
          <w:noProof/>
        </w:rPr>
        <w:instrText xml:space="preserve"> PAGEREF _Toc155372287 \h </w:instrText>
      </w:r>
      <w:r>
        <w:rPr>
          <w:noProof/>
        </w:rPr>
      </w:r>
      <w:r>
        <w:rPr>
          <w:noProof/>
        </w:rPr>
        <w:fldChar w:fldCharType="separate"/>
      </w:r>
      <w:r>
        <w:rPr>
          <w:noProof/>
        </w:rPr>
        <w:t>199</w:t>
      </w:r>
      <w:r>
        <w:rPr>
          <w:noProof/>
        </w:rPr>
        <w:fldChar w:fldCharType="end"/>
      </w:r>
    </w:p>
    <w:p w14:paraId="6DE438D9" w14:textId="7C1399D6" w:rsidR="008B2095" w:rsidRDefault="008B2095">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Transmission failure abnormal case in the UE</w:t>
      </w:r>
      <w:r>
        <w:rPr>
          <w:noProof/>
        </w:rPr>
        <w:tab/>
      </w:r>
      <w:r>
        <w:rPr>
          <w:noProof/>
        </w:rPr>
        <w:fldChar w:fldCharType="begin" w:fldLock="1"/>
      </w:r>
      <w:r>
        <w:rPr>
          <w:noProof/>
        </w:rPr>
        <w:instrText xml:space="preserve"> PAGEREF _Toc155372288 \h </w:instrText>
      </w:r>
      <w:r>
        <w:rPr>
          <w:noProof/>
        </w:rPr>
      </w:r>
      <w:r>
        <w:rPr>
          <w:noProof/>
        </w:rPr>
        <w:fldChar w:fldCharType="separate"/>
      </w:r>
      <w:r>
        <w:rPr>
          <w:noProof/>
        </w:rPr>
        <w:t>200</w:t>
      </w:r>
      <w:r>
        <w:rPr>
          <w:noProof/>
        </w:rPr>
        <w:fldChar w:fldCharType="end"/>
      </w:r>
    </w:p>
    <w:p w14:paraId="6765DCBC" w14:textId="7E9BC765"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5.3.16</w:t>
      </w:r>
      <w:r>
        <w:rPr>
          <w:rFonts w:asciiTheme="minorHAnsi" w:eastAsiaTheme="minorEastAsia" w:hAnsiTheme="minorHAnsi" w:cstheme="minorBidi"/>
          <w:noProof/>
          <w:sz w:val="22"/>
          <w:szCs w:val="22"/>
          <w:lang w:eastAsia="en-GB"/>
        </w:rPr>
        <w:tab/>
      </w:r>
      <w:r w:rsidRPr="00300C85">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55372289 \h </w:instrText>
      </w:r>
      <w:r>
        <w:rPr>
          <w:noProof/>
        </w:rPr>
      </w:r>
      <w:r>
        <w:rPr>
          <w:noProof/>
        </w:rPr>
        <w:fldChar w:fldCharType="separate"/>
      </w:r>
      <w:r>
        <w:rPr>
          <w:noProof/>
        </w:rPr>
        <w:t>200</w:t>
      </w:r>
      <w:r>
        <w:rPr>
          <w:noProof/>
        </w:rPr>
        <w:fldChar w:fldCharType="end"/>
      </w:r>
    </w:p>
    <w:p w14:paraId="49D1F489" w14:textId="49CC1811" w:rsidR="008B2095" w:rsidRDefault="008B2095">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55372290 \h </w:instrText>
      </w:r>
      <w:r>
        <w:rPr>
          <w:noProof/>
        </w:rPr>
      </w:r>
      <w:r>
        <w:rPr>
          <w:noProof/>
        </w:rPr>
        <w:fldChar w:fldCharType="separate"/>
      </w:r>
      <w:r>
        <w:rPr>
          <w:noProof/>
        </w:rPr>
        <w:t>201</w:t>
      </w:r>
      <w:r>
        <w:rPr>
          <w:noProof/>
        </w:rPr>
        <w:fldChar w:fldCharType="end"/>
      </w:r>
    </w:p>
    <w:p w14:paraId="169EF640" w14:textId="7B12F0D9" w:rsidR="008B2095" w:rsidRDefault="008B2095">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55372291 \h </w:instrText>
      </w:r>
      <w:r>
        <w:rPr>
          <w:noProof/>
        </w:rPr>
      </w:r>
      <w:r>
        <w:rPr>
          <w:noProof/>
        </w:rPr>
        <w:fldChar w:fldCharType="separate"/>
      </w:r>
      <w:r>
        <w:rPr>
          <w:noProof/>
        </w:rPr>
        <w:t>203</w:t>
      </w:r>
      <w:r>
        <w:rPr>
          <w:noProof/>
        </w:rPr>
        <w:fldChar w:fldCharType="end"/>
      </w:r>
    </w:p>
    <w:p w14:paraId="6B59BDDA" w14:textId="413C0048" w:rsidR="008B2095" w:rsidRDefault="008B2095">
      <w:pPr>
        <w:pStyle w:val="TOC3"/>
        <w:rPr>
          <w:rFonts w:asciiTheme="minorHAnsi" w:eastAsiaTheme="minorEastAsia" w:hAnsiTheme="minorHAnsi" w:cstheme="minorBidi"/>
          <w:noProof/>
          <w:sz w:val="22"/>
          <w:szCs w:val="22"/>
          <w:lang w:eastAsia="en-GB"/>
        </w:rPr>
      </w:pPr>
      <w:r>
        <w:rPr>
          <w:noProof/>
          <w:lang w:eastAsia="zh-CN"/>
        </w:rPr>
        <w:t>5.3.19</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55372292 \h </w:instrText>
      </w:r>
      <w:r>
        <w:rPr>
          <w:noProof/>
        </w:rPr>
      </w:r>
      <w:r>
        <w:rPr>
          <w:noProof/>
        </w:rPr>
        <w:fldChar w:fldCharType="separate"/>
      </w:r>
      <w:r>
        <w:rPr>
          <w:noProof/>
        </w:rPr>
        <w:t>203</w:t>
      </w:r>
      <w:r>
        <w:rPr>
          <w:noProof/>
        </w:rPr>
        <w:fldChar w:fldCharType="end"/>
      </w:r>
    </w:p>
    <w:p w14:paraId="6CD554C5" w14:textId="3D62AA65" w:rsidR="008B2095" w:rsidRDefault="008B2095">
      <w:pPr>
        <w:pStyle w:val="TOC3"/>
        <w:rPr>
          <w:rFonts w:asciiTheme="minorHAnsi" w:eastAsiaTheme="minorEastAsia" w:hAnsiTheme="minorHAnsi" w:cstheme="minorBidi"/>
          <w:noProof/>
          <w:sz w:val="22"/>
          <w:szCs w:val="22"/>
          <w:lang w:eastAsia="en-GB"/>
        </w:rPr>
      </w:pPr>
      <w:r>
        <w:rPr>
          <w:noProof/>
        </w:rPr>
        <w:t>5.3.19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55372293 \h </w:instrText>
      </w:r>
      <w:r>
        <w:rPr>
          <w:noProof/>
        </w:rPr>
      </w:r>
      <w:r>
        <w:rPr>
          <w:noProof/>
        </w:rPr>
        <w:fldChar w:fldCharType="separate"/>
      </w:r>
      <w:r>
        <w:rPr>
          <w:noProof/>
        </w:rPr>
        <w:t>204</w:t>
      </w:r>
      <w:r>
        <w:rPr>
          <w:noProof/>
        </w:rPr>
        <w:fldChar w:fldCharType="end"/>
      </w:r>
    </w:p>
    <w:p w14:paraId="4F21FE14" w14:textId="7A35DF11" w:rsidR="008B2095" w:rsidRDefault="008B2095">
      <w:pPr>
        <w:pStyle w:val="TOC4"/>
        <w:rPr>
          <w:rFonts w:asciiTheme="minorHAnsi" w:eastAsiaTheme="minorEastAsia" w:hAnsiTheme="minorHAnsi" w:cstheme="minorBidi"/>
          <w:noProof/>
          <w:sz w:val="22"/>
          <w:szCs w:val="22"/>
          <w:lang w:eastAsia="en-GB"/>
        </w:rPr>
      </w:pPr>
      <w:r>
        <w:rPr>
          <w:noProof/>
        </w:rPr>
        <w:t>5.3.19A.1</w:t>
      </w:r>
      <w:r>
        <w:rPr>
          <w:rFonts w:asciiTheme="minorHAnsi" w:eastAsiaTheme="minorEastAsia" w:hAnsiTheme="minorHAnsi" w:cstheme="minorBidi"/>
          <w:noProof/>
          <w:sz w:val="22"/>
          <w:szCs w:val="22"/>
          <w:lang w:eastAsia="en-GB"/>
        </w:rPr>
        <w:tab/>
      </w:r>
      <w:r>
        <w:rPr>
          <w:noProof/>
        </w:rPr>
        <w:t>UE not operating in SNPN access operation mode</w:t>
      </w:r>
      <w:r>
        <w:rPr>
          <w:noProof/>
        </w:rPr>
        <w:tab/>
      </w:r>
      <w:r>
        <w:rPr>
          <w:noProof/>
        </w:rPr>
        <w:fldChar w:fldCharType="begin" w:fldLock="1"/>
      </w:r>
      <w:r>
        <w:rPr>
          <w:noProof/>
        </w:rPr>
        <w:instrText xml:space="preserve"> PAGEREF _Toc155372294 \h </w:instrText>
      </w:r>
      <w:r>
        <w:rPr>
          <w:noProof/>
        </w:rPr>
      </w:r>
      <w:r>
        <w:rPr>
          <w:noProof/>
        </w:rPr>
        <w:fldChar w:fldCharType="separate"/>
      </w:r>
      <w:r>
        <w:rPr>
          <w:noProof/>
        </w:rPr>
        <w:t>204</w:t>
      </w:r>
      <w:r>
        <w:rPr>
          <w:noProof/>
        </w:rPr>
        <w:fldChar w:fldCharType="end"/>
      </w:r>
    </w:p>
    <w:p w14:paraId="661D307C" w14:textId="2D1CF0D8" w:rsidR="008B2095" w:rsidRDefault="008B2095">
      <w:pPr>
        <w:pStyle w:val="TOC4"/>
        <w:rPr>
          <w:rFonts w:asciiTheme="minorHAnsi" w:eastAsiaTheme="minorEastAsia" w:hAnsiTheme="minorHAnsi" w:cstheme="minorBidi"/>
          <w:noProof/>
          <w:sz w:val="22"/>
          <w:szCs w:val="22"/>
          <w:lang w:eastAsia="en-GB"/>
        </w:rPr>
      </w:pPr>
      <w:r>
        <w:rPr>
          <w:noProof/>
        </w:rPr>
        <w:t>5.3.19A.2</w:t>
      </w:r>
      <w:r>
        <w:rPr>
          <w:rFonts w:asciiTheme="minorHAnsi" w:eastAsiaTheme="minorEastAsia" w:hAnsiTheme="minorHAnsi" w:cstheme="minorBidi"/>
          <w:noProof/>
          <w:sz w:val="22"/>
          <w:szCs w:val="22"/>
          <w:lang w:eastAsia="en-GB"/>
        </w:rPr>
        <w:tab/>
      </w:r>
      <w:r>
        <w:rPr>
          <w:noProof/>
        </w:rPr>
        <w:t>UE operating in SNPN access operation mode</w:t>
      </w:r>
      <w:r>
        <w:rPr>
          <w:noProof/>
        </w:rPr>
        <w:tab/>
      </w:r>
      <w:r>
        <w:rPr>
          <w:noProof/>
        </w:rPr>
        <w:fldChar w:fldCharType="begin" w:fldLock="1"/>
      </w:r>
      <w:r>
        <w:rPr>
          <w:noProof/>
        </w:rPr>
        <w:instrText xml:space="preserve"> PAGEREF _Toc155372295 \h </w:instrText>
      </w:r>
      <w:r>
        <w:rPr>
          <w:noProof/>
        </w:rPr>
      </w:r>
      <w:r>
        <w:rPr>
          <w:noProof/>
        </w:rPr>
        <w:fldChar w:fldCharType="separate"/>
      </w:r>
      <w:r>
        <w:rPr>
          <w:noProof/>
        </w:rPr>
        <w:t>204</w:t>
      </w:r>
      <w:r>
        <w:rPr>
          <w:noProof/>
        </w:rPr>
        <w:fldChar w:fldCharType="end"/>
      </w:r>
    </w:p>
    <w:p w14:paraId="08DA027B" w14:textId="37205C11" w:rsidR="008B2095" w:rsidRDefault="008B2095">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55372296 \h </w:instrText>
      </w:r>
      <w:r>
        <w:rPr>
          <w:noProof/>
        </w:rPr>
      </w:r>
      <w:r>
        <w:rPr>
          <w:noProof/>
        </w:rPr>
        <w:fldChar w:fldCharType="separate"/>
      </w:r>
      <w:r>
        <w:rPr>
          <w:noProof/>
        </w:rPr>
        <w:t>205</w:t>
      </w:r>
      <w:r>
        <w:rPr>
          <w:noProof/>
        </w:rPr>
        <w:fldChar w:fldCharType="end"/>
      </w:r>
    </w:p>
    <w:p w14:paraId="2E9DDEB5" w14:textId="2AD0C7F8" w:rsidR="008B2095" w:rsidRDefault="008B2095">
      <w:pPr>
        <w:pStyle w:val="TOC4"/>
        <w:rPr>
          <w:rFonts w:asciiTheme="minorHAnsi" w:eastAsiaTheme="minorEastAsia" w:hAnsiTheme="minorHAnsi" w:cstheme="minorBidi"/>
          <w:noProof/>
          <w:sz w:val="22"/>
          <w:szCs w:val="22"/>
          <w:lang w:eastAsia="en-GB"/>
        </w:rPr>
      </w:pPr>
      <w:r>
        <w:rPr>
          <w:noProof/>
          <w:lang w:eastAsia="ko-KR"/>
        </w:rPr>
        <w:t>5.3.20.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72297 \h </w:instrText>
      </w:r>
      <w:r>
        <w:rPr>
          <w:noProof/>
        </w:rPr>
      </w:r>
      <w:r>
        <w:rPr>
          <w:noProof/>
        </w:rPr>
        <w:fldChar w:fldCharType="separate"/>
      </w:r>
      <w:r>
        <w:rPr>
          <w:noProof/>
        </w:rPr>
        <w:t>205</w:t>
      </w:r>
      <w:r>
        <w:rPr>
          <w:noProof/>
        </w:rPr>
        <w:fldChar w:fldCharType="end"/>
      </w:r>
    </w:p>
    <w:p w14:paraId="79759E2B" w14:textId="557C4531" w:rsidR="008B2095" w:rsidRDefault="008B2095">
      <w:pPr>
        <w:pStyle w:val="TOC4"/>
        <w:rPr>
          <w:rFonts w:asciiTheme="minorHAnsi" w:eastAsiaTheme="minorEastAsia" w:hAnsiTheme="minorHAnsi" w:cstheme="minorBidi"/>
          <w:noProof/>
          <w:sz w:val="22"/>
          <w:szCs w:val="22"/>
          <w:lang w:eastAsia="en-GB"/>
        </w:rPr>
      </w:pPr>
      <w:r>
        <w:rPr>
          <w:noProof/>
          <w:lang w:eastAsia="ko-KR"/>
        </w:rPr>
        <w:t>5.3.20.2</w:t>
      </w:r>
      <w:r>
        <w:rPr>
          <w:rFonts w:asciiTheme="minorHAnsi" w:eastAsiaTheme="minorEastAsia" w:hAnsiTheme="minorHAnsi" w:cstheme="minorBidi"/>
          <w:noProof/>
          <w:sz w:val="22"/>
          <w:szCs w:val="22"/>
          <w:lang w:eastAsia="en-GB"/>
        </w:rPr>
        <w:tab/>
      </w:r>
      <w:r>
        <w:rPr>
          <w:noProof/>
          <w:lang w:eastAsia="ko-KR"/>
        </w:rPr>
        <w:t>Requirements for UE in a PLMN</w:t>
      </w:r>
      <w:r>
        <w:rPr>
          <w:noProof/>
        </w:rPr>
        <w:tab/>
      </w:r>
      <w:r>
        <w:rPr>
          <w:noProof/>
        </w:rPr>
        <w:fldChar w:fldCharType="begin" w:fldLock="1"/>
      </w:r>
      <w:r>
        <w:rPr>
          <w:noProof/>
        </w:rPr>
        <w:instrText xml:space="preserve"> PAGEREF _Toc155372298 \h </w:instrText>
      </w:r>
      <w:r>
        <w:rPr>
          <w:noProof/>
        </w:rPr>
      </w:r>
      <w:r>
        <w:rPr>
          <w:noProof/>
        </w:rPr>
        <w:fldChar w:fldCharType="separate"/>
      </w:r>
      <w:r>
        <w:rPr>
          <w:noProof/>
        </w:rPr>
        <w:t>205</w:t>
      </w:r>
      <w:r>
        <w:rPr>
          <w:noProof/>
        </w:rPr>
        <w:fldChar w:fldCharType="end"/>
      </w:r>
    </w:p>
    <w:p w14:paraId="3041BE59" w14:textId="7A23E0F5" w:rsidR="008B2095" w:rsidRDefault="008B2095">
      <w:pPr>
        <w:pStyle w:val="TOC4"/>
        <w:rPr>
          <w:rFonts w:asciiTheme="minorHAnsi" w:eastAsiaTheme="minorEastAsia" w:hAnsiTheme="minorHAnsi" w:cstheme="minorBidi"/>
          <w:noProof/>
          <w:sz w:val="22"/>
          <w:szCs w:val="22"/>
          <w:lang w:eastAsia="en-GB"/>
        </w:rPr>
      </w:pPr>
      <w:r>
        <w:rPr>
          <w:noProof/>
          <w:lang w:eastAsia="ko-KR"/>
        </w:rPr>
        <w:t>5.3.20.3</w:t>
      </w:r>
      <w:r>
        <w:rPr>
          <w:rFonts w:asciiTheme="minorHAnsi" w:eastAsiaTheme="minorEastAsia" w:hAnsiTheme="minorHAnsi" w:cstheme="minorBidi"/>
          <w:noProof/>
          <w:sz w:val="22"/>
          <w:szCs w:val="22"/>
          <w:lang w:eastAsia="en-GB"/>
        </w:rPr>
        <w:tab/>
      </w:r>
      <w:r>
        <w:rPr>
          <w:noProof/>
          <w:lang w:eastAsia="ko-KR"/>
        </w:rPr>
        <w:t>Requirements for UE in an SNPN</w:t>
      </w:r>
      <w:r>
        <w:rPr>
          <w:noProof/>
        </w:rPr>
        <w:tab/>
      </w:r>
      <w:r>
        <w:rPr>
          <w:noProof/>
        </w:rPr>
        <w:fldChar w:fldCharType="begin" w:fldLock="1"/>
      </w:r>
      <w:r>
        <w:rPr>
          <w:noProof/>
        </w:rPr>
        <w:instrText xml:space="preserve"> PAGEREF _Toc155372299 \h </w:instrText>
      </w:r>
      <w:r>
        <w:rPr>
          <w:noProof/>
        </w:rPr>
      </w:r>
      <w:r>
        <w:rPr>
          <w:noProof/>
        </w:rPr>
        <w:fldChar w:fldCharType="separate"/>
      </w:r>
      <w:r>
        <w:rPr>
          <w:noProof/>
        </w:rPr>
        <w:t>210</w:t>
      </w:r>
      <w:r>
        <w:rPr>
          <w:noProof/>
        </w:rPr>
        <w:fldChar w:fldCharType="end"/>
      </w:r>
    </w:p>
    <w:p w14:paraId="6530375E" w14:textId="50A4DC01" w:rsidR="008B2095" w:rsidRDefault="008B2095">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CIoT 5GS optimizations</w:t>
      </w:r>
      <w:r>
        <w:rPr>
          <w:noProof/>
        </w:rPr>
        <w:tab/>
      </w:r>
      <w:r>
        <w:rPr>
          <w:noProof/>
        </w:rPr>
        <w:fldChar w:fldCharType="begin" w:fldLock="1"/>
      </w:r>
      <w:r>
        <w:rPr>
          <w:noProof/>
        </w:rPr>
        <w:instrText xml:space="preserve"> PAGEREF _Toc155372300 \h </w:instrText>
      </w:r>
      <w:r>
        <w:rPr>
          <w:noProof/>
        </w:rPr>
      </w:r>
      <w:r>
        <w:rPr>
          <w:noProof/>
        </w:rPr>
        <w:fldChar w:fldCharType="separate"/>
      </w:r>
      <w:r>
        <w:rPr>
          <w:noProof/>
        </w:rPr>
        <w:t>214</w:t>
      </w:r>
      <w:r>
        <w:rPr>
          <w:noProof/>
        </w:rPr>
        <w:fldChar w:fldCharType="end"/>
      </w:r>
    </w:p>
    <w:p w14:paraId="05C90597" w14:textId="13D5143D"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5.3.</w:t>
      </w:r>
      <w:r w:rsidRPr="00300C85">
        <w:rPr>
          <w:noProof/>
          <w:lang w:val="en-US" w:eastAsia="zh-CN"/>
        </w:rPr>
        <w:t>22</w:t>
      </w:r>
      <w:r>
        <w:rPr>
          <w:rFonts w:asciiTheme="minorHAnsi" w:eastAsiaTheme="minorEastAsia" w:hAnsiTheme="minorHAnsi" w:cstheme="minorBidi"/>
          <w:noProof/>
          <w:sz w:val="22"/>
          <w:szCs w:val="22"/>
          <w:lang w:eastAsia="en-GB"/>
        </w:rPr>
        <w:tab/>
      </w:r>
      <w:r w:rsidRPr="00300C85">
        <w:rPr>
          <w:noProof/>
          <w:lang w:val="en-US"/>
        </w:rPr>
        <w:t xml:space="preserve">Interaction between </w:t>
      </w:r>
      <w:r w:rsidRPr="00300C85">
        <w:rPr>
          <w:noProof/>
          <w:lang w:val="en-US" w:eastAsia="zh-CN"/>
        </w:rPr>
        <w:t xml:space="preserve">MICO mode with active time </w:t>
      </w:r>
      <w:r w:rsidRPr="00300C85">
        <w:rPr>
          <w:noProof/>
          <w:lang w:val="en-US"/>
        </w:rPr>
        <w:t>and extended idle mode DRX cycle</w:t>
      </w:r>
      <w:r>
        <w:rPr>
          <w:noProof/>
        </w:rPr>
        <w:tab/>
      </w:r>
      <w:r>
        <w:rPr>
          <w:noProof/>
        </w:rPr>
        <w:fldChar w:fldCharType="begin" w:fldLock="1"/>
      </w:r>
      <w:r>
        <w:rPr>
          <w:noProof/>
        </w:rPr>
        <w:instrText xml:space="preserve"> PAGEREF _Toc155372301 \h </w:instrText>
      </w:r>
      <w:r>
        <w:rPr>
          <w:noProof/>
        </w:rPr>
      </w:r>
      <w:r>
        <w:rPr>
          <w:noProof/>
        </w:rPr>
        <w:fldChar w:fldCharType="separate"/>
      </w:r>
      <w:r>
        <w:rPr>
          <w:noProof/>
        </w:rPr>
        <w:t>216</w:t>
      </w:r>
      <w:r>
        <w:rPr>
          <w:noProof/>
        </w:rPr>
        <w:fldChar w:fldCharType="end"/>
      </w:r>
    </w:p>
    <w:p w14:paraId="0BE82FAD" w14:textId="0EB5E28C" w:rsidR="008B2095" w:rsidRDefault="008B2095">
      <w:pPr>
        <w:pStyle w:val="TOC3"/>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Forbidden wireline access area</w:t>
      </w:r>
      <w:r>
        <w:rPr>
          <w:noProof/>
        </w:rPr>
        <w:tab/>
      </w:r>
      <w:r>
        <w:rPr>
          <w:noProof/>
        </w:rPr>
        <w:fldChar w:fldCharType="begin" w:fldLock="1"/>
      </w:r>
      <w:r>
        <w:rPr>
          <w:noProof/>
        </w:rPr>
        <w:instrText xml:space="preserve"> PAGEREF _Toc155372302 \h </w:instrText>
      </w:r>
      <w:r>
        <w:rPr>
          <w:noProof/>
        </w:rPr>
      </w:r>
      <w:r>
        <w:rPr>
          <w:noProof/>
        </w:rPr>
        <w:fldChar w:fldCharType="separate"/>
      </w:r>
      <w:r>
        <w:rPr>
          <w:noProof/>
        </w:rPr>
        <w:t>217</w:t>
      </w:r>
      <w:r>
        <w:rPr>
          <w:noProof/>
        </w:rPr>
        <w:fldChar w:fldCharType="end"/>
      </w:r>
    </w:p>
    <w:p w14:paraId="6579ADB4" w14:textId="324ECD1D"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5.3.24</w:t>
      </w:r>
      <w:r>
        <w:rPr>
          <w:rFonts w:asciiTheme="minorHAnsi" w:eastAsiaTheme="minorEastAsia" w:hAnsiTheme="minorHAnsi" w:cstheme="minorBidi"/>
          <w:noProof/>
          <w:sz w:val="22"/>
          <w:szCs w:val="22"/>
          <w:lang w:eastAsia="en-GB"/>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55372303 \h </w:instrText>
      </w:r>
      <w:r>
        <w:rPr>
          <w:noProof/>
        </w:rPr>
      </w:r>
      <w:r>
        <w:rPr>
          <w:noProof/>
        </w:rPr>
        <w:fldChar w:fldCharType="separate"/>
      </w:r>
      <w:r>
        <w:rPr>
          <w:noProof/>
        </w:rPr>
        <w:t>217</w:t>
      </w:r>
      <w:r>
        <w:rPr>
          <w:noProof/>
        </w:rPr>
        <w:fldChar w:fldCharType="end"/>
      </w:r>
    </w:p>
    <w:p w14:paraId="0809B287" w14:textId="7642F7CA"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5.3.25</w:t>
      </w:r>
      <w:r>
        <w:rPr>
          <w:rFonts w:asciiTheme="minorHAnsi" w:eastAsiaTheme="minorEastAsia" w:hAnsiTheme="minorHAnsi" w:cstheme="minorBidi"/>
          <w:noProof/>
          <w:sz w:val="22"/>
          <w:szCs w:val="22"/>
          <w:lang w:eastAsia="en-GB"/>
        </w:rPr>
        <w:tab/>
      </w:r>
      <w:r>
        <w:rPr>
          <w:noProof/>
          <w:lang w:eastAsia="ko-KR"/>
        </w:rPr>
        <w:t>Paging Early Indication with Paging Subgrouping Assistance</w:t>
      </w:r>
      <w:r>
        <w:rPr>
          <w:noProof/>
        </w:rPr>
        <w:tab/>
      </w:r>
      <w:r>
        <w:rPr>
          <w:noProof/>
        </w:rPr>
        <w:fldChar w:fldCharType="begin" w:fldLock="1"/>
      </w:r>
      <w:r>
        <w:rPr>
          <w:noProof/>
        </w:rPr>
        <w:instrText xml:space="preserve"> PAGEREF _Toc155372304 \h </w:instrText>
      </w:r>
      <w:r>
        <w:rPr>
          <w:noProof/>
        </w:rPr>
      </w:r>
      <w:r>
        <w:rPr>
          <w:noProof/>
        </w:rPr>
        <w:fldChar w:fldCharType="separate"/>
      </w:r>
      <w:r>
        <w:rPr>
          <w:noProof/>
        </w:rPr>
        <w:t>218</w:t>
      </w:r>
      <w:r>
        <w:rPr>
          <w:noProof/>
        </w:rPr>
        <w:fldChar w:fldCharType="end"/>
      </w:r>
    </w:p>
    <w:p w14:paraId="77129A3D" w14:textId="7EAA3A31" w:rsidR="008B2095" w:rsidRDefault="008B2095">
      <w:pPr>
        <w:pStyle w:val="TOC3"/>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Support for unavailability period</w:t>
      </w:r>
      <w:r>
        <w:rPr>
          <w:noProof/>
        </w:rPr>
        <w:tab/>
      </w:r>
      <w:r>
        <w:rPr>
          <w:noProof/>
        </w:rPr>
        <w:fldChar w:fldCharType="begin" w:fldLock="1"/>
      </w:r>
      <w:r>
        <w:rPr>
          <w:noProof/>
        </w:rPr>
        <w:instrText xml:space="preserve"> PAGEREF _Toc155372305 \h </w:instrText>
      </w:r>
      <w:r>
        <w:rPr>
          <w:noProof/>
        </w:rPr>
      </w:r>
      <w:r>
        <w:rPr>
          <w:noProof/>
        </w:rPr>
        <w:fldChar w:fldCharType="separate"/>
      </w:r>
      <w:r>
        <w:rPr>
          <w:noProof/>
        </w:rPr>
        <w:t>219</w:t>
      </w:r>
      <w:r>
        <w:rPr>
          <w:noProof/>
        </w:rPr>
        <w:fldChar w:fldCharType="end"/>
      </w:r>
    </w:p>
    <w:p w14:paraId="1FB41504" w14:textId="0E064641" w:rsidR="008B2095" w:rsidRDefault="008B209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5GMM common procedures</w:t>
      </w:r>
      <w:r>
        <w:rPr>
          <w:noProof/>
        </w:rPr>
        <w:tab/>
      </w:r>
      <w:r>
        <w:rPr>
          <w:noProof/>
        </w:rPr>
        <w:fldChar w:fldCharType="begin" w:fldLock="1"/>
      </w:r>
      <w:r>
        <w:rPr>
          <w:noProof/>
        </w:rPr>
        <w:instrText xml:space="preserve"> PAGEREF _Toc155372306 \h </w:instrText>
      </w:r>
      <w:r>
        <w:rPr>
          <w:noProof/>
        </w:rPr>
      </w:r>
      <w:r>
        <w:rPr>
          <w:noProof/>
        </w:rPr>
        <w:fldChar w:fldCharType="separate"/>
      </w:r>
      <w:r>
        <w:rPr>
          <w:noProof/>
        </w:rPr>
        <w:t>220</w:t>
      </w:r>
      <w:r>
        <w:rPr>
          <w:noProof/>
        </w:rPr>
        <w:fldChar w:fldCharType="end"/>
      </w:r>
    </w:p>
    <w:p w14:paraId="5A9701DC" w14:textId="5D6D3C81" w:rsidR="008B2095" w:rsidRDefault="008B209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Primary authentication and key agreement procedure</w:t>
      </w:r>
      <w:r>
        <w:rPr>
          <w:noProof/>
        </w:rPr>
        <w:tab/>
      </w:r>
      <w:r>
        <w:rPr>
          <w:noProof/>
        </w:rPr>
        <w:fldChar w:fldCharType="begin" w:fldLock="1"/>
      </w:r>
      <w:r>
        <w:rPr>
          <w:noProof/>
        </w:rPr>
        <w:instrText xml:space="preserve"> PAGEREF _Toc155372307 \h </w:instrText>
      </w:r>
      <w:r>
        <w:rPr>
          <w:noProof/>
        </w:rPr>
      </w:r>
      <w:r>
        <w:rPr>
          <w:noProof/>
        </w:rPr>
        <w:fldChar w:fldCharType="separate"/>
      </w:r>
      <w:r>
        <w:rPr>
          <w:noProof/>
        </w:rPr>
        <w:t>220</w:t>
      </w:r>
      <w:r>
        <w:rPr>
          <w:noProof/>
        </w:rPr>
        <w:fldChar w:fldCharType="end"/>
      </w:r>
    </w:p>
    <w:p w14:paraId="6E2F32BB" w14:textId="7E2A54F8" w:rsidR="008B2095" w:rsidRDefault="008B2095">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08 \h </w:instrText>
      </w:r>
      <w:r>
        <w:rPr>
          <w:noProof/>
        </w:rPr>
      </w:r>
      <w:r>
        <w:rPr>
          <w:noProof/>
        </w:rPr>
        <w:fldChar w:fldCharType="separate"/>
      </w:r>
      <w:r>
        <w:rPr>
          <w:noProof/>
        </w:rPr>
        <w:t>220</w:t>
      </w:r>
      <w:r>
        <w:rPr>
          <w:noProof/>
        </w:rPr>
        <w:fldChar w:fldCharType="end"/>
      </w:r>
    </w:p>
    <w:p w14:paraId="23BA19A9" w14:textId="56FE559F" w:rsidR="008B2095" w:rsidRDefault="008B2095">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EAP based primary authentication and key agreement procedure</w:t>
      </w:r>
      <w:r>
        <w:rPr>
          <w:noProof/>
        </w:rPr>
        <w:tab/>
      </w:r>
      <w:r>
        <w:rPr>
          <w:noProof/>
        </w:rPr>
        <w:fldChar w:fldCharType="begin" w:fldLock="1"/>
      </w:r>
      <w:r>
        <w:rPr>
          <w:noProof/>
        </w:rPr>
        <w:instrText xml:space="preserve"> PAGEREF _Toc155372309 \h </w:instrText>
      </w:r>
      <w:r>
        <w:rPr>
          <w:noProof/>
        </w:rPr>
      </w:r>
      <w:r>
        <w:rPr>
          <w:noProof/>
        </w:rPr>
        <w:fldChar w:fldCharType="separate"/>
      </w:r>
      <w:r>
        <w:rPr>
          <w:noProof/>
        </w:rPr>
        <w:t>220</w:t>
      </w:r>
      <w:r>
        <w:rPr>
          <w:noProof/>
        </w:rPr>
        <w:fldChar w:fldCharType="end"/>
      </w:r>
    </w:p>
    <w:p w14:paraId="35772743" w14:textId="32053373" w:rsidR="008B2095" w:rsidRDefault="008B2095">
      <w:pPr>
        <w:pStyle w:val="TOC5"/>
        <w:rPr>
          <w:rFonts w:asciiTheme="minorHAnsi" w:eastAsiaTheme="minorEastAsia" w:hAnsiTheme="minorHAnsi" w:cstheme="minorBidi"/>
          <w:noProof/>
          <w:sz w:val="22"/>
          <w:szCs w:val="22"/>
          <w:lang w:eastAsia="en-GB"/>
        </w:rPr>
      </w:pPr>
      <w:r>
        <w:rPr>
          <w:noProof/>
        </w:rPr>
        <w:t>5.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10 \h </w:instrText>
      </w:r>
      <w:r>
        <w:rPr>
          <w:noProof/>
        </w:rPr>
      </w:r>
      <w:r>
        <w:rPr>
          <w:noProof/>
        </w:rPr>
        <w:fldChar w:fldCharType="separate"/>
      </w:r>
      <w:r>
        <w:rPr>
          <w:noProof/>
        </w:rPr>
        <w:t>220</w:t>
      </w:r>
      <w:r>
        <w:rPr>
          <w:noProof/>
        </w:rPr>
        <w:fldChar w:fldCharType="end"/>
      </w:r>
    </w:p>
    <w:p w14:paraId="3729F807" w14:textId="3A8B3A26" w:rsidR="008B2095" w:rsidRDefault="008B2095">
      <w:pPr>
        <w:pStyle w:val="TOC5"/>
        <w:rPr>
          <w:rFonts w:asciiTheme="minorHAnsi" w:eastAsiaTheme="minorEastAsia" w:hAnsiTheme="minorHAnsi" w:cstheme="minorBidi"/>
          <w:noProof/>
          <w:sz w:val="22"/>
          <w:szCs w:val="22"/>
          <w:lang w:eastAsia="en-GB"/>
        </w:rPr>
      </w:pPr>
      <w:r>
        <w:rPr>
          <w:noProof/>
        </w:rPr>
        <w:t>5.4.1.2.2</w:t>
      </w:r>
      <w:r>
        <w:rPr>
          <w:rFonts w:asciiTheme="minorHAnsi" w:eastAsiaTheme="minorEastAsia" w:hAnsiTheme="minorHAnsi" w:cstheme="minorBidi"/>
          <w:noProof/>
          <w:sz w:val="22"/>
          <w:szCs w:val="22"/>
          <w:lang w:eastAsia="en-GB"/>
        </w:rPr>
        <w:tab/>
      </w:r>
      <w:r>
        <w:rPr>
          <w:noProof/>
        </w:rPr>
        <w:t>EAP-AKA' related procedures</w:t>
      </w:r>
      <w:r>
        <w:rPr>
          <w:noProof/>
        </w:rPr>
        <w:tab/>
      </w:r>
      <w:r>
        <w:rPr>
          <w:noProof/>
        </w:rPr>
        <w:fldChar w:fldCharType="begin" w:fldLock="1"/>
      </w:r>
      <w:r>
        <w:rPr>
          <w:noProof/>
        </w:rPr>
        <w:instrText xml:space="preserve"> PAGEREF _Toc155372311 \h </w:instrText>
      </w:r>
      <w:r>
        <w:rPr>
          <w:noProof/>
        </w:rPr>
      </w:r>
      <w:r>
        <w:rPr>
          <w:noProof/>
        </w:rPr>
        <w:fldChar w:fldCharType="separate"/>
      </w:r>
      <w:r>
        <w:rPr>
          <w:noProof/>
        </w:rPr>
        <w:t>223</w:t>
      </w:r>
      <w:r>
        <w:rPr>
          <w:noProof/>
        </w:rPr>
        <w:fldChar w:fldCharType="end"/>
      </w:r>
    </w:p>
    <w:p w14:paraId="601CF158" w14:textId="5BD3738C" w:rsidR="008B2095" w:rsidRDefault="008B2095">
      <w:pPr>
        <w:pStyle w:val="TOC5"/>
        <w:rPr>
          <w:rFonts w:asciiTheme="minorHAnsi" w:eastAsiaTheme="minorEastAsia" w:hAnsiTheme="minorHAnsi" w:cstheme="minorBidi"/>
          <w:noProof/>
          <w:sz w:val="22"/>
          <w:szCs w:val="22"/>
          <w:lang w:eastAsia="en-GB"/>
        </w:rPr>
      </w:pPr>
      <w:r>
        <w:rPr>
          <w:noProof/>
        </w:rPr>
        <w:t>5.4.1.2.3</w:t>
      </w:r>
      <w:r>
        <w:rPr>
          <w:rFonts w:asciiTheme="minorHAnsi" w:eastAsiaTheme="minorEastAsia" w:hAnsiTheme="minorHAnsi" w:cstheme="minorBidi"/>
          <w:noProof/>
          <w:sz w:val="22"/>
          <w:szCs w:val="22"/>
          <w:lang w:eastAsia="en-GB"/>
        </w:rPr>
        <w:tab/>
      </w:r>
      <w:r>
        <w:rPr>
          <w:noProof/>
        </w:rPr>
        <w:t>EAP-TLS related procedures</w:t>
      </w:r>
      <w:r>
        <w:rPr>
          <w:noProof/>
        </w:rPr>
        <w:tab/>
      </w:r>
      <w:r>
        <w:rPr>
          <w:noProof/>
        </w:rPr>
        <w:fldChar w:fldCharType="begin" w:fldLock="1"/>
      </w:r>
      <w:r>
        <w:rPr>
          <w:noProof/>
        </w:rPr>
        <w:instrText xml:space="preserve"> PAGEREF _Toc155372312 \h </w:instrText>
      </w:r>
      <w:r>
        <w:rPr>
          <w:noProof/>
        </w:rPr>
      </w:r>
      <w:r>
        <w:rPr>
          <w:noProof/>
        </w:rPr>
        <w:fldChar w:fldCharType="separate"/>
      </w:r>
      <w:r>
        <w:rPr>
          <w:noProof/>
        </w:rPr>
        <w:t>230</w:t>
      </w:r>
      <w:r>
        <w:rPr>
          <w:noProof/>
        </w:rPr>
        <w:fldChar w:fldCharType="end"/>
      </w:r>
    </w:p>
    <w:p w14:paraId="51639DC6" w14:textId="17252A03" w:rsidR="008B2095" w:rsidRDefault="008B2095">
      <w:pPr>
        <w:pStyle w:val="TOC5"/>
        <w:rPr>
          <w:rFonts w:asciiTheme="minorHAnsi" w:eastAsiaTheme="minorEastAsia" w:hAnsiTheme="minorHAnsi" w:cstheme="minorBidi"/>
          <w:noProof/>
          <w:sz w:val="22"/>
          <w:szCs w:val="22"/>
          <w:lang w:eastAsia="en-GB"/>
        </w:rPr>
      </w:pPr>
      <w:r>
        <w:rPr>
          <w:noProof/>
        </w:rPr>
        <w:t>5.4.1.2.3A</w:t>
      </w:r>
      <w:r>
        <w:rPr>
          <w:rFonts w:asciiTheme="minorHAnsi" w:eastAsiaTheme="minorEastAsia" w:hAnsiTheme="minorHAnsi" w:cstheme="minorBidi"/>
          <w:noProof/>
          <w:sz w:val="22"/>
          <w:szCs w:val="22"/>
          <w:lang w:eastAsia="en-GB"/>
        </w:rPr>
        <w:tab/>
      </w:r>
      <w:r>
        <w:rPr>
          <w:noProof/>
        </w:rPr>
        <w:t>Procedures related to EAP methods other than EAP-AKA' and EAP-TLS</w:t>
      </w:r>
      <w:r>
        <w:rPr>
          <w:noProof/>
        </w:rPr>
        <w:tab/>
      </w:r>
      <w:r>
        <w:rPr>
          <w:noProof/>
        </w:rPr>
        <w:fldChar w:fldCharType="begin" w:fldLock="1"/>
      </w:r>
      <w:r>
        <w:rPr>
          <w:noProof/>
        </w:rPr>
        <w:instrText xml:space="preserve"> PAGEREF _Toc155372313 \h </w:instrText>
      </w:r>
      <w:r>
        <w:rPr>
          <w:noProof/>
        </w:rPr>
      </w:r>
      <w:r>
        <w:rPr>
          <w:noProof/>
        </w:rPr>
        <w:fldChar w:fldCharType="separate"/>
      </w:r>
      <w:r>
        <w:rPr>
          <w:noProof/>
        </w:rPr>
        <w:t>234</w:t>
      </w:r>
      <w:r>
        <w:rPr>
          <w:noProof/>
        </w:rPr>
        <w:fldChar w:fldCharType="end"/>
      </w:r>
    </w:p>
    <w:p w14:paraId="75A8A8D7" w14:textId="26A9C7E0" w:rsidR="008B2095" w:rsidRDefault="008B2095">
      <w:pPr>
        <w:pStyle w:val="TOC5"/>
        <w:rPr>
          <w:rFonts w:asciiTheme="minorHAnsi" w:eastAsiaTheme="minorEastAsia" w:hAnsiTheme="minorHAnsi" w:cstheme="minorBidi"/>
          <w:noProof/>
          <w:sz w:val="22"/>
          <w:szCs w:val="22"/>
          <w:lang w:eastAsia="en-GB"/>
        </w:rPr>
      </w:pPr>
      <w:r>
        <w:rPr>
          <w:noProof/>
        </w:rPr>
        <w:t>5.4.1.2.3B</w:t>
      </w:r>
      <w:r>
        <w:rPr>
          <w:rFonts w:asciiTheme="minorHAnsi" w:eastAsiaTheme="minorEastAsia" w:hAnsiTheme="minorHAnsi" w:cstheme="minorBidi"/>
          <w:noProof/>
          <w:sz w:val="22"/>
          <w:szCs w:val="22"/>
          <w:lang w:eastAsia="en-GB"/>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55372314 \h </w:instrText>
      </w:r>
      <w:r>
        <w:rPr>
          <w:noProof/>
        </w:rPr>
      </w:r>
      <w:r>
        <w:rPr>
          <w:noProof/>
        </w:rPr>
        <w:fldChar w:fldCharType="separate"/>
      </w:r>
      <w:r>
        <w:rPr>
          <w:noProof/>
        </w:rPr>
        <w:t>238</w:t>
      </w:r>
      <w:r>
        <w:rPr>
          <w:noProof/>
        </w:rPr>
        <w:fldChar w:fldCharType="end"/>
      </w:r>
    </w:p>
    <w:p w14:paraId="6262403B" w14:textId="777D5C04" w:rsidR="008B2095" w:rsidRDefault="008B2095">
      <w:pPr>
        <w:pStyle w:val="TOC5"/>
        <w:rPr>
          <w:rFonts w:asciiTheme="minorHAnsi" w:eastAsiaTheme="minorEastAsia" w:hAnsiTheme="minorHAnsi" w:cstheme="minorBidi"/>
          <w:noProof/>
          <w:sz w:val="22"/>
          <w:szCs w:val="22"/>
          <w:lang w:eastAsia="en-GB"/>
        </w:rPr>
      </w:pPr>
      <w:r>
        <w:rPr>
          <w:noProof/>
        </w:rPr>
        <w:t>5.4.1.2.3C</w:t>
      </w:r>
      <w:r>
        <w:rPr>
          <w:rFonts w:asciiTheme="minorHAnsi" w:eastAsiaTheme="minorEastAsia" w:hAnsiTheme="minorHAnsi" w:cstheme="minorBidi"/>
          <w:noProof/>
          <w:sz w:val="22"/>
          <w:szCs w:val="22"/>
          <w:lang w:eastAsia="en-GB"/>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55372315 \h </w:instrText>
      </w:r>
      <w:r>
        <w:rPr>
          <w:noProof/>
        </w:rPr>
      </w:r>
      <w:r>
        <w:rPr>
          <w:noProof/>
        </w:rPr>
        <w:fldChar w:fldCharType="separate"/>
      </w:r>
      <w:r>
        <w:rPr>
          <w:noProof/>
        </w:rPr>
        <w:t>240</w:t>
      </w:r>
      <w:r>
        <w:rPr>
          <w:noProof/>
        </w:rPr>
        <w:fldChar w:fldCharType="end"/>
      </w:r>
    </w:p>
    <w:p w14:paraId="6E4708A6" w14:textId="2BDAE750" w:rsidR="008B2095" w:rsidRDefault="008B2095">
      <w:pPr>
        <w:pStyle w:val="TOC5"/>
        <w:rPr>
          <w:rFonts w:asciiTheme="minorHAnsi" w:eastAsiaTheme="minorEastAsia" w:hAnsiTheme="minorHAnsi" w:cstheme="minorBidi"/>
          <w:noProof/>
          <w:sz w:val="22"/>
          <w:szCs w:val="22"/>
          <w:lang w:eastAsia="en-GB"/>
        </w:rPr>
      </w:pPr>
      <w:r>
        <w:rPr>
          <w:noProof/>
        </w:rPr>
        <w:t>5.4.1.2.4</w:t>
      </w:r>
      <w:r>
        <w:rPr>
          <w:rFonts w:asciiTheme="minorHAnsi" w:eastAsiaTheme="minorEastAsia" w:hAnsiTheme="minorHAnsi" w:cstheme="minorBidi"/>
          <w:noProof/>
          <w:sz w:val="22"/>
          <w:szCs w:val="22"/>
          <w:lang w:eastAsia="en-GB"/>
        </w:rPr>
        <w:tab/>
      </w:r>
      <w:r>
        <w:rPr>
          <w:noProof/>
        </w:rPr>
        <w:t>EAP message reliable transport procedure</w:t>
      </w:r>
      <w:r>
        <w:rPr>
          <w:noProof/>
        </w:rPr>
        <w:tab/>
      </w:r>
      <w:r>
        <w:rPr>
          <w:noProof/>
        </w:rPr>
        <w:fldChar w:fldCharType="begin" w:fldLock="1"/>
      </w:r>
      <w:r>
        <w:rPr>
          <w:noProof/>
        </w:rPr>
        <w:instrText xml:space="preserve"> PAGEREF _Toc155372316 \h </w:instrText>
      </w:r>
      <w:r>
        <w:rPr>
          <w:noProof/>
        </w:rPr>
      </w:r>
      <w:r>
        <w:rPr>
          <w:noProof/>
        </w:rPr>
        <w:fldChar w:fldCharType="separate"/>
      </w:r>
      <w:r>
        <w:rPr>
          <w:noProof/>
        </w:rPr>
        <w:t>241</w:t>
      </w:r>
      <w:r>
        <w:rPr>
          <w:noProof/>
        </w:rPr>
        <w:fldChar w:fldCharType="end"/>
      </w:r>
    </w:p>
    <w:p w14:paraId="3623B3C1" w14:textId="0979C5FE" w:rsidR="008B2095" w:rsidRDefault="008B2095">
      <w:pPr>
        <w:pStyle w:val="TOC6"/>
        <w:rPr>
          <w:rFonts w:asciiTheme="minorHAnsi" w:eastAsiaTheme="minorEastAsia" w:hAnsiTheme="minorHAnsi" w:cstheme="minorBidi"/>
          <w:noProof/>
          <w:sz w:val="22"/>
          <w:szCs w:val="22"/>
          <w:lang w:eastAsia="en-GB"/>
        </w:rPr>
      </w:pPr>
      <w:r>
        <w:rPr>
          <w:noProof/>
        </w:rPr>
        <w:t>5.4.1.2.4.3</w:t>
      </w:r>
      <w:r>
        <w:rPr>
          <w:rFonts w:asciiTheme="minorHAnsi" w:eastAsiaTheme="minorEastAsia" w:hAnsiTheme="minorHAnsi" w:cstheme="minorBidi"/>
          <w:noProof/>
          <w:sz w:val="22"/>
          <w:szCs w:val="22"/>
          <w:lang w:eastAsia="en-GB"/>
        </w:rPr>
        <w:tab/>
      </w:r>
      <w:r>
        <w:rPr>
          <w:noProof/>
        </w:rPr>
        <w:t>EAP message reliable transport procedure accepted by the UE</w:t>
      </w:r>
      <w:r>
        <w:rPr>
          <w:noProof/>
        </w:rPr>
        <w:tab/>
      </w:r>
      <w:r>
        <w:rPr>
          <w:noProof/>
        </w:rPr>
        <w:fldChar w:fldCharType="begin" w:fldLock="1"/>
      </w:r>
      <w:r>
        <w:rPr>
          <w:noProof/>
        </w:rPr>
        <w:instrText xml:space="preserve"> PAGEREF _Toc155372317 \h </w:instrText>
      </w:r>
      <w:r>
        <w:rPr>
          <w:noProof/>
        </w:rPr>
      </w:r>
      <w:r>
        <w:rPr>
          <w:noProof/>
        </w:rPr>
        <w:fldChar w:fldCharType="separate"/>
      </w:r>
      <w:r>
        <w:rPr>
          <w:noProof/>
        </w:rPr>
        <w:t>242</w:t>
      </w:r>
      <w:r>
        <w:rPr>
          <w:noProof/>
        </w:rPr>
        <w:fldChar w:fldCharType="end"/>
      </w:r>
    </w:p>
    <w:p w14:paraId="12B3B8E0" w14:textId="56B97955" w:rsidR="008B2095" w:rsidRDefault="008B2095">
      <w:pPr>
        <w:pStyle w:val="TOC6"/>
        <w:rPr>
          <w:rFonts w:asciiTheme="minorHAnsi" w:eastAsiaTheme="minorEastAsia" w:hAnsiTheme="minorHAnsi" w:cstheme="minorBidi"/>
          <w:noProof/>
          <w:sz w:val="22"/>
          <w:szCs w:val="22"/>
          <w:lang w:eastAsia="en-GB"/>
        </w:rPr>
      </w:pPr>
      <w:r>
        <w:rPr>
          <w:noProof/>
        </w:rPr>
        <w:t>5.4.1.2.4.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18 \h </w:instrText>
      </w:r>
      <w:r>
        <w:rPr>
          <w:noProof/>
        </w:rPr>
      </w:r>
      <w:r>
        <w:rPr>
          <w:noProof/>
        </w:rPr>
        <w:fldChar w:fldCharType="separate"/>
      </w:r>
      <w:r>
        <w:rPr>
          <w:noProof/>
        </w:rPr>
        <w:t>242</w:t>
      </w:r>
      <w:r>
        <w:rPr>
          <w:noProof/>
        </w:rPr>
        <w:fldChar w:fldCharType="end"/>
      </w:r>
    </w:p>
    <w:p w14:paraId="13C820FA" w14:textId="79155BD0" w:rsidR="008B2095" w:rsidRDefault="008B2095">
      <w:pPr>
        <w:pStyle w:val="TOC6"/>
        <w:rPr>
          <w:rFonts w:asciiTheme="minorHAnsi" w:eastAsiaTheme="minorEastAsia" w:hAnsiTheme="minorHAnsi" w:cstheme="minorBidi"/>
          <w:noProof/>
          <w:sz w:val="22"/>
          <w:szCs w:val="22"/>
          <w:lang w:eastAsia="en-GB"/>
        </w:rPr>
      </w:pPr>
      <w:r>
        <w:rPr>
          <w:noProof/>
        </w:rPr>
        <w:t>5.4.1.2.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19 \h </w:instrText>
      </w:r>
      <w:r>
        <w:rPr>
          <w:noProof/>
        </w:rPr>
      </w:r>
      <w:r>
        <w:rPr>
          <w:noProof/>
        </w:rPr>
        <w:fldChar w:fldCharType="separate"/>
      </w:r>
      <w:r>
        <w:rPr>
          <w:noProof/>
        </w:rPr>
        <w:t>242</w:t>
      </w:r>
      <w:r>
        <w:rPr>
          <w:noProof/>
        </w:rPr>
        <w:fldChar w:fldCharType="end"/>
      </w:r>
    </w:p>
    <w:p w14:paraId="7FA5C1C0" w14:textId="7E6690CA" w:rsidR="008B2095" w:rsidRDefault="008B2095">
      <w:pPr>
        <w:pStyle w:val="TOC5"/>
        <w:rPr>
          <w:rFonts w:asciiTheme="minorHAnsi" w:eastAsiaTheme="minorEastAsia" w:hAnsiTheme="minorHAnsi" w:cstheme="minorBidi"/>
          <w:noProof/>
          <w:sz w:val="22"/>
          <w:szCs w:val="22"/>
          <w:lang w:eastAsia="en-GB"/>
        </w:rPr>
      </w:pPr>
      <w:r>
        <w:rPr>
          <w:noProof/>
        </w:rPr>
        <w:t>5.4.1.2.5</w:t>
      </w:r>
      <w:r>
        <w:rPr>
          <w:rFonts w:asciiTheme="minorHAnsi" w:eastAsiaTheme="minorEastAsia" w:hAnsiTheme="minorHAnsi" w:cstheme="minorBidi"/>
          <w:noProof/>
          <w:sz w:val="22"/>
          <w:szCs w:val="22"/>
          <w:lang w:eastAsia="en-GB"/>
        </w:rPr>
        <w:tab/>
      </w:r>
      <w:r>
        <w:rPr>
          <w:noProof/>
        </w:rPr>
        <w:t>EAP result message transport procedure</w:t>
      </w:r>
      <w:r>
        <w:rPr>
          <w:noProof/>
        </w:rPr>
        <w:tab/>
      </w:r>
      <w:r>
        <w:rPr>
          <w:noProof/>
        </w:rPr>
        <w:fldChar w:fldCharType="begin" w:fldLock="1"/>
      </w:r>
      <w:r>
        <w:rPr>
          <w:noProof/>
        </w:rPr>
        <w:instrText xml:space="preserve"> PAGEREF _Toc155372320 \h </w:instrText>
      </w:r>
      <w:r>
        <w:rPr>
          <w:noProof/>
        </w:rPr>
      </w:r>
      <w:r>
        <w:rPr>
          <w:noProof/>
        </w:rPr>
        <w:fldChar w:fldCharType="separate"/>
      </w:r>
      <w:r>
        <w:rPr>
          <w:noProof/>
        </w:rPr>
        <w:t>244</w:t>
      </w:r>
      <w:r>
        <w:rPr>
          <w:noProof/>
        </w:rPr>
        <w:fldChar w:fldCharType="end"/>
      </w:r>
    </w:p>
    <w:p w14:paraId="1506E607" w14:textId="234075FC" w:rsidR="008B2095" w:rsidRDefault="008B2095">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5G AKA based primary authentication and key agreement procedure</w:t>
      </w:r>
      <w:r>
        <w:rPr>
          <w:noProof/>
        </w:rPr>
        <w:tab/>
      </w:r>
      <w:r>
        <w:rPr>
          <w:noProof/>
        </w:rPr>
        <w:fldChar w:fldCharType="begin" w:fldLock="1"/>
      </w:r>
      <w:r>
        <w:rPr>
          <w:noProof/>
        </w:rPr>
        <w:instrText xml:space="preserve"> PAGEREF _Toc155372321 \h </w:instrText>
      </w:r>
      <w:r>
        <w:rPr>
          <w:noProof/>
        </w:rPr>
      </w:r>
      <w:r>
        <w:rPr>
          <w:noProof/>
        </w:rPr>
        <w:fldChar w:fldCharType="separate"/>
      </w:r>
      <w:r>
        <w:rPr>
          <w:noProof/>
        </w:rPr>
        <w:t>246</w:t>
      </w:r>
      <w:r>
        <w:rPr>
          <w:noProof/>
        </w:rPr>
        <w:fldChar w:fldCharType="end"/>
      </w:r>
    </w:p>
    <w:p w14:paraId="44B35703" w14:textId="7394A50E" w:rsidR="008B2095" w:rsidRDefault="008B2095">
      <w:pPr>
        <w:pStyle w:val="TOC5"/>
        <w:rPr>
          <w:rFonts w:asciiTheme="minorHAnsi" w:eastAsiaTheme="minorEastAsia" w:hAnsiTheme="minorHAnsi" w:cstheme="minorBidi"/>
          <w:noProof/>
          <w:sz w:val="22"/>
          <w:szCs w:val="22"/>
          <w:lang w:eastAsia="en-GB"/>
        </w:rPr>
      </w:pPr>
      <w:r>
        <w:rPr>
          <w:noProof/>
        </w:rPr>
        <w:t>5.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22 \h </w:instrText>
      </w:r>
      <w:r>
        <w:rPr>
          <w:noProof/>
        </w:rPr>
      </w:r>
      <w:r>
        <w:rPr>
          <w:noProof/>
        </w:rPr>
        <w:fldChar w:fldCharType="separate"/>
      </w:r>
      <w:r>
        <w:rPr>
          <w:noProof/>
        </w:rPr>
        <w:t>246</w:t>
      </w:r>
      <w:r>
        <w:rPr>
          <w:noProof/>
        </w:rPr>
        <w:fldChar w:fldCharType="end"/>
      </w:r>
    </w:p>
    <w:p w14:paraId="2F1DD7F8" w14:textId="28021FE1" w:rsidR="008B2095" w:rsidRDefault="008B2095">
      <w:pPr>
        <w:pStyle w:val="TOC5"/>
        <w:rPr>
          <w:rFonts w:asciiTheme="minorHAnsi" w:eastAsiaTheme="minorEastAsia" w:hAnsiTheme="minorHAnsi" w:cstheme="minorBidi"/>
          <w:noProof/>
          <w:sz w:val="22"/>
          <w:szCs w:val="22"/>
          <w:lang w:eastAsia="en-GB"/>
        </w:rPr>
      </w:pPr>
      <w:r>
        <w:rPr>
          <w:noProof/>
        </w:rPr>
        <w:t>5.4.1.3.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55372323 \h </w:instrText>
      </w:r>
      <w:r>
        <w:rPr>
          <w:noProof/>
        </w:rPr>
      </w:r>
      <w:r>
        <w:rPr>
          <w:noProof/>
        </w:rPr>
        <w:fldChar w:fldCharType="separate"/>
      </w:r>
      <w:r>
        <w:rPr>
          <w:noProof/>
        </w:rPr>
        <w:t>246</w:t>
      </w:r>
      <w:r>
        <w:rPr>
          <w:noProof/>
        </w:rPr>
        <w:fldChar w:fldCharType="end"/>
      </w:r>
    </w:p>
    <w:p w14:paraId="26F322AE" w14:textId="373205EA" w:rsidR="008B2095" w:rsidRDefault="008B2095">
      <w:pPr>
        <w:pStyle w:val="TOC5"/>
        <w:rPr>
          <w:rFonts w:asciiTheme="minorHAnsi" w:eastAsiaTheme="minorEastAsia" w:hAnsiTheme="minorHAnsi" w:cstheme="minorBidi"/>
          <w:noProof/>
          <w:sz w:val="22"/>
          <w:szCs w:val="22"/>
          <w:lang w:eastAsia="en-GB"/>
        </w:rPr>
      </w:pPr>
      <w:r>
        <w:rPr>
          <w:noProof/>
        </w:rPr>
        <w:t>5.4.1.3.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55372324 \h </w:instrText>
      </w:r>
      <w:r>
        <w:rPr>
          <w:noProof/>
        </w:rPr>
      </w:r>
      <w:r>
        <w:rPr>
          <w:noProof/>
        </w:rPr>
        <w:fldChar w:fldCharType="separate"/>
      </w:r>
      <w:r>
        <w:rPr>
          <w:noProof/>
        </w:rPr>
        <w:t>247</w:t>
      </w:r>
      <w:r>
        <w:rPr>
          <w:noProof/>
        </w:rPr>
        <w:fldChar w:fldCharType="end"/>
      </w:r>
    </w:p>
    <w:p w14:paraId="58864207" w14:textId="5E209C51" w:rsidR="008B2095" w:rsidRDefault="008B2095">
      <w:pPr>
        <w:pStyle w:val="TOC5"/>
        <w:rPr>
          <w:rFonts w:asciiTheme="minorHAnsi" w:eastAsiaTheme="minorEastAsia" w:hAnsiTheme="minorHAnsi" w:cstheme="minorBidi"/>
          <w:noProof/>
          <w:sz w:val="22"/>
          <w:szCs w:val="22"/>
          <w:lang w:eastAsia="en-GB"/>
        </w:rPr>
      </w:pPr>
      <w:r>
        <w:rPr>
          <w:noProof/>
        </w:rPr>
        <w:t>5.4.1.3.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55372325 \h </w:instrText>
      </w:r>
      <w:r>
        <w:rPr>
          <w:noProof/>
        </w:rPr>
      </w:r>
      <w:r>
        <w:rPr>
          <w:noProof/>
        </w:rPr>
        <w:fldChar w:fldCharType="separate"/>
      </w:r>
      <w:r>
        <w:rPr>
          <w:noProof/>
        </w:rPr>
        <w:t>248</w:t>
      </w:r>
      <w:r>
        <w:rPr>
          <w:noProof/>
        </w:rPr>
        <w:fldChar w:fldCharType="end"/>
      </w:r>
    </w:p>
    <w:p w14:paraId="319FF80F" w14:textId="5A925B8B" w:rsidR="008B2095" w:rsidRDefault="008B2095">
      <w:pPr>
        <w:pStyle w:val="TOC5"/>
        <w:rPr>
          <w:rFonts w:asciiTheme="minorHAnsi" w:eastAsiaTheme="minorEastAsia" w:hAnsiTheme="minorHAnsi" w:cstheme="minorBidi"/>
          <w:noProof/>
          <w:sz w:val="22"/>
          <w:szCs w:val="22"/>
          <w:lang w:eastAsia="en-GB"/>
        </w:rPr>
      </w:pPr>
      <w:r>
        <w:rPr>
          <w:noProof/>
        </w:rPr>
        <w:t>5.4.1.3.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55372326 \h </w:instrText>
      </w:r>
      <w:r>
        <w:rPr>
          <w:noProof/>
        </w:rPr>
      </w:r>
      <w:r>
        <w:rPr>
          <w:noProof/>
        </w:rPr>
        <w:fldChar w:fldCharType="separate"/>
      </w:r>
      <w:r>
        <w:rPr>
          <w:noProof/>
        </w:rPr>
        <w:t>248</w:t>
      </w:r>
      <w:r>
        <w:rPr>
          <w:noProof/>
        </w:rPr>
        <w:fldChar w:fldCharType="end"/>
      </w:r>
    </w:p>
    <w:p w14:paraId="60FC3868" w14:textId="0373C3AF" w:rsidR="008B2095" w:rsidRDefault="008B2095">
      <w:pPr>
        <w:pStyle w:val="TOC5"/>
        <w:rPr>
          <w:rFonts w:asciiTheme="minorHAnsi" w:eastAsiaTheme="minorEastAsia" w:hAnsiTheme="minorHAnsi" w:cstheme="minorBidi"/>
          <w:noProof/>
          <w:sz w:val="22"/>
          <w:szCs w:val="22"/>
          <w:lang w:eastAsia="en-GB"/>
        </w:rPr>
      </w:pPr>
      <w:r>
        <w:rPr>
          <w:noProof/>
        </w:rPr>
        <w:t>5.4.1.3.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55372327 \h </w:instrText>
      </w:r>
      <w:r>
        <w:rPr>
          <w:noProof/>
        </w:rPr>
      </w:r>
      <w:r>
        <w:rPr>
          <w:noProof/>
        </w:rPr>
        <w:fldChar w:fldCharType="separate"/>
      </w:r>
      <w:r>
        <w:rPr>
          <w:noProof/>
        </w:rPr>
        <w:t>251</w:t>
      </w:r>
      <w:r>
        <w:rPr>
          <w:noProof/>
        </w:rPr>
        <w:fldChar w:fldCharType="end"/>
      </w:r>
    </w:p>
    <w:p w14:paraId="470CC945" w14:textId="32D54871" w:rsidR="008B2095" w:rsidRDefault="008B2095">
      <w:pPr>
        <w:pStyle w:val="TOC5"/>
        <w:rPr>
          <w:rFonts w:asciiTheme="minorHAnsi" w:eastAsiaTheme="minorEastAsia" w:hAnsiTheme="minorHAnsi" w:cstheme="minorBidi"/>
          <w:noProof/>
          <w:sz w:val="22"/>
          <w:szCs w:val="22"/>
          <w:lang w:eastAsia="en-GB"/>
        </w:rPr>
      </w:pPr>
      <w:r>
        <w:rPr>
          <w:noProof/>
        </w:rPr>
        <w:t>5.4.1.3.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2328 \h </w:instrText>
      </w:r>
      <w:r>
        <w:rPr>
          <w:noProof/>
        </w:rPr>
      </w:r>
      <w:r>
        <w:rPr>
          <w:noProof/>
        </w:rPr>
        <w:fldChar w:fldCharType="separate"/>
      </w:r>
      <w:r>
        <w:rPr>
          <w:noProof/>
        </w:rPr>
        <w:t>251</w:t>
      </w:r>
      <w:r>
        <w:rPr>
          <w:noProof/>
        </w:rPr>
        <w:fldChar w:fldCharType="end"/>
      </w:r>
    </w:p>
    <w:p w14:paraId="50922D96" w14:textId="740CECA2" w:rsidR="008B2095" w:rsidRDefault="008B209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55372329 \h </w:instrText>
      </w:r>
      <w:r>
        <w:rPr>
          <w:noProof/>
        </w:rPr>
      </w:r>
      <w:r>
        <w:rPr>
          <w:noProof/>
        </w:rPr>
        <w:fldChar w:fldCharType="separate"/>
      </w:r>
      <w:r>
        <w:rPr>
          <w:noProof/>
        </w:rPr>
        <w:t>256</w:t>
      </w:r>
      <w:r>
        <w:rPr>
          <w:noProof/>
        </w:rPr>
        <w:fldChar w:fldCharType="end"/>
      </w:r>
    </w:p>
    <w:p w14:paraId="12EBC550" w14:textId="3E16C954" w:rsidR="008B2095" w:rsidRDefault="008B2095">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30 \h </w:instrText>
      </w:r>
      <w:r>
        <w:rPr>
          <w:noProof/>
        </w:rPr>
      </w:r>
      <w:r>
        <w:rPr>
          <w:noProof/>
        </w:rPr>
        <w:fldChar w:fldCharType="separate"/>
      </w:r>
      <w:r>
        <w:rPr>
          <w:noProof/>
        </w:rPr>
        <w:t>256</w:t>
      </w:r>
      <w:r>
        <w:rPr>
          <w:noProof/>
        </w:rPr>
        <w:fldChar w:fldCharType="end"/>
      </w:r>
    </w:p>
    <w:p w14:paraId="79FD3E2A" w14:textId="4F6DEE43" w:rsidR="008B2095" w:rsidRDefault="008B2095">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55372331 \h </w:instrText>
      </w:r>
      <w:r>
        <w:rPr>
          <w:noProof/>
        </w:rPr>
      </w:r>
      <w:r>
        <w:rPr>
          <w:noProof/>
        </w:rPr>
        <w:fldChar w:fldCharType="separate"/>
      </w:r>
      <w:r>
        <w:rPr>
          <w:noProof/>
        </w:rPr>
        <w:t>256</w:t>
      </w:r>
      <w:r>
        <w:rPr>
          <w:noProof/>
        </w:rPr>
        <w:fldChar w:fldCharType="end"/>
      </w:r>
    </w:p>
    <w:p w14:paraId="0346C2A1" w14:textId="208F79A5" w:rsidR="008B2095" w:rsidRDefault="008B2095">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55372332 \h </w:instrText>
      </w:r>
      <w:r>
        <w:rPr>
          <w:noProof/>
        </w:rPr>
      </w:r>
      <w:r>
        <w:rPr>
          <w:noProof/>
        </w:rPr>
        <w:fldChar w:fldCharType="separate"/>
      </w:r>
      <w:r>
        <w:rPr>
          <w:noProof/>
        </w:rPr>
        <w:t>259</w:t>
      </w:r>
      <w:r>
        <w:rPr>
          <w:noProof/>
        </w:rPr>
        <w:fldChar w:fldCharType="end"/>
      </w:r>
    </w:p>
    <w:p w14:paraId="4CA54738" w14:textId="5DE1C3D6" w:rsidR="008B2095" w:rsidRDefault="008B2095">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55372333 \h </w:instrText>
      </w:r>
      <w:r>
        <w:rPr>
          <w:noProof/>
        </w:rPr>
      </w:r>
      <w:r>
        <w:rPr>
          <w:noProof/>
        </w:rPr>
        <w:fldChar w:fldCharType="separate"/>
      </w:r>
      <w:r>
        <w:rPr>
          <w:noProof/>
        </w:rPr>
        <w:t>262</w:t>
      </w:r>
      <w:r>
        <w:rPr>
          <w:noProof/>
        </w:rPr>
        <w:fldChar w:fldCharType="end"/>
      </w:r>
    </w:p>
    <w:p w14:paraId="7BAA1A0A" w14:textId="0D6C9982" w:rsidR="008B2095" w:rsidRDefault="008B2095">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55372334 \h </w:instrText>
      </w:r>
      <w:r>
        <w:rPr>
          <w:noProof/>
        </w:rPr>
      </w:r>
      <w:r>
        <w:rPr>
          <w:noProof/>
        </w:rPr>
        <w:fldChar w:fldCharType="separate"/>
      </w:r>
      <w:r>
        <w:rPr>
          <w:noProof/>
        </w:rPr>
        <w:t>263</w:t>
      </w:r>
      <w:r>
        <w:rPr>
          <w:noProof/>
        </w:rPr>
        <w:fldChar w:fldCharType="end"/>
      </w:r>
    </w:p>
    <w:p w14:paraId="47B5FBA7" w14:textId="3B48535D" w:rsidR="008B2095" w:rsidRDefault="008B2095">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35 \h </w:instrText>
      </w:r>
      <w:r>
        <w:rPr>
          <w:noProof/>
        </w:rPr>
      </w:r>
      <w:r>
        <w:rPr>
          <w:noProof/>
        </w:rPr>
        <w:fldChar w:fldCharType="separate"/>
      </w:r>
      <w:r>
        <w:rPr>
          <w:noProof/>
        </w:rPr>
        <w:t>263</w:t>
      </w:r>
      <w:r>
        <w:rPr>
          <w:noProof/>
        </w:rPr>
        <w:fldChar w:fldCharType="end"/>
      </w:r>
    </w:p>
    <w:p w14:paraId="2B83FFA0" w14:textId="0BA9D83A" w:rsidR="008B2095" w:rsidRDefault="008B2095">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36 \h </w:instrText>
      </w:r>
      <w:r>
        <w:rPr>
          <w:noProof/>
        </w:rPr>
      </w:r>
      <w:r>
        <w:rPr>
          <w:noProof/>
        </w:rPr>
        <w:fldChar w:fldCharType="separate"/>
      </w:r>
      <w:r>
        <w:rPr>
          <w:noProof/>
        </w:rPr>
        <w:t>263</w:t>
      </w:r>
      <w:r>
        <w:rPr>
          <w:noProof/>
        </w:rPr>
        <w:fldChar w:fldCharType="end"/>
      </w:r>
    </w:p>
    <w:p w14:paraId="01F25B52" w14:textId="19CB826F" w:rsidR="008B2095" w:rsidRDefault="008B209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55372337 \h </w:instrText>
      </w:r>
      <w:r>
        <w:rPr>
          <w:noProof/>
        </w:rPr>
      </w:r>
      <w:r>
        <w:rPr>
          <w:noProof/>
        </w:rPr>
        <w:fldChar w:fldCharType="separate"/>
      </w:r>
      <w:r>
        <w:rPr>
          <w:noProof/>
        </w:rPr>
        <w:t>264</w:t>
      </w:r>
      <w:r>
        <w:rPr>
          <w:noProof/>
        </w:rPr>
        <w:fldChar w:fldCharType="end"/>
      </w:r>
    </w:p>
    <w:p w14:paraId="49A60320" w14:textId="1A7C4EEC" w:rsidR="008B2095" w:rsidRDefault="008B2095">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38 \h </w:instrText>
      </w:r>
      <w:r>
        <w:rPr>
          <w:noProof/>
        </w:rPr>
      </w:r>
      <w:r>
        <w:rPr>
          <w:noProof/>
        </w:rPr>
        <w:fldChar w:fldCharType="separate"/>
      </w:r>
      <w:r>
        <w:rPr>
          <w:noProof/>
        </w:rPr>
        <w:t>264</w:t>
      </w:r>
      <w:r>
        <w:rPr>
          <w:noProof/>
        </w:rPr>
        <w:fldChar w:fldCharType="end"/>
      </w:r>
    </w:p>
    <w:p w14:paraId="00D2AE29" w14:textId="69994CA0" w:rsidR="008B2095" w:rsidRDefault="008B2095">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55372339 \h </w:instrText>
      </w:r>
      <w:r>
        <w:rPr>
          <w:noProof/>
        </w:rPr>
      </w:r>
      <w:r>
        <w:rPr>
          <w:noProof/>
        </w:rPr>
        <w:fldChar w:fldCharType="separate"/>
      </w:r>
      <w:r>
        <w:rPr>
          <w:noProof/>
        </w:rPr>
        <w:t>264</w:t>
      </w:r>
      <w:r>
        <w:rPr>
          <w:noProof/>
        </w:rPr>
        <w:fldChar w:fldCharType="end"/>
      </w:r>
    </w:p>
    <w:p w14:paraId="2D70029C" w14:textId="0BF05D80" w:rsidR="008B2095" w:rsidRDefault="008B2095">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55372340 \h </w:instrText>
      </w:r>
      <w:r>
        <w:rPr>
          <w:noProof/>
        </w:rPr>
      </w:r>
      <w:r>
        <w:rPr>
          <w:noProof/>
        </w:rPr>
        <w:fldChar w:fldCharType="separate"/>
      </w:r>
      <w:r>
        <w:rPr>
          <w:noProof/>
        </w:rPr>
        <w:t>264</w:t>
      </w:r>
      <w:r>
        <w:rPr>
          <w:noProof/>
        </w:rPr>
        <w:fldChar w:fldCharType="end"/>
      </w:r>
    </w:p>
    <w:p w14:paraId="3D20D87D" w14:textId="38DFDF7A" w:rsidR="008B2095" w:rsidRDefault="008B2095">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55372341 \h </w:instrText>
      </w:r>
      <w:r>
        <w:rPr>
          <w:noProof/>
        </w:rPr>
      </w:r>
      <w:r>
        <w:rPr>
          <w:noProof/>
        </w:rPr>
        <w:fldChar w:fldCharType="separate"/>
      </w:r>
      <w:r>
        <w:rPr>
          <w:noProof/>
        </w:rPr>
        <w:t>265</w:t>
      </w:r>
      <w:r>
        <w:rPr>
          <w:noProof/>
        </w:rPr>
        <w:fldChar w:fldCharType="end"/>
      </w:r>
    </w:p>
    <w:p w14:paraId="301E1322" w14:textId="718E6DA8"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5.4.3.5</w:t>
      </w:r>
      <w:r>
        <w:rPr>
          <w:rFonts w:asciiTheme="minorHAnsi" w:eastAsiaTheme="minorEastAsia" w:hAnsiTheme="minorHAnsi" w:cstheme="minorBidi"/>
          <w:noProof/>
          <w:sz w:val="22"/>
          <w:szCs w:val="22"/>
          <w:lang w:eastAsia="en-GB"/>
        </w:rPr>
        <w:tab/>
      </w:r>
      <w:r w:rsidRPr="00300C85">
        <w:rPr>
          <w:noProof/>
          <w:lang w:val="en-US"/>
        </w:rPr>
        <w:t>Abnormal cases in the UE</w:t>
      </w:r>
      <w:r>
        <w:rPr>
          <w:noProof/>
        </w:rPr>
        <w:tab/>
      </w:r>
      <w:r>
        <w:rPr>
          <w:noProof/>
        </w:rPr>
        <w:fldChar w:fldCharType="begin" w:fldLock="1"/>
      </w:r>
      <w:r>
        <w:rPr>
          <w:noProof/>
        </w:rPr>
        <w:instrText xml:space="preserve"> PAGEREF _Toc155372342 \h </w:instrText>
      </w:r>
      <w:r>
        <w:rPr>
          <w:noProof/>
        </w:rPr>
      </w:r>
      <w:r>
        <w:rPr>
          <w:noProof/>
        </w:rPr>
        <w:fldChar w:fldCharType="separate"/>
      </w:r>
      <w:r>
        <w:rPr>
          <w:noProof/>
        </w:rPr>
        <w:t>265</w:t>
      </w:r>
      <w:r>
        <w:rPr>
          <w:noProof/>
        </w:rPr>
        <w:fldChar w:fldCharType="end"/>
      </w:r>
    </w:p>
    <w:p w14:paraId="0CD0C7BC" w14:textId="7A72F91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5.4.3.6</w:t>
      </w:r>
      <w:r>
        <w:rPr>
          <w:rFonts w:asciiTheme="minorHAnsi" w:eastAsiaTheme="minorEastAsia" w:hAnsiTheme="minorHAnsi" w:cstheme="minorBidi"/>
          <w:noProof/>
          <w:sz w:val="22"/>
          <w:szCs w:val="22"/>
          <w:lang w:eastAsia="en-GB"/>
        </w:rPr>
        <w:tab/>
      </w:r>
      <w:r w:rsidRPr="00300C85">
        <w:rPr>
          <w:noProof/>
          <w:lang w:val="en-US"/>
        </w:rPr>
        <w:t>Abnormal cases on the network side</w:t>
      </w:r>
      <w:r>
        <w:rPr>
          <w:noProof/>
        </w:rPr>
        <w:tab/>
      </w:r>
      <w:r>
        <w:rPr>
          <w:noProof/>
        </w:rPr>
        <w:fldChar w:fldCharType="begin" w:fldLock="1"/>
      </w:r>
      <w:r>
        <w:rPr>
          <w:noProof/>
        </w:rPr>
        <w:instrText xml:space="preserve"> PAGEREF _Toc155372343 \h </w:instrText>
      </w:r>
      <w:r>
        <w:rPr>
          <w:noProof/>
        </w:rPr>
      </w:r>
      <w:r>
        <w:rPr>
          <w:noProof/>
        </w:rPr>
        <w:fldChar w:fldCharType="separate"/>
      </w:r>
      <w:r>
        <w:rPr>
          <w:noProof/>
        </w:rPr>
        <w:t>265</w:t>
      </w:r>
      <w:r>
        <w:rPr>
          <w:noProof/>
        </w:rPr>
        <w:fldChar w:fldCharType="end"/>
      </w:r>
    </w:p>
    <w:p w14:paraId="408B3C9B" w14:textId="0BED92D9" w:rsidR="008B2095" w:rsidRDefault="008B209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Generic UE configuration update procedure</w:t>
      </w:r>
      <w:r>
        <w:rPr>
          <w:noProof/>
        </w:rPr>
        <w:tab/>
      </w:r>
      <w:r>
        <w:rPr>
          <w:noProof/>
        </w:rPr>
        <w:fldChar w:fldCharType="begin" w:fldLock="1"/>
      </w:r>
      <w:r>
        <w:rPr>
          <w:noProof/>
        </w:rPr>
        <w:instrText xml:space="preserve"> PAGEREF _Toc155372344 \h </w:instrText>
      </w:r>
      <w:r>
        <w:rPr>
          <w:noProof/>
        </w:rPr>
      </w:r>
      <w:r>
        <w:rPr>
          <w:noProof/>
        </w:rPr>
        <w:fldChar w:fldCharType="separate"/>
      </w:r>
      <w:r>
        <w:rPr>
          <w:noProof/>
        </w:rPr>
        <w:t>266</w:t>
      </w:r>
      <w:r>
        <w:rPr>
          <w:noProof/>
        </w:rPr>
        <w:fldChar w:fldCharType="end"/>
      </w:r>
    </w:p>
    <w:p w14:paraId="38A0E0D3" w14:textId="1302D641" w:rsidR="008B2095" w:rsidRDefault="008B209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45 \h </w:instrText>
      </w:r>
      <w:r>
        <w:rPr>
          <w:noProof/>
        </w:rPr>
      </w:r>
      <w:r>
        <w:rPr>
          <w:noProof/>
        </w:rPr>
        <w:fldChar w:fldCharType="separate"/>
      </w:r>
      <w:r>
        <w:rPr>
          <w:noProof/>
        </w:rPr>
        <w:t>266</w:t>
      </w:r>
      <w:r>
        <w:rPr>
          <w:noProof/>
        </w:rPr>
        <w:fldChar w:fldCharType="end"/>
      </w:r>
    </w:p>
    <w:p w14:paraId="0EDDC251" w14:textId="1A301BB2" w:rsidR="008B2095" w:rsidRDefault="008B2095">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Generic UE configuration update procedure initiated by the network</w:t>
      </w:r>
      <w:r>
        <w:rPr>
          <w:noProof/>
        </w:rPr>
        <w:tab/>
      </w:r>
      <w:r>
        <w:rPr>
          <w:noProof/>
        </w:rPr>
        <w:fldChar w:fldCharType="begin" w:fldLock="1"/>
      </w:r>
      <w:r>
        <w:rPr>
          <w:noProof/>
        </w:rPr>
        <w:instrText xml:space="preserve"> PAGEREF _Toc155372346 \h </w:instrText>
      </w:r>
      <w:r>
        <w:rPr>
          <w:noProof/>
        </w:rPr>
      </w:r>
      <w:r>
        <w:rPr>
          <w:noProof/>
        </w:rPr>
        <w:fldChar w:fldCharType="separate"/>
      </w:r>
      <w:r>
        <w:rPr>
          <w:noProof/>
        </w:rPr>
        <w:t>270</w:t>
      </w:r>
      <w:r>
        <w:rPr>
          <w:noProof/>
        </w:rPr>
        <w:fldChar w:fldCharType="end"/>
      </w:r>
    </w:p>
    <w:p w14:paraId="6C7451B9" w14:textId="4291962C" w:rsidR="008B2095" w:rsidRDefault="008B2095">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Generic UE configuration update accepted by the UE</w:t>
      </w:r>
      <w:r>
        <w:rPr>
          <w:noProof/>
        </w:rPr>
        <w:tab/>
      </w:r>
      <w:r>
        <w:rPr>
          <w:noProof/>
        </w:rPr>
        <w:fldChar w:fldCharType="begin" w:fldLock="1"/>
      </w:r>
      <w:r>
        <w:rPr>
          <w:noProof/>
        </w:rPr>
        <w:instrText xml:space="preserve"> PAGEREF _Toc155372347 \h </w:instrText>
      </w:r>
      <w:r>
        <w:rPr>
          <w:noProof/>
        </w:rPr>
      </w:r>
      <w:r>
        <w:rPr>
          <w:noProof/>
        </w:rPr>
        <w:fldChar w:fldCharType="separate"/>
      </w:r>
      <w:r>
        <w:rPr>
          <w:noProof/>
        </w:rPr>
        <w:t>276</w:t>
      </w:r>
      <w:r>
        <w:rPr>
          <w:noProof/>
        </w:rPr>
        <w:fldChar w:fldCharType="end"/>
      </w:r>
    </w:p>
    <w:p w14:paraId="45701E2B" w14:textId="2AB5BDA6" w:rsidR="008B2095" w:rsidRDefault="008B2095">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Generic UE configuration update completion by the network</w:t>
      </w:r>
      <w:r>
        <w:rPr>
          <w:noProof/>
        </w:rPr>
        <w:tab/>
      </w:r>
      <w:r>
        <w:rPr>
          <w:noProof/>
        </w:rPr>
        <w:fldChar w:fldCharType="begin" w:fldLock="1"/>
      </w:r>
      <w:r>
        <w:rPr>
          <w:noProof/>
        </w:rPr>
        <w:instrText xml:space="preserve"> PAGEREF _Toc155372348 \h </w:instrText>
      </w:r>
      <w:r>
        <w:rPr>
          <w:noProof/>
        </w:rPr>
      </w:r>
      <w:r>
        <w:rPr>
          <w:noProof/>
        </w:rPr>
        <w:fldChar w:fldCharType="separate"/>
      </w:r>
      <w:r>
        <w:rPr>
          <w:noProof/>
        </w:rPr>
        <w:t>284</w:t>
      </w:r>
      <w:r>
        <w:rPr>
          <w:noProof/>
        </w:rPr>
        <w:fldChar w:fldCharType="end"/>
      </w:r>
    </w:p>
    <w:p w14:paraId="79422A1D" w14:textId="7C7DF26C"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5.4.4.5</w:t>
      </w:r>
      <w:r>
        <w:rPr>
          <w:rFonts w:asciiTheme="minorHAnsi" w:eastAsiaTheme="minorEastAsia" w:hAnsiTheme="minorHAnsi" w:cstheme="minorBidi"/>
          <w:noProof/>
          <w:sz w:val="22"/>
          <w:szCs w:val="22"/>
          <w:lang w:eastAsia="en-GB"/>
        </w:rPr>
        <w:tab/>
      </w:r>
      <w:r w:rsidRPr="00300C85">
        <w:rPr>
          <w:noProof/>
          <w:lang w:val="en-US"/>
        </w:rPr>
        <w:t>Abnormal cases in the UE</w:t>
      </w:r>
      <w:r>
        <w:rPr>
          <w:noProof/>
        </w:rPr>
        <w:tab/>
      </w:r>
      <w:r>
        <w:rPr>
          <w:noProof/>
        </w:rPr>
        <w:fldChar w:fldCharType="begin" w:fldLock="1"/>
      </w:r>
      <w:r>
        <w:rPr>
          <w:noProof/>
        </w:rPr>
        <w:instrText xml:space="preserve"> PAGEREF _Toc155372349 \h </w:instrText>
      </w:r>
      <w:r>
        <w:rPr>
          <w:noProof/>
        </w:rPr>
      </w:r>
      <w:r>
        <w:rPr>
          <w:noProof/>
        </w:rPr>
        <w:fldChar w:fldCharType="separate"/>
      </w:r>
      <w:r>
        <w:rPr>
          <w:noProof/>
        </w:rPr>
        <w:t>285</w:t>
      </w:r>
      <w:r>
        <w:rPr>
          <w:noProof/>
        </w:rPr>
        <w:fldChar w:fldCharType="end"/>
      </w:r>
    </w:p>
    <w:p w14:paraId="7A569A36" w14:textId="313A4744"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5.4.4.6</w:t>
      </w:r>
      <w:r>
        <w:rPr>
          <w:rFonts w:asciiTheme="minorHAnsi" w:eastAsiaTheme="minorEastAsia" w:hAnsiTheme="minorHAnsi" w:cstheme="minorBidi"/>
          <w:noProof/>
          <w:sz w:val="22"/>
          <w:szCs w:val="22"/>
          <w:lang w:eastAsia="en-GB"/>
        </w:rPr>
        <w:tab/>
      </w:r>
      <w:r w:rsidRPr="00300C85">
        <w:rPr>
          <w:noProof/>
          <w:lang w:val="en-US"/>
        </w:rPr>
        <w:t>Abnormal cases on the network side</w:t>
      </w:r>
      <w:r>
        <w:rPr>
          <w:noProof/>
        </w:rPr>
        <w:tab/>
      </w:r>
      <w:r>
        <w:rPr>
          <w:noProof/>
        </w:rPr>
        <w:fldChar w:fldCharType="begin" w:fldLock="1"/>
      </w:r>
      <w:r>
        <w:rPr>
          <w:noProof/>
        </w:rPr>
        <w:instrText xml:space="preserve"> PAGEREF _Toc155372350 \h </w:instrText>
      </w:r>
      <w:r>
        <w:rPr>
          <w:noProof/>
        </w:rPr>
      </w:r>
      <w:r>
        <w:rPr>
          <w:noProof/>
        </w:rPr>
        <w:fldChar w:fldCharType="separate"/>
      </w:r>
      <w:r>
        <w:rPr>
          <w:noProof/>
        </w:rPr>
        <w:t>286</w:t>
      </w:r>
      <w:r>
        <w:rPr>
          <w:noProof/>
        </w:rPr>
        <w:fldChar w:fldCharType="end"/>
      </w:r>
    </w:p>
    <w:p w14:paraId="6766F73C" w14:textId="3543103A" w:rsidR="008B2095" w:rsidRDefault="008B2095">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NAS transport procedure(s)</w:t>
      </w:r>
      <w:r>
        <w:rPr>
          <w:noProof/>
        </w:rPr>
        <w:tab/>
      </w:r>
      <w:r>
        <w:rPr>
          <w:noProof/>
        </w:rPr>
        <w:fldChar w:fldCharType="begin" w:fldLock="1"/>
      </w:r>
      <w:r>
        <w:rPr>
          <w:noProof/>
        </w:rPr>
        <w:instrText xml:space="preserve"> PAGEREF _Toc155372351 \h </w:instrText>
      </w:r>
      <w:r>
        <w:rPr>
          <w:noProof/>
        </w:rPr>
      </w:r>
      <w:r>
        <w:rPr>
          <w:noProof/>
        </w:rPr>
        <w:fldChar w:fldCharType="separate"/>
      </w:r>
      <w:r>
        <w:rPr>
          <w:noProof/>
        </w:rPr>
        <w:t>287</w:t>
      </w:r>
      <w:r>
        <w:rPr>
          <w:noProof/>
        </w:rPr>
        <w:fldChar w:fldCharType="end"/>
      </w:r>
    </w:p>
    <w:p w14:paraId="7427AF1B" w14:textId="1DCE3926" w:rsidR="008B2095" w:rsidRDefault="008B2095">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52 \h </w:instrText>
      </w:r>
      <w:r>
        <w:rPr>
          <w:noProof/>
        </w:rPr>
      </w:r>
      <w:r>
        <w:rPr>
          <w:noProof/>
        </w:rPr>
        <w:fldChar w:fldCharType="separate"/>
      </w:r>
      <w:r>
        <w:rPr>
          <w:noProof/>
        </w:rPr>
        <w:t>287</w:t>
      </w:r>
      <w:r>
        <w:rPr>
          <w:noProof/>
        </w:rPr>
        <w:fldChar w:fldCharType="end"/>
      </w:r>
    </w:p>
    <w:p w14:paraId="317597BE" w14:textId="6C12ED67" w:rsidR="008B2095" w:rsidRDefault="008B2095">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E-initiated NAS transport procedure</w:t>
      </w:r>
      <w:r>
        <w:rPr>
          <w:noProof/>
        </w:rPr>
        <w:tab/>
      </w:r>
      <w:r>
        <w:rPr>
          <w:noProof/>
        </w:rPr>
        <w:fldChar w:fldCharType="begin" w:fldLock="1"/>
      </w:r>
      <w:r>
        <w:rPr>
          <w:noProof/>
        </w:rPr>
        <w:instrText xml:space="preserve"> PAGEREF _Toc155372353 \h </w:instrText>
      </w:r>
      <w:r>
        <w:rPr>
          <w:noProof/>
        </w:rPr>
      </w:r>
      <w:r>
        <w:rPr>
          <w:noProof/>
        </w:rPr>
        <w:fldChar w:fldCharType="separate"/>
      </w:r>
      <w:r>
        <w:rPr>
          <w:noProof/>
        </w:rPr>
        <w:t>288</w:t>
      </w:r>
      <w:r>
        <w:rPr>
          <w:noProof/>
        </w:rPr>
        <w:fldChar w:fldCharType="end"/>
      </w:r>
    </w:p>
    <w:p w14:paraId="074B3476" w14:textId="4A87C575" w:rsidR="008B2095" w:rsidRDefault="008B2095">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54 \h </w:instrText>
      </w:r>
      <w:r>
        <w:rPr>
          <w:noProof/>
        </w:rPr>
      </w:r>
      <w:r>
        <w:rPr>
          <w:noProof/>
        </w:rPr>
        <w:fldChar w:fldCharType="separate"/>
      </w:r>
      <w:r>
        <w:rPr>
          <w:noProof/>
        </w:rPr>
        <w:t>288</w:t>
      </w:r>
      <w:r>
        <w:rPr>
          <w:noProof/>
        </w:rPr>
        <w:fldChar w:fldCharType="end"/>
      </w:r>
    </w:p>
    <w:p w14:paraId="6B283D93" w14:textId="6891F452" w:rsidR="008B2095" w:rsidRDefault="008B2095">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Pr>
          <w:noProof/>
        </w:rPr>
        <w:t>UE-initiated NAS transport procedure initiation</w:t>
      </w:r>
      <w:r>
        <w:rPr>
          <w:noProof/>
        </w:rPr>
        <w:tab/>
      </w:r>
      <w:r>
        <w:rPr>
          <w:noProof/>
        </w:rPr>
        <w:fldChar w:fldCharType="begin" w:fldLock="1"/>
      </w:r>
      <w:r>
        <w:rPr>
          <w:noProof/>
        </w:rPr>
        <w:instrText xml:space="preserve"> PAGEREF _Toc155372355 \h </w:instrText>
      </w:r>
      <w:r>
        <w:rPr>
          <w:noProof/>
        </w:rPr>
      </w:r>
      <w:r>
        <w:rPr>
          <w:noProof/>
        </w:rPr>
        <w:fldChar w:fldCharType="separate"/>
      </w:r>
      <w:r>
        <w:rPr>
          <w:noProof/>
        </w:rPr>
        <w:t>289</w:t>
      </w:r>
      <w:r>
        <w:rPr>
          <w:noProof/>
        </w:rPr>
        <w:fldChar w:fldCharType="end"/>
      </w:r>
    </w:p>
    <w:p w14:paraId="01CF1EC7" w14:textId="018056F7" w:rsidR="008B2095" w:rsidRDefault="008B2095">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Pr>
          <w:noProof/>
        </w:rPr>
        <w:t>UE-initiated NAS transport of messages accepted by the network</w:t>
      </w:r>
      <w:r>
        <w:rPr>
          <w:noProof/>
        </w:rPr>
        <w:tab/>
      </w:r>
      <w:r>
        <w:rPr>
          <w:noProof/>
        </w:rPr>
        <w:fldChar w:fldCharType="begin" w:fldLock="1"/>
      </w:r>
      <w:r>
        <w:rPr>
          <w:noProof/>
        </w:rPr>
        <w:instrText xml:space="preserve"> PAGEREF _Toc155372356 \h </w:instrText>
      </w:r>
      <w:r>
        <w:rPr>
          <w:noProof/>
        </w:rPr>
      </w:r>
      <w:r>
        <w:rPr>
          <w:noProof/>
        </w:rPr>
        <w:fldChar w:fldCharType="separate"/>
      </w:r>
      <w:r>
        <w:rPr>
          <w:noProof/>
        </w:rPr>
        <w:t>291</w:t>
      </w:r>
      <w:r>
        <w:rPr>
          <w:noProof/>
        </w:rPr>
        <w:fldChar w:fldCharType="end"/>
      </w:r>
    </w:p>
    <w:p w14:paraId="01DC5AD7" w14:textId="1F0F494E" w:rsidR="008B2095" w:rsidRDefault="008B2095">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Pr>
          <w:noProof/>
        </w:rPr>
        <w:t>UE-initiated NAS transport of messages not accepted by the network</w:t>
      </w:r>
      <w:r>
        <w:rPr>
          <w:noProof/>
        </w:rPr>
        <w:tab/>
      </w:r>
      <w:r>
        <w:rPr>
          <w:noProof/>
        </w:rPr>
        <w:fldChar w:fldCharType="begin" w:fldLock="1"/>
      </w:r>
      <w:r>
        <w:rPr>
          <w:noProof/>
        </w:rPr>
        <w:instrText xml:space="preserve"> PAGEREF _Toc155372357 \h </w:instrText>
      </w:r>
      <w:r>
        <w:rPr>
          <w:noProof/>
        </w:rPr>
      </w:r>
      <w:r>
        <w:rPr>
          <w:noProof/>
        </w:rPr>
        <w:fldChar w:fldCharType="separate"/>
      </w:r>
      <w:r>
        <w:rPr>
          <w:noProof/>
        </w:rPr>
        <w:t>296</w:t>
      </w:r>
      <w:r>
        <w:rPr>
          <w:noProof/>
        </w:rPr>
        <w:fldChar w:fldCharType="end"/>
      </w:r>
    </w:p>
    <w:p w14:paraId="7D959377" w14:textId="1C3C7628" w:rsidR="008B2095" w:rsidRDefault="008B2095">
      <w:pPr>
        <w:pStyle w:val="TOC5"/>
        <w:rPr>
          <w:rFonts w:asciiTheme="minorHAnsi" w:eastAsiaTheme="minorEastAsia" w:hAnsiTheme="minorHAnsi" w:cstheme="minorBidi"/>
          <w:noProof/>
          <w:sz w:val="22"/>
          <w:szCs w:val="22"/>
          <w:lang w:eastAsia="en-GB"/>
        </w:rPr>
      </w:pPr>
      <w:r w:rsidRPr="00300C85">
        <w:rPr>
          <w:rFonts w:eastAsia="Malgun Gothic"/>
          <w:noProof/>
          <w:lang w:eastAsia="ko-KR"/>
        </w:rPr>
        <w:t>5.4.5.2.5</w:t>
      </w:r>
      <w:r>
        <w:rPr>
          <w:rFonts w:asciiTheme="minorHAnsi" w:eastAsiaTheme="minorEastAsia" w:hAnsiTheme="minorHAnsi" w:cstheme="minorBidi"/>
          <w:noProof/>
          <w:sz w:val="22"/>
          <w:szCs w:val="22"/>
          <w:lang w:eastAsia="en-GB"/>
        </w:rPr>
        <w:tab/>
      </w:r>
      <w:r w:rsidRPr="00300C85">
        <w:rPr>
          <w:rFonts w:eastAsia="Malgun Gothic"/>
          <w:noProof/>
          <w:lang w:eastAsia="ko-KR"/>
        </w:rPr>
        <w:t>Abnormal cases on the network side</w:t>
      </w:r>
      <w:r>
        <w:rPr>
          <w:noProof/>
        </w:rPr>
        <w:tab/>
      </w:r>
      <w:r>
        <w:rPr>
          <w:noProof/>
        </w:rPr>
        <w:fldChar w:fldCharType="begin" w:fldLock="1"/>
      </w:r>
      <w:r>
        <w:rPr>
          <w:noProof/>
        </w:rPr>
        <w:instrText xml:space="preserve"> PAGEREF _Toc155372358 \h </w:instrText>
      </w:r>
      <w:r>
        <w:rPr>
          <w:noProof/>
        </w:rPr>
      </w:r>
      <w:r>
        <w:rPr>
          <w:noProof/>
        </w:rPr>
        <w:fldChar w:fldCharType="separate"/>
      </w:r>
      <w:r>
        <w:rPr>
          <w:noProof/>
        </w:rPr>
        <w:t>299</w:t>
      </w:r>
      <w:r>
        <w:rPr>
          <w:noProof/>
        </w:rPr>
        <w:fldChar w:fldCharType="end"/>
      </w:r>
    </w:p>
    <w:p w14:paraId="6E473741" w14:textId="4D3A8940" w:rsidR="008B2095" w:rsidRDefault="008B2095">
      <w:pPr>
        <w:pStyle w:val="TOC5"/>
        <w:rPr>
          <w:rFonts w:asciiTheme="minorHAnsi" w:eastAsiaTheme="minorEastAsia" w:hAnsiTheme="minorHAnsi" w:cstheme="minorBidi"/>
          <w:noProof/>
          <w:sz w:val="22"/>
          <w:szCs w:val="22"/>
          <w:lang w:eastAsia="en-GB"/>
        </w:rPr>
      </w:pPr>
      <w:r>
        <w:rPr>
          <w:noProof/>
        </w:rPr>
        <w:t>5.4.5.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59 \h </w:instrText>
      </w:r>
      <w:r>
        <w:rPr>
          <w:noProof/>
        </w:rPr>
      </w:r>
      <w:r>
        <w:rPr>
          <w:noProof/>
        </w:rPr>
        <w:fldChar w:fldCharType="separate"/>
      </w:r>
      <w:r>
        <w:rPr>
          <w:noProof/>
        </w:rPr>
        <w:t>304</w:t>
      </w:r>
      <w:r>
        <w:rPr>
          <w:noProof/>
        </w:rPr>
        <w:fldChar w:fldCharType="end"/>
      </w:r>
    </w:p>
    <w:p w14:paraId="3D1FBB10" w14:textId="5A2F86E0" w:rsidR="008B2095" w:rsidRDefault="008B2095">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Network-initiated NAS transport procedure</w:t>
      </w:r>
      <w:r>
        <w:rPr>
          <w:noProof/>
        </w:rPr>
        <w:tab/>
      </w:r>
      <w:r>
        <w:rPr>
          <w:noProof/>
        </w:rPr>
        <w:fldChar w:fldCharType="begin" w:fldLock="1"/>
      </w:r>
      <w:r>
        <w:rPr>
          <w:noProof/>
        </w:rPr>
        <w:instrText xml:space="preserve"> PAGEREF _Toc155372360 \h </w:instrText>
      </w:r>
      <w:r>
        <w:rPr>
          <w:noProof/>
        </w:rPr>
      </w:r>
      <w:r>
        <w:rPr>
          <w:noProof/>
        </w:rPr>
        <w:fldChar w:fldCharType="separate"/>
      </w:r>
      <w:r>
        <w:rPr>
          <w:noProof/>
        </w:rPr>
        <w:t>306</w:t>
      </w:r>
      <w:r>
        <w:rPr>
          <w:noProof/>
        </w:rPr>
        <w:fldChar w:fldCharType="end"/>
      </w:r>
    </w:p>
    <w:p w14:paraId="055837CC" w14:textId="0629B1C8" w:rsidR="008B2095" w:rsidRDefault="008B2095">
      <w:pPr>
        <w:pStyle w:val="TOC5"/>
        <w:rPr>
          <w:rFonts w:asciiTheme="minorHAnsi" w:eastAsiaTheme="minorEastAsia" w:hAnsiTheme="minorHAnsi" w:cstheme="minorBidi"/>
          <w:noProof/>
          <w:sz w:val="22"/>
          <w:szCs w:val="22"/>
          <w:lang w:eastAsia="en-GB"/>
        </w:rPr>
      </w:pPr>
      <w:r>
        <w:rPr>
          <w:noProof/>
        </w:rPr>
        <w:t>5.4.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61 \h </w:instrText>
      </w:r>
      <w:r>
        <w:rPr>
          <w:noProof/>
        </w:rPr>
      </w:r>
      <w:r>
        <w:rPr>
          <w:noProof/>
        </w:rPr>
        <w:fldChar w:fldCharType="separate"/>
      </w:r>
      <w:r>
        <w:rPr>
          <w:noProof/>
        </w:rPr>
        <w:t>306</w:t>
      </w:r>
      <w:r>
        <w:rPr>
          <w:noProof/>
        </w:rPr>
        <w:fldChar w:fldCharType="end"/>
      </w:r>
    </w:p>
    <w:p w14:paraId="24613E90" w14:textId="7667898D" w:rsidR="008B2095" w:rsidRDefault="008B2095">
      <w:pPr>
        <w:pStyle w:val="TOC5"/>
        <w:rPr>
          <w:rFonts w:asciiTheme="minorHAnsi" w:eastAsiaTheme="minorEastAsia" w:hAnsiTheme="minorHAnsi" w:cstheme="minorBidi"/>
          <w:noProof/>
          <w:sz w:val="22"/>
          <w:szCs w:val="22"/>
          <w:lang w:eastAsia="en-GB"/>
        </w:rPr>
      </w:pPr>
      <w:r>
        <w:rPr>
          <w:noProof/>
        </w:rPr>
        <w:t>5.4.5.3.2</w:t>
      </w:r>
      <w:r>
        <w:rPr>
          <w:rFonts w:asciiTheme="minorHAnsi" w:eastAsiaTheme="minorEastAsia" w:hAnsiTheme="minorHAnsi" w:cstheme="minorBidi"/>
          <w:noProof/>
          <w:sz w:val="22"/>
          <w:szCs w:val="22"/>
          <w:lang w:eastAsia="en-GB"/>
        </w:rPr>
        <w:tab/>
      </w:r>
      <w:r>
        <w:rPr>
          <w:noProof/>
        </w:rPr>
        <w:t>Network-initiated NAS transport procedure initiation</w:t>
      </w:r>
      <w:r>
        <w:rPr>
          <w:noProof/>
        </w:rPr>
        <w:tab/>
      </w:r>
      <w:r>
        <w:rPr>
          <w:noProof/>
        </w:rPr>
        <w:fldChar w:fldCharType="begin" w:fldLock="1"/>
      </w:r>
      <w:r>
        <w:rPr>
          <w:noProof/>
        </w:rPr>
        <w:instrText xml:space="preserve"> PAGEREF _Toc155372362 \h </w:instrText>
      </w:r>
      <w:r>
        <w:rPr>
          <w:noProof/>
        </w:rPr>
      </w:r>
      <w:r>
        <w:rPr>
          <w:noProof/>
        </w:rPr>
        <w:fldChar w:fldCharType="separate"/>
      </w:r>
      <w:r>
        <w:rPr>
          <w:noProof/>
        </w:rPr>
        <w:t>307</w:t>
      </w:r>
      <w:r>
        <w:rPr>
          <w:noProof/>
        </w:rPr>
        <w:fldChar w:fldCharType="end"/>
      </w:r>
    </w:p>
    <w:p w14:paraId="41A9EFA8" w14:textId="5EAF1744" w:rsidR="008B2095" w:rsidRDefault="008B2095">
      <w:pPr>
        <w:pStyle w:val="TOC5"/>
        <w:rPr>
          <w:rFonts w:asciiTheme="minorHAnsi" w:eastAsiaTheme="minorEastAsia" w:hAnsiTheme="minorHAnsi" w:cstheme="minorBidi"/>
          <w:noProof/>
          <w:sz w:val="22"/>
          <w:szCs w:val="22"/>
          <w:lang w:eastAsia="en-GB"/>
        </w:rPr>
      </w:pPr>
      <w:r>
        <w:rPr>
          <w:noProof/>
        </w:rPr>
        <w:t>5.4.5.3.3</w:t>
      </w:r>
      <w:r>
        <w:rPr>
          <w:rFonts w:asciiTheme="minorHAnsi" w:eastAsiaTheme="minorEastAsia" w:hAnsiTheme="minorHAnsi" w:cstheme="minorBidi"/>
          <w:noProof/>
          <w:sz w:val="22"/>
          <w:szCs w:val="22"/>
          <w:lang w:eastAsia="en-GB"/>
        </w:rPr>
        <w:tab/>
      </w:r>
      <w:r>
        <w:rPr>
          <w:noProof/>
        </w:rPr>
        <w:t>Network-initiated NAS transport of messages</w:t>
      </w:r>
      <w:r>
        <w:rPr>
          <w:noProof/>
        </w:rPr>
        <w:tab/>
      </w:r>
      <w:r>
        <w:rPr>
          <w:noProof/>
        </w:rPr>
        <w:fldChar w:fldCharType="begin" w:fldLock="1"/>
      </w:r>
      <w:r>
        <w:rPr>
          <w:noProof/>
        </w:rPr>
        <w:instrText xml:space="preserve"> PAGEREF _Toc155372363 \h </w:instrText>
      </w:r>
      <w:r>
        <w:rPr>
          <w:noProof/>
        </w:rPr>
      </w:r>
      <w:r>
        <w:rPr>
          <w:noProof/>
        </w:rPr>
        <w:fldChar w:fldCharType="separate"/>
      </w:r>
      <w:r>
        <w:rPr>
          <w:noProof/>
        </w:rPr>
        <w:t>313</w:t>
      </w:r>
      <w:r>
        <w:rPr>
          <w:noProof/>
        </w:rPr>
        <w:fldChar w:fldCharType="end"/>
      </w:r>
    </w:p>
    <w:p w14:paraId="2F5BD59A" w14:textId="480C3646" w:rsidR="008B2095" w:rsidRDefault="008B2095">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5GMM status procedure</w:t>
      </w:r>
      <w:r>
        <w:rPr>
          <w:noProof/>
        </w:rPr>
        <w:tab/>
      </w:r>
      <w:r>
        <w:rPr>
          <w:noProof/>
        </w:rPr>
        <w:fldChar w:fldCharType="begin" w:fldLock="1"/>
      </w:r>
      <w:r>
        <w:rPr>
          <w:noProof/>
        </w:rPr>
        <w:instrText xml:space="preserve"> PAGEREF _Toc155372364 \h </w:instrText>
      </w:r>
      <w:r>
        <w:rPr>
          <w:noProof/>
        </w:rPr>
      </w:r>
      <w:r>
        <w:rPr>
          <w:noProof/>
        </w:rPr>
        <w:fldChar w:fldCharType="separate"/>
      </w:r>
      <w:r>
        <w:rPr>
          <w:noProof/>
        </w:rPr>
        <w:t>318</w:t>
      </w:r>
      <w:r>
        <w:rPr>
          <w:noProof/>
        </w:rPr>
        <w:fldChar w:fldCharType="end"/>
      </w:r>
    </w:p>
    <w:p w14:paraId="711E390D" w14:textId="4A5DDCB0" w:rsidR="008B2095" w:rsidRDefault="008B2095">
      <w:pPr>
        <w:pStyle w:val="TOC4"/>
        <w:rPr>
          <w:rFonts w:asciiTheme="minorHAnsi" w:eastAsiaTheme="minorEastAsia" w:hAnsiTheme="minorHAnsi" w:cstheme="minorBidi"/>
          <w:noProof/>
          <w:sz w:val="22"/>
          <w:szCs w:val="22"/>
          <w:lang w:eastAsia="en-GB"/>
        </w:rPr>
      </w:pPr>
      <w:r>
        <w:rPr>
          <w:noProof/>
        </w:rPr>
        <w:t>5.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65 \h </w:instrText>
      </w:r>
      <w:r>
        <w:rPr>
          <w:noProof/>
        </w:rPr>
      </w:r>
      <w:r>
        <w:rPr>
          <w:noProof/>
        </w:rPr>
        <w:fldChar w:fldCharType="separate"/>
      </w:r>
      <w:r>
        <w:rPr>
          <w:noProof/>
        </w:rPr>
        <w:t>318</w:t>
      </w:r>
      <w:r>
        <w:rPr>
          <w:noProof/>
        </w:rPr>
        <w:fldChar w:fldCharType="end"/>
      </w:r>
    </w:p>
    <w:p w14:paraId="2F7FAC32" w14:textId="3107C64A" w:rsidR="008B2095" w:rsidRDefault="008B2095">
      <w:pPr>
        <w:pStyle w:val="TOC4"/>
        <w:rPr>
          <w:rFonts w:asciiTheme="minorHAnsi" w:eastAsiaTheme="minorEastAsia" w:hAnsiTheme="minorHAnsi" w:cstheme="minorBidi"/>
          <w:noProof/>
          <w:sz w:val="22"/>
          <w:szCs w:val="22"/>
          <w:lang w:eastAsia="en-GB"/>
        </w:rPr>
      </w:pPr>
      <w:r>
        <w:rPr>
          <w:noProof/>
        </w:rPr>
        <w:t>5.4.6.2</w:t>
      </w:r>
      <w:r>
        <w:rPr>
          <w:rFonts w:asciiTheme="minorHAnsi" w:eastAsiaTheme="minorEastAsia" w:hAnsiTheme="minorHAnsi" w:cstheme="minorBidi"/>
          <w:noProof/>
          <w:sz w:val="22"/>
          <w:szCs w:val="22"/>
          <w:lang w:eastAsia="en-GB"/>
        </w:rPr>
        <w:tab/>
      </w:r>
      <w:r>
        <w:rPr>
          <w:noProof/>
        </w:rPr>
        <w:t>5GMM status received in the UE</w:t>
      </w:r>
      <w:r>
        <w:rPr>
          <w:noProof/>
        </w:rPr>
        <w:tab/>
      </w:r>
      <w:r>
        <w:rPr>
          <w:noProof/>
        </w:rPr>
        <w:fldChar w:fldCharType="begin" w:fldLock="1"/>
      </w:r>
      <w:r>
        <w:rPr>
          <w:noProof/>
        </w:rPr>
        <w:instrText xml:space="preserve"> PAGEREF _Toc155372366 \h </w:instrText>
      </w:r>
      <w:r>
        <w:rPr>
          <w:noProof/>
        </w:rPr>
      </w:r>
      <w:r>
        <w:rPr>
          <w:noProof/>
        </w:rPr>
        <w:fldChar w:fldCharType="separate"/>
      </w:r>
      <w:r>
        <w:rPr>
          <w:noProof/>
        </w:rPr>
        <w:t>319</w:t>
      </w:r>
      <w:r>
        <w:rPr>
          <w:noProof/>
        </w:rPr>
        <w:fldChar w:fldCharType="end"/>
      </w:r>
    </w:p>
    <w:p w14:paraId="4FFDD966" w14:textId="2DECC5DA" w:rsidR="008B2095" w:rsidRDefault="008B2095">
      <w:pPr>
        <w:pStyle w:val="TOC4"/>
        <w:rPr>
          <w:rFonts w:asciiTheme="minorHAnsi" w:eastAsiaTheme="minorEastAsia" w:hAnsiTheme="minorHAnsi" w:cstheme="minorBidi"/>
          <w:noProof/>
          <w:sz w:val="22"/>
          <w:szCs w:val="22"/>
          <w:lang w:eastAsia="en-GB"/>
        </w:rPr>
      </w:pPr>
      <w:r>
        <w:rPr>
          <w:noProof/>
        </w:rPr>
        <w:t>5.4.6.3</w:t>
      </w:r>
      <w:r>
        <w:rPr>
          <w:rFonts w:asciiTheme="minorHAnsi" w:eastAsiaTheme="minorEastAsia" w:hAnsiTheme="minorHAnsi" w:cstheme="minorBidi"/>
          <w:noProof/>
          <w:sz w:val="22"/>
          <w:szCs w:val="22"/>
          <w:lang w:eastAsia="en-GB"/>
        </w:rPr>
        <w:tab/>
      </w:r>
      <w:r>
        <w:rPr>
          <w:noProof/>
        </w:rPr>
        <w:t>5GMM status received in the network</w:t>
      </w:r>
      <w:r>
        <w:rPr>
          <w:noProof/>
        </w:rPr>
        <w:tab/>
      </w:r>
      <w:r>
        <w:rPr>
          <w:noProof/>
        </w:rPr>
        <w:fldChar w:fldCharType="begin" w:fldLock="1"/>
      </w:r>
      <w:r>
        <w:rPr>
          <w:noProof/>
        </w:rPr>
        <w:instrText xml:space="preserve"> PAGEREF _Toc155372367 \h </w:instrText>
      </w:r>
      <w:r>
        <w:rPr>
          <w:noProof/>
        </w:rPr>
      </w:r>
      <w:r>
        <w:rPr>
          <w:noProof/>
        </w:rPr>
        <w:fldChar w:fldCharType="separate"/>
      </w:r>
      <w:r>
        <w:rPr>
          <w:noProof/>
        </w:rPr>
        <w:t>319</w:t>
      </w:r>
      <w:r>
        <w:rPr>
          <w:noProof/>
        </w:rPr>
        <w:fldChar w:fldCharType="end"/>
      </w:r>
    </w:p>
    <w:p w14:paraId="5889F2B9" w14:textId="1E6E91B7" w:rsidR="008B2095" w:rsidRDefault="008B2095">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Pr>
          <w:noProof/>
        </w:rPr>
        <w:t>Network slice-specific authentication and authorization procedure</w:t>
      </w:r>
      <w:r>
        <w:rPr>
          <w:noProof/>
        </w:rPr>
        <w:tab/>
      </w:r>
      <w:r>
        <w:rPr>
          <w:noProof/>
        </w:rPr>
        <w:fldChar w:fldCharType="begin" w:fldLock="1"/>
      </w:r>
      <w:r>
        <w:rPr>
          <w:noProof/>
        </w:rPr>
        <w:instrText xml:space="preserve"> PAGEREF _Toc155372368 \h </w:instrText>
      </w:r>
      <w:r>
        <w:rPr>
          <w:noProof/>
        </w:rPr>
      </w:r>
      <w:r>
        <w:rPr>
          <w:noProof/>
        </w:rPr>
        <w:fldChar w:fldCharType="separate"/>
      </w:r>
      <w:r>
        <w:rPr>
          <w:noProof/>
        </w:rPr>
        <w:t>319</w:t>
      </w:r>
      <w:r>
        <w:rPr>
          <w:noProof/>
        </w:rPr>
        <w:fldChar w:fldCharType="end"/>
      </w:r>
    </w:p>
    <w:p w14:paraId="3F3186C9" w14:textId="1B8251FD" w:rsidR="008B2095" w:rsidRDefault="008B2095">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69 \h </w:instrText>
      </w:r>
      <w:r>
        <w:rPr>
          <w:noProof/>
        </w:rPr>
      </w:r>
      <w:r>
        <w:rPr>
          <w:noProof/>
        </w:rPr>
        <w:fldChar w:fldCharType="separate"/>
      </w:r>
      <w:r>
        <w:rPr>
          <w:noProof/>
        </w:rPr>
        <w:t>319</w:t>
      </w:r>
      <w:r>
        <w:rPr>
          <w:noProof/>
        </w:rPr>
        <w:fldChar w:fldCharType="end"/>
      </w:r>
    </w:p>
    <w:p w14:paraId="6A0CB637" w14:textId="2B142D66" w:rsidR="008B2095" w:rsidRDefault="008B2095">
      <w:pPr>
        <w:pStyle w:val="TOC4"/>
        <w:rPr>
          <w:rFonts w:asciiTheme="minorHAnsi" w:eastAsiaTheme="minorEastAsia" w:hAnsiTheme="minorHAnsi" w:cstheme="minorBidi"/>
          <w:noProof/>
          <w:sz w:val="22"/>
          <w:szCs w:val="22"/>
          <w:lang w:eastAsia="en-GB"/>
        </w:rPr>
      </w:pPr>
      <w:r>
        <w:rPr>
          <w:noProof/>
        </w:rPr>
        <w:t>5.4.7.2</w:t>
      </w:r>
      <w:r>
        <w:rPr>
          <w:rFonts w:asciiTheme="minorHAnsi" w:eastAsiaTheme="minorEastAsia" w:hAnsiTheme="minorHAnsi" w:cstheme="minorBidi"/>
          <w:noProof/>
          <w:sz w:val="22"/>
          <w:szCs w:val="22"/>
          <w:lang w:eastAsia="en-GB"/>
        </w:rPr>
        <w:tab/>
      </w:r>
      <w:r>
        <w:rPr>
          <w:noProof/>
        </w:rPr>
        <w:t>Network slice-specific EAP message reliable transport procedure</w:t>
      </w:r>
      <w:r>
        <w:rPr>
          <w:noProof/>
        </w:rPr>
        <w:tab/>
      </w:r>
      <w:r>
        <w:rPr>
          <w:noProof/>
        </w:rPr>
        <w:fldChar w:fldCharType="begin" w:fldLock="1"/>
      </w:r>
      <w:r>
        <w:rPr>
          <w:noProof/>
        </w:rPr>
        <w:instrText xml:space="preserve"> PAGEREF _Toc155372370 \h </w:instrText>
      </w:r>
      <w:r>
        <w:rPr>
          <w:noProof/>
        </w:rPr>
      </w:r>
      <w:r>
        <w:rPr>
          <w:noProof/>
        </w:rPr>
        <w:fldChar w:fldCharType="separate"/>
      </w:r>
      <w:r>
        <w:rPr>
          <w:noProof/>
        </w:rPr>
        <w:t>320</w:t>
      </w:r>
      <w:r>
        <w:rPr>
          <w:noProof/>
        </w:rPr>
        <w:fldChar w:fldCharType="end"/>
      </w:r>
    </w:p>
    <w:p w14:paraId="04B75D16" w14:textId="6997B764" w:rsidR="008B2095" w:rsidRDefault="008B2095">
      <w:pPr>
        <w:pStyle w:val="TOC5"/>
        <w:rPr>
          <w:rFonts w:asciiTheme="minorHAnsi" w:eastAsiaTheme="minorEastAsia" w:hAnsiTheme="minorHAnsi" w:cstheme="minorBidi"/>
          <w:noProof/>
          <w:sz w:val="22"/>
          <w:szCs w:val="22"/>
          <w:lang w:eastAsia="en-GB"/>
        </w:rPr>
      </w:pPr>
      <w:r>
        <w:rPr>
          <w:noProof/>
        </w:rPr>
        <w:t>5.4.7.2.1</w:t>
      </w:r>
      <w:r>
        <w:rPr>
          <w:rFonts w:asciiTheme="minorHAnsi" w:eastAsiaTheme="minorEastAsia" w:hAnsiTheme="minorHAnsi" w:cstheme="minorBidi"/>
          <w:noProof/>
          <w:sz w:val="22"/>
          <w:szCs w:val="22"/>
          <w:lang w:eastAsia="en-GB"/>
        </w:rPr>
        <w:tab/>
      </w:r>
      <w:r>
        <w:rPr>
          <w:noProof/>
        </w:rPr>
        <w:t>Network slice-specific EAP message reliable transport procedure initiation</w:t>
      </w:r>
      <w:r>
        <w:rPr>
          <w:noProof/>
        </w:rPr>
        <w:tab/>
      </w:r>
      <w:r>
        <w:rPr>
          <w:noProof/>
        </w:rPr>
        <w:fldChar w:fldCharType="begin" w:fldLock="1"/>
      </w:r>
      <w:r>
        <w:rPr>
          <w:noProof/>
        </w:rPr>
        <w:instrText xml:space="preserve"> PAGEREF _Toc155372371 \h </w:instrText>
      </w:r>
      <w:r>
        <w:rPr>
          <w:noProof/>
        </w:rPr>
      </w:r>
      <w:r>
        <w:rPr>
          <w:noProof/>
        </w:rPr>
        <w:fldChar w:fldCharType="separate"/>
      </w:r>
      <w:r>
        <w:rPr>
          <w:noProof/>
        </w:rPr>
        <w:t>320</w:t>
      </w:r>
      <w:r>
        <w:rPr>
          <w:noProof/>
        </w:rPr>
        <w:fldChar w:fldCharType="end"/>
      </w:r>
    </w:p>
    <w:p w14:paraId="097AC733" w14:textId="4BD5EF6C" w:rsidR="008B2095" w:rsidRDefault="008B2095">
      <w:pPr>
        <w:pStyle w:val="TOC5"/>
        <w:rPr>
          <w:rFonts w:asciiTheme="minorHAnsi" w:eastAsiaTheme="minorEastAsia" w:hAnsiTheme="minorHAnsi" w:cstheme="minorBidi"/>
          <w:noProof/>
          <w:sz w:val="22"/>
          <w:szCs w:val="22"/>
          <w:lang w:eastAsia="en-GB"/>
        </w:rPr>
      </w:pPr>
      <w:r>
        <w:rPr>
          <w:noProof/>
        </w:rPr>
        <w:t>5.4.7.2.2</w:t>
      </w:r>
      <w:r>
        <w:rPr>
          <w:rFonts w:asciiTheme="minorHAnsi" w:eastAsiaTheme="minorEastAsia" w:hAnsiTheme="minorHAnsi" w:cstheme="minorBidi"/>
          <w:noProof/>
          <w:sz w:val="22"/>
          <w:szCs w:val="22"/>
          <w:lang w:eastAsia="en-GB"/>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55372372 \h </w:instrText>
      </w:r>
      <w:r>
        <w:rPr>
          <w:noProof/>
        </w:rPr>
      </w:r>
      <w:r>
        <w:rPr>
          <w:noProof/>
        </w:rPr>
        <w:fldChar w:fldCharType="separate"/>
      </w:r>
      <w:r>
        <w:rPr>
          <w:noProof/>
        </w:rPr>
        <w:t>321</w:t>
      </w:r>
      <w:r>
        <w:rPr>
          <w:noProof/>
        </w:rPr>
        <w:fldChar w:fldCharType="end"/>
      </w:r>
    </w:p>
    <w:p w14:paraId="46389777" w14:textId="618A6489" w:rsidR="008B2095" w:rsidRDefault="008B2095">
      <w:pPr>
        <w:pStyle w:val="TOC5"/>
        <w:rPr>
          <w:rFonts w:asciiTheme="minorHAnsi" w:eastAsiaTheme="minorEastAsia" w:hAnsiTheme="minorHAnsi" w:cstheme="minorBidi"/>
          <w:noProof/>
          <w:sz w:val="22"/>
          <w:szCs w:val="22"/>
          <w:lang w:eastAsia="en-GB"/>
        </w:rPr>
      </w:pPr>
      <w:r>
        <w:rPr>
          <w:noProof/>
        </w:rPr>
        <w:t>5.4.7.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73 \h </w:instrText>
      </w:r>
      <w:r>
        <w:rPr>
          <w:noProof/>
        </w:rPr>
      </w:r>
      <w:r>
        <w:rPr>
          <w:noProof/>
        </w:rPr>
        <w:fldChar w:fldCharType="separate"/>
      </w:r>
      <w:r>
        <w:rPr>
          <w:noProof/>
        </w:rPr>
        <w:t>321</w:t>
      </w:r>
      <w:r>
        <w:rPr>
          <w:noProof/>
        </w:rPr>
        <w:fldChar w:fldCharType="end"/>
      </w:r>
    </w:p>
    <w:p w14:paraId="041782F5" w14:textId="1ABCBFFF" w:rsidR="008B2095" w:rsidRDefault="008B2095">
      <w:pPr>
        <w:pStyle w:val="TOC5"/>
        <w:rPr>
          <w:rFonts w:asciiTheme="minorHAnsi" w:eastAsiaTheme="minorEastAsia" w:hAnsiTheme="minorHAnsi" w:cstheme="minorBidi"/>
          <w:noProof/>
          <w:sz w:val="22"/>
          <w:szCs w:val="22"/>
          <w:lang w:eastAsia="en-GB"/>
        </w:rPr>
      </w:pPr>
      <w:r>
        <w:rPr>
          <w:noProof/>
        </w:rPr>
        <w:t>5.4.7.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74 \h </w:instrText>
      </w:r>
      <w:r>
        <w:rPr>
          <w:noProof/>
        </w:rPr>
      </w:r>
      <w:r>
        <w:rPr>
          <w:noProof/>
        </w:rPr>
        <w:fldChar w:fldCharType="separate"/>
      </w:r>
      <w:r>
        <w:rPr>
          <w:noProof/>
        </w:rPr>
        <w:t>322</w:t>
      </w:r>
      <w:r>
        <w:rPr>
          <w:noProof/>
        </w:rPr>
        <w:fldChar w:fldCharType="end"/>
      </w:r>
    </w:p>
    <w:p w14:paraId="15079280" w14:textId="14FB02BC" w:rsidR="008B2095" w:rsidRDefault="008B2095">
      <w:pPr>
        <w:pStyle w:val="TOC4"/>
        <w:rPr>
          <w:rFonts w:asciiTheme="minorHAnsi" w:eastAsiaTheme="minorEastAsia" w:hAnsiTheme="minorHAnsi" w:cstheme="minorBidi"/>
          <w:noProof/>
          <w:sz w:val="22"/>
          <w:szCs w:val="22"/>
          <w:lang w:eastAsia="en-GB"/>
        </w:rPr>
      </w:pPr>
      <w:r>
        <w:rPr>
          <w:noProof/>
        </w:rPr>
        <w:t>5.4.7.3</w:t>
      </w:r>
      <w:r>
        <w:rPr>
          <w:rFonts w:asciiTheme="minorHAnsi" w:eastAsiaTheme="minorEastAsia" w:hAnsiTheme="minorHAnsi" w:cstheme="minorBidi"/>
          <w:noProof/>
          <w:sz w:val="22"/>
          <w:szCs w:val="22"/>
          <w:lang w:eastAsia="en-GB"/>
        </w:rPr>
        <w:tab/>
      </w:r>
      <w:r>
        <w:rPr>
          <w:noProof/>
        </w:rPr>
        <w:t>Network slice-specific EAP result message transport procedure</w:t>
      </w:r>
      <w:r>
        <w:rPr>
          <w:noProof/>
        </w:rPr>
        <w:tab/>
      </w:r>
      <w:r>
        <w:rPr>
          <w:noProof/>
        </w:rPr>
        <w:fldChar w:fldCharType="begin" w:fldLock="1"/>
      </w:r>
      <w:r>
        <w:rPr>
          <w:noProof/>
        </w:rPr>
        <w:instrText xml:space="preserve"> PAGEREF _Toc155372375 \h </w:instrText>
      </w:r>
      <w:r>
        <w:rPr>
          <w:noProof/>
        </w:rPr>
      </w:r>
      <w:r>
        <w:rPr>
          <w:noProof/>
        </w:rPr>
        <w:fldChar w:fldCharType="separate"/>
      </w:r>
      <w:r>
        <w:rPr>
          <w:noProof/>
        </w:rPr>
        <w:t>323</w:t>
      </w:r>
      <w:r>
        <w:rPr>
          <w:noProof/>
        </w:rPr>
        <w:fldChar w:fldCharType="end"/>
      </w:r>
    </w:p>
    <w:p w14:paraId="5E8BF364" w14:textId="3EFD4FB1" w:rsidR="008B2095" w:rsidRDefault="008B2095">
      <w:pPr>
        <w:pStyle w:val="TOC5"/>
        <w:rPr>
          <w:rFonts w:asciiTheme="minorHAnsi" w:eastAsiaTheme="minorEastAsia" w:hAnsiTheme="minorHAnsi" w:cstheme="minorBidi"/>
          <w:noProof/>
          <w:sz w:val="22"/>
          <w:szCs w:val="22"/>
          <w:lang w:eastAsia="en-GB"/>
        </w:rPr>
      </w:pPr>
      <w:r>
        <w:rPr>
          <w:noProof/>
        </w:rPr>
        <w:t>5.4.7.3.1</w:t>
      </w:r>
      <w:r>
        <w:rPr>
          <w:rFonts w:asciiTheme="minorHAnsi" w:eastAsiaTheme="minorEastAsia" w:hAnsiTheme="minorHAnsi" w:cstheme="minorBidi"/>
          <w:noProof/>
          <w:sz w:val="22"/>
          <w:szCs w:val="22"/>
          <w:lang w:eastAsia="en-GB"/>
        </w:rPr>
        <w:tab/>
      </w:r>
      <w:r>
        <w:rPr>
          <w:noProof/>
        </w:rPr>
        <w:t>Network slice-specific EAP result message transport procedure initiation</w:t>
      </w:r>
      <w:r>
        <w:rPr>
          <w:noProof/>
        </w:rPr>
        <w:tab/>
      </w:r>
      <w:r>
        <w:rPr>
          <w:noProof/>
        </w:rPr>
        <w:fldChar w:fldCharType="begin" w:fldLock="1"/>
      </w:r>
      <w:r>
        <w:rPr>
          <w:noProof/>
        </w:rPr>
        <w:instrText xml:space="preserve"> PAGEREF _Toc155372376 \h </w:instrText>
      </w:r>
      <w:r>
        <w:rPr>
          <w:noProof/>
        </w:rPr>
      </w:r>
      <w:r>
        <w:rPr>
          <w:noProof/>
        </w:rPr>
        <w:fldChar w:fldCharType="separate"/>
      </w:r>
      <w:r>
        <w:rPr>
          <w:noProof/>
        </w:rPr>
        <w:t>323</w:t>
      </w:r>
      <w:r>
        <w:rPr>
          <w:noProof/>
        </w:rPr>
        <w:fldChar w:fldCharType="end"/>
      </w:r>
    </w:p>
    <w:p w14:paraId="3A053AB1" w14:textId="1F78ECD0" w:rsidR="008B2095" w:rsidRDefault="008B209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5GMM specific procedures</w:t>
      </w:r>
      <w:r>
        <w:rPr>
          <w:noProof/>
        </w:rPr>
        <w:tab/>
      </w:r>
      <w:r>
        <w:rPr>
          <w:noProof/>
        </w:rPr>
        <w:fldChar w:fldCharType="begin" w:fldLock="1"/>
      </w:r>
      <w:r>
        <w:rPr>
          <w:noProof/>
        </w:rPr>
        <w:instrText xml:space="preserve"> PAGEREF _Toc155372377 \h </w:instrText>
      </w:r>
      <w:r>
        <w:rPr>
          <w:noProof/>
        </w:rPr>
      </w:r>
      <w:r>
        <w:rPr>
          <w:noProof/>
        </w:rPr>
        <w:fldChar w:fldCharType="separate"/>
      </w:r>
      <w:r>
        <w:rPr>
          <w:noProof/>
        </w:rPr>
        <w:t>323</w:t>
      </w:r>
      <w:r>
        <w:rPr>
          <w:noProof/>
        </w:rPr>
        <w:fldChar w:fldCharType="end"/>
      </w:r>
    </w:p>
    <w:p w14:paraId="75A95956" w14:textId="29712C31" w:rsidR="008B2095" w:rsidRDefault="008B2095">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55372378 \h </w:instrText>
      </w:r>
      <w:r>
        <w:rPr>
          <w:noProof/>
        </w:rPr>
      </w:r>
      <w:r>
        <w:rPr>
          <w:noProof/>
        </w:rPr>
        <w:fldChar w:fldCharType="separate"/>
      </w:r>
      <w:r>
        <w:rPr>
          <w:noProof/>
        </w:rPr>
        <w:t>323</w:t>
      </w:r>
      <w:r>
        <w:rPr>
          <w:noProof/>
        </w:rPr>
        <w:fldChar w:fldCharType="end"/>
      </w:r>
    </w:p>
    <w:p w14:paraId="7CD52B8E" w14:textId="097E0CE2" w:rsidR="008B2095" w:rsidRDefault="008B2095">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79 \h </w:instrText>
      </w:r>
      <w:r>
        <w:rPr>
          <w:noProof/>
        </w:rPr>
      </w:r>
      <w:r>
        <w:rPr>
          <w:noProof/>
        </w:rPr>
        <w:fldChar w:fldCharType="separate"/>
      </w:r>
      <w:r>
        <w:rPr>
          <w:noProof/>
        </w:rPr>
        <w:t>323</w:t>
      </w:r>
      <w:r>
        <w:rPr>
          <w:noProof/>
        </w:rPr>
        <w:fldChar w:fldCharType="end"/>
      </w:r>
    </w:p>
    <w:p w14:paraId="18F4D568" w14:textId="03CC33B7" w:rsidR="008B2095" w:rsidRDefault="008B2095">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Registration procedure for initial registration</w:t>
      </w:r>
      <w:r>
        <w:rPr>
          <w:noProof/>
        </w:rPr>
        <w:tab/>
      </w:r>
      <w:r>
        <w:rPr>
          <w:noProof/>
        </w:rPr>
        <w:fldChar w:fldCharType="begin" w:fldLock="1"/>
      </w:r>
      <w:r>
        <w:rPr>
          <w:noProof/>
        </w:rPr>
        <w:instrText xml:space="preserve"> PAGEREF _Toc155372380 \h </w:instrText>
      </w:r>
      <w:r>
        <w:rPr>
          <w:noProof/>
        </w:rPr>
      </w:r>
      <w:r>
        <w:rPr>
          <w:noProof/>
        </w:rPr>
        <w:fldChar w:fldCharType="separate"/>
      </w:r>
      <w:r>
        <w:rPr>
          <w:noProof/>
        </w:rPr>
        <w:t>325</w:t>
      </w:r>
      <w:r>
        <w:rPr>
          <w:noProof/>
        </w:rPr>
        <w:fldChar w:fldCharType="end"/>
      </w:r>
    </w:p>
    <w:p w14:paraId="03ABC323" w14:textId="62E93766" w:rsidR="008B2095" w:rsidRDefault="008B2095">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81 \h </w:instrText>
      </w:r>
      <w:r>
        <w:rPr>
          <w:noProof/>
        </w:rPr>
      </w:r>
      <w:r>
        <w:rPr>
          <w:noProof/>
        </w:rPr>
        <w:fldChar w:fldCharType="separate"/>
      </w:r>
      <w:r>
        <w:rPr>
          <w:noProof/>
        </w:rPr>
        <w:t>325</w:t>
      </w:r>
      <w:r>
        <w:rPr>
          <w:noProof/>
        </w:rPr>
        <w:fldChar w:fldCharType="end"/>
      </w:r>
    </w:p>
    <w:p w14:paraId="6F69CCB6" w14:textId="3B64B16A" w:rsidR="008B2095" w:rsidRDefault="008B2095">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Initial registration initiation</w:t>
      </w:r>
      <w:r>
        <w:rPr>
          <w:noProof/>
        </w:rPr>
        <w:tab/>
      </w:r>
      <w:r>
        <w:rPr>
          <w:noProof/>
        </w:rPr>
        <w:fldChar w:fldCharType="begin" w:fldLock="1"/>
      </w:r>
      <w:r>
        <w:rPr>
          <w:noProof/>
        </w:rPr>
        <w:instrText xml:space="preserve"> PAGEREF _Toc155372382 \h </w:instrText>
      </w:r>
      <w:r>
        <w:rPr>
          <w:noProof/>
        </w:rPr>
      </w:r>
      <w:r>
        <w:rPr>
          <w:noProof/>
        </w:rPr>
        <w:fldChar w:fldCharType="separate"/>
      </w:r>
      <w:r>
        <w:rPr>
          <w:noProof/>
        </w:rPr>
        <w:t>325</w:t>
      </w:r>
      <w:r>
        <w:rPr>
          <w:noProof/>
        </w:rPr>
        <w:fldChar w:fldCharType="end"/>
      </w:r>
    </w:p>
    <w:p w14:paraId="48DF4865" w14:textId="59BC31AB" w:rsidR="008B2095" w:rsidRDefault="008B2095">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55372383 \h </w:instrText>
      </w:r>
      <w:r>
        <w:rPr>
          <w:noProof/>
        </w:rPr>
      </w:r>
      <w:r>
        <w:rPr>
          <w:noProof/>
        </w:rPr>
        <w:fldChar w:fldCharType="separate"/>
      </w:r>
      <w:r>
        <w:rPr>
          <w:noProof/>
        </w:rPr>
        <w:t>335</w:t>
      </w:r>
      <w:r>
        <w:rPr>
          <w:noProof/>
        </w:rPr>
        <w:fldChar w:fldCharType="end"/>
      </w:r>
    </w:p>
    <w:p w14:paraId="38E92249" w14:textId="369584E7" w:rsidR="008B2095" w:rsidRDefault="008B2095">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Initial registration accepted by the network</w:t>
      </w:r>
      <w:r>
        <w:rPr>
          <w:noProof/>
        </w:rPr>
        <w:tab/>
      </w:r>
      <w:r>
        <w:rPr>
          <w:noProof/>
        </w:rPr>
        <w:fldChar w:fldCharType="begin" w:fldLock="1"/>
      </w:r>
      <w:r>
        <w:rPr>
          <w:noProof/>
        </w:rPr>
        <w:instrText xml:space="preserve"> PAGEREF _Toc155372384 \h </w:instrText>
      </w:r>
      <w:r>
        <w:rPr>
          <w:noProof/>
        </w:rPr>
      </w:r>
      <w:r>
        <w:rPr>
          <w:noProof/>
        </w:rPr>
        <w:fldChar w:fldCharType="separate"/>
      </w:r>
      <w:r>
        <w:rPr>
          <w:noProof/>
        </w:rPr>
        <w:t>335</w:t>
      </w:r>
      <w:r>
        <w:rPr>
          <w:noProof/>
        </w:rPr>
        <w:fldChar w:fldCharType="end"/>
      </w:r>
    </w:p>
    <w:p w14:paraId="62D50AF5" w14:textId="2CDFAB85" w:rsidR="008B2095" w:rsidRDefault="008B2095">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Initial registration not accepted by the network</w:t>
      </w:r>
      <w:r>
        <w:rPr>
          <w:noProof/>
        </w:rPr>
        <w:tab/>
      </w:r>
      <w:r>
        <w:rPr>
          <w:noProof/>
        </w:rPr>
        <w:fldChar w:fldCharType="begin" w:fldLock="1"/>
      </w:r>
      <w:r>
        <w:rPr>
          <w:noProof/>
        </w:rPr>
        <w:instrText xml:space="preserve"> PAGEREF _Toc155372385 \h </w:instrText>
      </w:r>
      <w:r>
        <w:rPr>
          <w:noProof/>
        </w:rPr>
      </w:r>
      <w:r>
        <w:rPr>
          <w:noProof/>
        </w:rPr>
        <w:fldChar w:fldCharType="separate"/>
      </w:r>
      <w:r>
        <w:rPr>
          <w:noProof/>
        </w:rPr>
        <w:t>362</w:t>
      </w:r>
      <w:r>
        <w:rPr>
          <w:noProof/>
        </w:rPr>
        <w:fldChar w:fldCharType="end"/>
      </w:r>
    </w:p>
    <w:p w14:paraId="22123AF0" w14:textId="7D32ACDF" w:rsidR="008B2095" w:rsidRDefault="008B2095">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Initial registration for emergency services not accepted by the network</w:t>
      </w:r>
      <w:r>
        <w:rPr>
          <w:noProof/>
        </w:rPr>
        <w:tab/>
      </w:r>
      <w:r>
        <w:rPr>
          <w:noProof/>
        </w:rPr>
        <w:fldChar w:fldCharType="begin" w:fldLock="1"/>
      </w:r>
      <w:r>
        <w:rPr>
          <w:noProof/>
        </w:rPr>
        <w:instrText xml:space="preserve"> PAGEREF _Toc155372386 \h </w:instrText>
      </w:r>
      <w:r>
        <w:rPr>
          <w:noProof/>
        </w:rPr>
      </w:r>
      <w:r>
        <w:rPr>
          <w:noProof/>
        </w:rPr>
        <w:fldChar w:fldCharType="separate"/>
      </w:r>
      <w:r>
        <w:rPr>
          <w:noProof/>
        </w:rPr>
        <w:t>377</w:t>
      </w:r>
      <w:r>
        <w:rPr>
          <w:noProof/>
        </w:rPr>
        <w:fldChar w:fldCharType="end"/>
      </w:r>
    </w:p>
    <w:p w14:paraId="306BCC2D" w14:textId="6D79D4B7" w:rsidR="008B2095" w:rsidRDefault="008B2095">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55372387 \h </w:instrText>
      </w:r>
      <w:r>
        <w:rPr>
          <w:noProof/>
        </w:rPr>
      </w:r>
      <w:r>
        <w:rPr>
          <w:noProof/>
        </w:rPr>
        <w:fldChar w:fldCharType="separate"/>
      </w:r>
      <w:r>
        <w:rPr>
          <w:noProof/>
        </w:rPr>
        <w:t>379</w:t>
      </w:r>
      <w:r>
        <w:rPr>
          <w:noProof/>
        </w:rPr>
        <w:fldChar w:fldCharType="end"/>
      </w:r>
    </w:p>
    <w:p w14:paraId="32849CA9" w14:textId="097132D2" w:rsidR="008B2095" w:rsidRDefault="008B2095">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88 \h </w:instrText>
      </w:r>
      <w:r>
        <w:rPr>
          <w:noProof/>
        </w:rPr>
      </w:r>
      <w:r>
        <w:rPr>
          <w:noProof/>
        </w:rPr>
        <w:fldChar w:fldCharType="separate"/>
      </w:r>
      <w:r>
        <w:rPr>
          <w:noProof/>
        </w:rPr>
        <w:t>379</w:t>
      </w:r>
      <w:r>
        <w:rPr>
          <w:noProof/>
        </w:rPr>
        <w:fldChar w:fldCharType="end"/>
      </w:r>
    </w:p>
    <w:p w14:paraId="247ACFB8" w14:textId="1367B288" w:rsidR="008B2095" w:rsidRDefault="008B2095">
      <w:pPr>
        <w:pStyle w:val="TOC5"/>
        <w:rPr>
          <w:rFonts w:asciiTheme="minorHAnsi" w:eastAsiaTheme="minorEastAsia" w:hAnsiTheme="minorHAnsi" w:cstheme="minorBidi"/>
          <w:noProof/>
          <w:sz w:val="22"/>
          <w:szCs w:val="22"/>
          <w:lang w:eastAsia="en-GB"/>
        </w:rPr>
      </w:pPr>
      <w:r>
        <w:rPr>
          <w:noProof/>
        </w:rPr>
        <w:t>5.5.1.2.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89 \h </w:instrText>
      </w:r>
      <w:r>
        <w:rPr>
          <w:noProof/>
        </w:rPr>
      </w:r>
      <w:r>
        <w:rPr>
          <w:noProof/>
        </w:rPr>
        <w:fldChar w:fldCharType="separate"/>
      </w:r>
      <w:r>
        <w:rPr>
          <w:noProof/>
        </w:rPr>
        <w:t>382</w:t>
      </w:r>
      <w:r>
        <w:rPr>
          <w:noProof/>
        </w:rPr>
        <w:fldChar w:fldCharType="end"/>
      </w:r>
    </w:p>
    <w:p w14:paraId="167F94E5" w14:textId="5C7E771C" w:rsidR="008B2095" w:rsidRDefault="008B2095">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Registration procedure for mobility and periodic registration update</w:t>
      </w:r>
      <w:r>
        <w:rPr>
          <w:noProof/>
        </w:rPr>
        <w:tab/>
      </w:r>
      <w:r>
        <w:rPr>
          <w:noProof/>
        </w:rPr>
        <w:fldChar w:fldCharType="begin" w:fldLock="1"/>
      </w:r>
      <w:r>
        <w:rPr>
          <w:noProof/>
        </w:rPr>
        <w:instrText xml:space="preserve"> PAGEREF _Toc155372390 \h </w:instrText>
      </w:r>
      <w:r>
        <w:rPr>
          <w:noProof/>
        </w:rPr>
      </w:r>
      <w:r>
        <w:rPr>
          <w:noProof/>
        </w:rPr>
        <w:fldChar w:fldCharType="separate"/>
      </w:r>
      <w:r>
        <w:rPr>
          <w:noProof/>
        </w:rPr>
        <w:t>384</w:t>
      </w:r>
      <w:r>
        <w:rPr>
          <w:noProof/>
        </w:rPr>
        <w:fldChar w:fldCharType="end"/>
      </w:r>
    </w:p>
    <w:p w14:paraId="377FE0DF" w14:textId="78953624" w:rsidR="008B2095" w:rsidRDefault="008B2095">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91 \h </w:instrText>
      </w:r>
      <w:r>
        <w:rPr>
          <w:noProof/>
        </w:rPr>
      </w:r>
      <w:r>
        <w:rPr>
          <w:noProof/>
        </w:rPr>
        <w:fldChar w:fldCharType="separate"/>
      </w:r>
      <w:r>
        <w:rPr>
          <w:noProof/>
        </w:rPr>
        <w:t>384</w:t>
      </w:r>
      <w:r>
        <w:rPr>
          <w:noProof/>
        </w:rPr>
        <w:fldChar w:fldCharType="end"/>
      </w:r>
    </w:p>
    <w:p w14:paraId="3FE29005" w14:textId="2D392E83" w:rsidR="008B2095" w:rsidRDefault="008B2095">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Mobility and periodic registration update initiation</w:t>
      </w:r>
      <w:r>
        <w:rPr>
          <w:noProof/>
        </w:rPr>
        <w:tab/>
      </w:r>
      <w:r>
        <w:rPr>
          <w:noProof/>
        </w:rPr>
        <w:fldChar w:fldCharType="begin" w:fldLock="1"/>
      </w:r>
      <w:r>
        <w:rPr>
          <w:noProof/>
        </w:rPr>
        <w:instrText xml:space="preserve"> PAGEREF _Toc155372392 \h </w:instrText>
      </w:r>
      <w:r>
        <w:rPr>
          <w:noProof/>
        </w:rPr>
      </w:r>
      <w:r>
        <w:rPr>
          <w:noProof/>
        </w:rPr>
        <w:fldChar w:fldCharType="separate"/>
      </w:r>
      <w:r>
        <w:rPr>
          <w:noProof/>
        </w:rPr>
        <w:t>385</w:t>
      </w:r>
      <w:r>
        <w:rPr>
          <w:noProof/>
        </w:rPr>
        <w:fldChar w:fldCharType="end"/>
      </w:r>
    </w:p>
    <w:p w14:paraId="71BBF4D1" w14:textId="1D87ED06" w:rsidR="008B2095" w:rsidRDefault="008B2095">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55372393 \h </w:instrText>
      </w:r>
      <w:r>
        <w:rPr>
          <w:noProof/>
        </w:rPr>
      </w:r>
      <w:r>
        <w:rPr>
          <w:noProof/>
        </w:rPr>
        <w:fldChar w:fldCharType="separate"/>
      </w:r>
      <w:r>
        <w:rPr>
          <w:noProof/>
        </w:rPr>
        <w:t>400</w:t>
      </w:r>
      <w:r>
        <w:rPr>
          <w:noProof/>
        </w:rPr>
        <w:fldChar w:fldCharType="end"/>
      </w:r>
    </w:p>
    <w:p w14:paraId="52ABF06F" w14:textId="65084BA4" w:rsidR="008B2095" w:rsidRDefault="008B2095">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Mobility and periodic registration update accepted by the network</w:t>
      </w:r>
      <w:r>
        <w:rPr>
          <w:noProof/>
        </w:rPr>
        <w:tab/>
      </w:r>
      <w:r>
        <w:rPr>
          <w:noProof/>
        </w:rPr>
        <w:fldChar w:fldCharType="begin" w:fldLock="1"/>
      </w:r>
      <w:r>
        <w:rPr>
          <w:noProof/>
        </w:rPr>
        <w:instrText xml:space="preserve"> PAGEREF _Toc155372394 \h </w:instrText>
      </w:r>
      <w:r>
        <w:rPr>
          <w:noProof/>
        </w:rPr>
      </w:r>
      <w:r>
        <w:rPr>
          <w:noProof/>
        </w:rPr>
        <w:fldChar w:fldCharType="separate"/>
      </w:r>
      <w:r>
        <w:rPr>
          <w:noProof/>
        </w:rPr>
        <w:t>401</w:t>
      </w:r>
      <w:r>
        <w:rPr>
          <w:noProof/>
        </w:rPr>
        <w:fldChar w:fldCharType="end"/>
      </w:r>
    </w:p>
    <w:p w14:paraId="2933AB91" w14:textId="7B07FF92" w:rsidR="008B2095" w:rsidRDefault="008B2095">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Mobility and periodic registration update not accepted by the network</w:t>
      </w:r>
      <w:r>
        <w:rPr>
          <w:noProof/>
        </w:rPr>
        <w:tab/>
      </w:r>
      <w:r>
        <w:rPr>
          <w:noProof/>
        </w:rPr>
        <w:fldChar w:fldCharType="begin" w:fldLock="1"/>
      </w:r>
      <w:r>
        <w:rPr>
          <w:noProof/>
        </w:rPr>
        <w:instrText xml:space="preserve"> PAGEREF _Toc155372395 \h </w:instrText>
      </w:r>
      <w:r>
        <w:rPr>
          <w:noProof/>
        </w:rPr>
      </w:r>
      <w:r>
        <w:rPr>
          <w:noProof/>
        </w:rPr>
        <w:fldChar w:fldCharType="separate"/>
      </w:r>
      <w:r>
        <w:rPr>
          <w:noProof/>
        </w:rPr>
        <w:t>436</w:t>
      </w:r>
      <w:r>
        <w:rPr>
          <w:noProof/>
        </w:rPr>
        <w:fldChar w:fldCharType="end"/>
      </w:r>
    </w:p>
    <w:p w14:paraId="3E4999F7" w14:textId="09702CCE" w:rsidR="008B2095" w:rsidRDefault="008B2095">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55372396 \h </w:instrText>
      </w:r>
      <w:r>
        <w:rPr>
          <w:noProof/>
        </w:rPr>
      </w:r>
      <w:r>
        <w:rPr>
          <w:noProof/>
        </w:rPr>
        <w:fldChar w:fldCharType="separate"/>
      </w:r>
      <w:r>
        <w:rPr>
          <w:noProof/>
        </w:rPr>
        <w:t>452</w:t>
      </w:r>
      <w:r>
        <w:rPr>
          <w:noProof/>
        </w:rPr>
        <w:fldChar w:fldCharType="end"/>
      </w:r>
    </w:p>
    <w:p w14:paraId="28A46CBA" w14:textId="2D0B070D" w:rsidR="008B2095" w:rsidRDefault="008B2095">
      <w:pPr>
        <w:pStyle w:val="TOC5"/>
        <w:rPr>
          <w:rFonts w:asciiTheme="minorHAnsi" w:eastAsiaTheme="minorEastAsia" w:hAnsiTheme="minorHAnsi" w:cstheme="minorBidi"/>
          <w:noProof/>
          <w:sz w:val="22"/>
          <w:szCs w:val="22"/>
          <w:lang w:eastAsia="en-GB"/>
        </w:rPr>
      </w:pPr>
      <w:r>
        <w:rPr>
          <w:noProof/>
        </w:rPr>
        <w:t>5.5.1.3.6A</w:t>
      </w:r>
      <w:r>
        <w:rPr>
          <w:rFonts w:asciiTheme="minorHAnsi" w:eastAsiaTheme="minorEastAsia" w:hAnsiTheme="minorHAnsi" w:cstheme="minorBidi"/>
          <w:noProof/>
          <w:sz w:val="22"/>
          <w:szCs w:val="22"/>
          <w:lang w:eastAsia="en-GB"/>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55372397 \h </w:instrText>
      </w:r>
      <w:r>
        <w:rPr>
          <w:noProof/>
        </w:rPr>
      </w:r>
      <w:r>
        <w:rPr>
          <w:noProof/>
        </w:rPr>
        <w:fldChar w:fldCharType="separate"/>
      </w:r>
      <w:r>
        <w:rPr>
          <w:noProof/>
        </w:rPr>
        <w:t>453</w:t>
      </w:r>
      <w:r>
        <w:rPr>
          <w:noProof/>
        </w:rPr>
        <w:fldChar w:fldCharType="end"/>
      </w:r>
    </w:p>
    <w:p w14:paraId="46EBE6CC" w14:textId="0BD34324" w:rsidR="008B2095" w:rsidRDefault="008B2095">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98 \h </w:instrText>
      </w:r>
      <w:r>
        <w:rPr>
          <w:noProof/>
        </w:rPr>
      </w:r>
      <w:r>
        <w:rPr>
          <w:noProof/>
        </w:rPr>
        <w:fldChar w:fldCharType="separate"/>
      </w:r>
      <w:r>
        <w:rPr>
          <w:noProof/>
        </w:rPr>
        <w:t>453</w:t>
      </w:r>
      <w:r>
        <w:rPr>
          <w:noProof/>
        </w:rPr>
        <w:fldChar w:fldCharType="end"/>
      </w:r>
    </w:p>
    <w:p w14:paraId="63020808" w14:textId="2A9ECBED" w:rsidR="008B2095" w:rsidRDefault="008B2095">
      <w:pPr>
        <w:pStyle w:val="TOC5"/>
        <w:rPr>
          <w:rFonts w:asciiTheme="minorHAnsi" w:eastAsiaTheme="minorEastAsia" w:hAnsiTheme="minorHAnsi" w:cstheme="minorBidi"/>
          <w:noProof/>
          <w:sz w:val="22"/>
          <w:szCs w:val="22"/>
          <w:lang w:eastAsia="en-GB"/>
        </w:rPr>
      </w:pPr>
      <w:r>
        <w:rPr>
          <w:noProof/>
        </w:rPr>
        <w:t>5.5.1.3.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99 \h </w:instrText>
      </w:r>
      <w:r>
        <w:rPr>
          <w:noProof/>
        </w:rPr>
      </w:r>
      <w:r>
        <w:rPr>
          <w:noProof/>
        </w:rPr>
        <w:fldChar w:fldCharType="separate"/>
      </w:r>
      <w:r>
        <w:rPr>
          <w:noProof/>
        </w:rPr>
        <w:t>457</w:t>
      </w:r>
      <w:r>
        <w:rPr>
          <w:noProof/>
        </w:rPr>
        <w:fldChar w:fldCharType="end"/>
      </w:r>
    </w:p>
    <w:p w14:paraId="5FFB18A2" w14:textId="0EFE1CFC" w:rsidR="008B2095" w:rsidRDefault="008B2095">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registration procedure</w:t>
      </w:r>
      <w:r>
        <w:rPr>
          <w:noProof/>
        </w:rPr>
        <w:tab/>
      </w:r>
      <w:r>
        <w:rPr>
          <w:noProof/>
        </w:rPr>
        <w:fldChar w:fldCharType="begin" w:fldLock="1"/>
      </w:r>
      <w:r>
        <w:rPr>
          <w:noProof/>
        </w:rPr>
        <w:instrText xml:space="preserve"> PAGEREF _Toc155372400 \h </w:instrText>
      </w:r>
      <w:r>
        <w:rPr>
          <w:noProof/>
        </w:rPr>
      </w:r>
      <w:r>
        <w:rPr>
          <w:noProof/>
        </w:rPr>
        <w:fldChar w:fldCharType="separate"/>
      </w:r>
      <w:r>
        <w:rPr>
          <w:noProof/>
        </w:rPr>
        <w:t>461</w:t>
      </w:r>
      <w:r>
        <w:rPr>
          <w:noProof/>
        </w:rPr>
        <w:fldChar w:fldCharType="end"/>
      </w:r>
    </w:p>
    <w:p w14:paraId="3EECF71D" w14:textId="2E870BFC" w:rsidR="008B2095" w:rsidRDefault="008B2095">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01 \h </w:instrText>
      </w:r>
      <w:r>
        <w:rPr>
          <w:noProof/>
        </w:rPr>
      </w:r>
      <w:r>
        <w:rPr>
          <w:noProof/>
        </w:rPr>
        <w:fldChar w:fldCharType="separate"/>
      </w:r>
      <w:r>
        <w:rPr>
          <w:noProof/>
        </w:rPr>
        <w:t>461</w:t>
      </w:r>
      <w:r>
        <w:rPr>
          <w:noProof/>
        </w:rPr>
        <w:fldChar w:fldCharType="end"/>
      </w:r>
    </w:p>
    <w:p w14:paraId="23D0DB78" w14:textId="22021783" w:rsidR="008B2095" w:rsidRDefault="008B2095">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55372402 \h </w:instrText>
      </w:r>
      <w:r>
        <w:rPr>
          <w:noProof/>
        </w:rPr>
      </w:r>
      <w:r>
        <w:rPr>
          <w:noProof/>
        </w:rPr>
        <w:fldChar w:fldCharType="separate"/>
      </w:r>
      <w:r>
        <w:rPr>
          <w:noProof/>
        </w:rPr>
        <w:t>463</w:t>
      </w:r>
      <w:r>
        <w:rPr>
          <w:noProof/>
        </w:rPr>
        <w:fldChar w:fldCharType="end"/>
      </w:r>
    </w:p>
    <w:p w14:paraId="1E804C75" w14:textId="76EABD99" w:rsidR="008B2095" w:rsidRDefault="008B2095">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55372403 \h </w:instrText>
      </w:r>
      <w:r>
        <w:rPr>
          <w:noProof/>
        </w:rPr>
      </w:r>
      <w:r>
        <w:rPr>
          <w:noProof/>
        </w:rPr>
        <w:fldChar w:fldCharType="separate"/>
      </w:r>
      <w:r>
        <w:rPr>
          <w:noProof/>
        </w:rPr>
        <w:t>463</w:t>
      </w:r>
      <w:r>
        <w:rPr>
          <w:noProof/>
        </w:rPr>
        <w:fldChar w:fldCharType="end"/>
      </w:r>
    </w:p>
    <w:p w14:paraId="3B01F162" w14:textId="365C7083" w:rsidR="008B2095" w:rsidRDefault="008B2095">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55372404 \h </w:instrText>
      </w:r>
      <w:r>
        <w:rPr>
          <w:noProof/>
        </w:rPr>
      </w:r>
      <w:r>
        <w:rPr>
          <w:noProof/>
        </w:rPr>
        <w:fldChar w:fldCharType="separate"/>
      </w:r>
      <w:r>
        <w:rPr>
          <w:noProof/>
        </w:rPr>
        <w:t>464</w:t>
      </w:r>
      <w:r>
        <w:rPr>
          <w:noProof/>
        </w:rPr>
        <w:fldChar w:fldCharType="end"/>
      </w:r>
    </w:p>
    <w:p w14:paraId="5495FE03" w14:textId="3938A91B" w:rsidR="008B2095" w:rsidRDefault="008B2095">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55372405 \h </w:instrText>
      </w:r>
      <w:r>
        <w:rPr>
          <w:noProof/>
        </w:rPr>
      </w:r>
      <w:r>
        <w:rPr>
          <w:noProof/>
        </w:rPr>
        <w:fldChar w:fldCharType="separate"/>
      </w:r>
      <w:r>
        <w:rPr>
          <w:noProof/>
        </w:rPr>
        <w:t>464</w:t>
      </w:r>
      <w:r>
        <w:rPr>
          <w:noProof/>
        </w:rPr>
        <w:fldChar w:fldCharType="end"/>
      </w:r>
    </w:p>
    <w:p w14:paraId="193EA8E3" w14:textId="1868F28B" w:rsidR="008B2095" w:rsidRDefault="008B2095">
      <w:pPr>
        <w:pStyle w:val="TOC5"/>
        <w:rPr>
          <w:rFonts w:asciiTheme="minorHAnsi" w:eastAsiaTheme="minorEastAsia" w:hAnsiTheme="minorHAnsi" w:cstheme="minorBidi"/>
          <w:noProof/>
          <w:sz w:val="22"/>
          <w:szCs w:val="22"/>
          <w:lang w:eastAsia="en-GB"/>
        </w:rPr>
      </w:pPr>
      <w:r>
        <w:rPr>
          <w:noProof/>
          <w:lang w:eastAsia="zh-CN"/>
        </w:rPr>
        <w:t>5.5.2.2.4</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55372406 \h </w:instrText>
      </w:r>
      <w:r>
        <w:rPr>
          <w:noProof/>
        </w:rPr>
      </w:r>
      <w:r>
        <w:rPr>
          <w:noProof/>
        </w:rPr>
        <w:fldChar w:fldCharType="separate"/>
      </w:r>
      <w:r>
        <w:rPr>
          <w:noProof/>
        </w:rPr>
        <w:t>465</w:t>
      </w:r>
      <w:r>
        <w:rPr>
          <w:noProof/>
        </w:rPr>
        <w:fldChar w:fldCharType="end"/>
      </w:r>
    </w:p>
    <w:p w14:paraId="13E1C03E" w14:textId="3EB0E9FA" w:rsidR="008B2095" w:rsidRDefault="008B2095">
      <w:pPr>
        <w:pStyle w:val="TOC5"/>
        <w:rPr>
          <w:rFonts w:asciiTheme="minorHAnsi" w:eastAsiaTheme="minorEastAsia" w:hAnsiTheme="minorHAnsi" w:cstheme="minorBidi"/>
          <w:noProof/>
          <w:sz w:val="22"/>
          <w:szCs w:val="22"/>
          <w:lang w:eastAsia="en-GB"/>
        </w:rPr>
      </w:pPr>
      <w:r>
        <w:rPr>
          <w:noProof/>
          <w:lang w:eastAsia="zh-CN"/>
        </w:rPr>
        <w:t>5.5.2.2.5</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55372407 \h </w:instrText>
      </w:r>
      <w:r>
        <w:rPr>
          <w:noProof/>
        </w:rPr>
      </w:r>
      <w:r>
        <w:rPr>
          <w:noProof/>
        </w:rPr>
        <w:fldChar w:fldCharType="separate"/>
      </w:r>
      <w:r>
        <w:rPr>
          <w:noProof/>
        </w:rPr>
        <w:t>465</w:t>
      </w:r>
      <w:r>
        <w:rPr>
          <w:noProof/>
        </w:rPr>
        <w:fldChar w:fldCharType="end"/>
      </w:r>
    </w:p>
    <w:p w14:paraId="5698D1B4" w14:textId="0C4A887E" w:rsidR="008B2095" w:rsidRDefault="008B2095">
      <w:pPr>
        <w:pStyle w:val="TOC5"/>
        <w:rPr>
          <w:rFonts w:asciiTheme="minorHAnsi" w:eastAsiaTheme="minorEastAsia" w:hAnsiTheme="minorHAnsi" w:cstheme="minorBidi"/>
          <w:noProof/>
          <w:sz w:val="22"/>
          <w:szCs w:val="22"/>
          <w:lang w:eastAsia="en-GB"/>
        </w:rPr>
      </w:pPr>
      <w:r>
        <w:rPr>
          <w:noProof/>
          <w:lang w:eastAsia="zh-CN"/>
        </w:rPr>
        <w:t>5.5.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408 \h </w:instrText>
      </w:r>
      <w:r>
        <w:rPr>
          <w:noProof/>
        </w:rPr>
      </w:r>
      <w:r>
        <w:rPr>
          <w:noProof/>
        </w:rPr>
        <w:fldChar w:fldCharType="separate"/>
      </w:r>
      <w:r>
        <w:rPr>
          <w:noProof/>
        </w:rPr>
        <w:t>465</w:t>
      </w:r>
      <w:r>
        <w:rPr>
          <w:noProof/>
        </w:rPr>
        <w:fldChar w:fldCharType="end"/>
      </w:r>
    </w:p>
    <w:p w14:paraId="3FB1D5A9" w14:textId="1CC92FB3" w:rsidR="008B2095" w:rsidRDefault="008B2095">
      <w:pPr>
        <w:pStyle w:val="TOC5"/>
        <w:rPr>
          <w:rFonts w:asciiTheme="minorHAnsi" w:eastAsiaTheme="minorEastAsia" w:hAnsiTheme="minorHAnsi" w:cstheme="minorBidi"/>
          <w:noProof/>
          <w:sz w:val="22"/>
          <w:szCs w:val="22"/>
          <w:lang w:eastAsia="en-GB"/>
        </w:rPr>
      </w:pPr>
      <w:r>
        <w:rPr>
          <w:noProof/>
          <w:lang w:eastAsia="zh-CN"/>
        </w:rPr>
        <w:t>5.5.2.2.7</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55372409 \h </w:instrText>
      </w:r>
      <w:r>
        <w:rPr>
          <w:noProof/>
        </w:rPr>
      </w:r>
      <w:r>
        <w:rPr>
          <w:noProof/>
        </w:rPr>
        <w:fldChar w:fldCharType="separate"/>
      </w:r>
      <w:r>
        <w:rPr>
          <w:noProof/>
        </w:rPr>
        <w:t>467</w:t>
      </w:r>
      <w:r>
        <w:rPr>
          <w:noProof/>
        </w:rPr>
        <w:fldChar w:fldCharType="end"/>
      </w:r>
    </w:p>
    <w:p w14:paraId="245E841F" w14:textId="4E575D01" w:rsidR="008B2095" w:rsidRDefault="008B2095">
      <w:pPr>
        <w:pStyle w:val="TOC4"/>
        <w:rPr>
          <w:rFonts w:asciiTheme="minorHAnsi" w:eastAsiaTheme="minorEastAsia" w:hAnsiTheme="minorHAnsi" w:cstheme="minorBidi"/>
          <w:noProof/>
          <w:sz w:val="22"/>
          <w:szCs w:val="22"/>
          <w:lang w:eastAsia="en-GB"/>
        </w:rPr>
      </w:pPr>
      <w:r>
        <w:rPr>
          <w:noProof/>
        </w:rPr>
        <w:t>5.5.2.</w:t>
      </w:r>
      <w:r>
        <w:rPr>
          <w:noProof/>
          <w:lang w:eastAsia="zh-CN"/>
        </w:rPr>
        <w:t>3</w:t>
      </w:r>
      <w:r>
        <w:rPr>
          <w:rFonts w:asciiTheme="minorHAnsi" w:eastAsiaTheme="minorEastAsia" w:hAnsiTheme="minorHAnsi" w:cstheme="minorBidi"/>
          <w:noProof/>
          <w:sz w:val="22"/>
          <w:szCs w:val="22"/>
          <w:lang w:eastAsia="en-GB"/>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55372410 \h </w:instrText>
      </w:r>
      <w:r>
        <w:rPr>
          <w:noProof/>
        </w:rPr>
      </w:r>
      <w:r>
        <w:rPr>
          <w:noProof/>
        </w:rPr>
        <w:fldChar w:fldCharType="separate"/>
      </w:r>
      <w:r>
        <w:rPr>
          <w:noProof/>
        </w:rPr>
        <w:t>468</w:t>
      </w:r>
      <w:r>
        <w:rPr>
          <w:noProof/>
        </w:rPr>
        <w:fldChar w:fldCharType="end"/>
      </w:r>
    </w:p>
    <w:p w14:paraId="58FF56ED" w14:textId="20DFBD51" w:rsidR="008B2095" w:rsidRDefault="008B2095">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55372411 \h </w:instrText>
      </w:r>
      <w:r>
        <w:rPr>
          <w:noProof/>
        </w:rPr>
      </w:r>
      <w:r>
        <w:rPr>
          <w:noProof/>
        </w:rPr>
        <w:fldChar w:fldCharType="separate"/>
      </w:r>
      <w:r>
        <w:rPr>
          <w:noProof/>
        </w:rPr>
        <w:t>468</w:t>
      </w:r>
      <w:r>
        <w:rPr>
          <w:noProof/>
        </w:rPr>
        <w:fldChar w:fldCharType="end"/>
      </w:r>
    </w:p>
    <w:p w14:paraId="56B6AEBE" w14:textId="035D8440" w:rsidR="008B2095" w:rsidRDefault="008B2095">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55372412 \h </w:instrText>
      </w:r>
      <w:r>
        <w:rPr>
          <w:noProof/>
        </w:rPr>
      </w:r>
      <w:r>
        <w:rPr>
          <w:noProof/>
        </w:rPr>
        <w:fldChar w:fldCharType="separate"/>
      </w:r>
      <w:r>
        <w:rPr>
          <w:noProof/>
        </w:rPr>
        <w:t>470</w:t>
      </w:r>
      <w:r>
        <w:rPr>
          <w:noProof/>
        </w:rPr>
        <w:fldChar w:fldCharType="end"/>
      </w:r>
    </w:p>
    <w:p w14:paraId="395A9766" w14:textId="199801DD" w:rsidR="008B2095" w:rsidRDefault="008B2095">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55372413 \h </w:instrText>
      </w:r>
      <w:r>
        <w:rPr>
          <w:noProof/>
        </w:rPr>
      </w:r>
      <w:r>
        <w:rPr>
          <w:noProof/>
        </w:rPr>
        <w:fldChar w:fldCharType="separate"/>
      </w:r>
      <w:r>
        <w:rPr>
          <w:noProof/>
        </w:rPr>
        <w:t>482</w:t>
      </w:r>
      <w:r>
        <w:rPr>
          <w:noProof/>
        </w:rPr>
        <w:fldChar w:fldCharType="end"/>
      </w:r>
    </w:p>
    <w:p w14:paraId="636EFEDE" w14:textId="61C31CB3" w:rsidR="008B2095" w:rsidRDefault="008B2095">
      <w:pPr>
        <w:pStyle w:val="TOC5"/>
        <w:rPr>
          <w:rFonts w:asciiTheme="minorHAnsi" w:eastAsiaTheme="minorEastAsia" w:hAnsiTheme="minorHAnsi" w:cstheme="minorBidi"/>
          <w:noProof/>
          <w:sz w:val="22"/>
          <w:szCs w:val="22"/>
          <w:lang w:eastAsia="en-GB"/>
        </w:rPr>
      </w:pPr>
      <w:r>
        <w:rPr>
          <w:noProof/>
          <w:lang w:eastAsia="zh-CN"/>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414 \h </w:instrText>
      </w:r>
      <w:r>
        <w:rPr>
          <w:noProof/>
        </w:rPr>
      </w:r>
      <w:r>
        <w:rPr>
          <w:noProof/>
        </w:rPr>
        <w:fldChar w:fldCharType="separate"/>
      </w:r>
      <w:r>
        <w:rPr>
          <w:noProof/>
        </w:rPr>
        <w:t>482</w:t>
      </w:r>
      <w:r>
        <w:rPr>
          <w:noProof/>
        </w:rPr>
        <w:fldChar w:fldCharType="end"/>
      </w:r>
    </w:p>
    <w:p w14:paraId="34346A2F" w14:textId="5D9104BC" w:rsidR="008B2095" w:rsidRDefault="008B2095">
      <w:pPr>
        <w:pStyle w:val="TOC5"/>
        <w:rPr>
          <w:rFonts w:asciiTheme="minorHAnsi" w:eastAsiaTheme="minorEastAsia" w:hAnsiTheme="minorHAnsi" w:cstheme="minorBidi"/>
          <w:noProof/>
          <w:sz w:val="22"/>
          <w:szCs w:val="22"/>
          <w:lang w:eastAsia="en-GB"/>
        </w:rPr>
      </w:pPr>
      <w:r>
        <w:rPr>
          <w:noProof/>
          <w:lang w:eastAsia="zh-CN"/>
        </w:rPr>
        <w:t>5.5.2.3.5</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55372415 \h </w:instrText>
      </w:r>
      <w:r>
        <w:rPr>
          <w:noProof/>
        </w:rPr>
      </w:r>
      <w:r>
        <w:rPr>
          <w:noProof/>
        </w:rPr>
        <w:fldChar w:fldCharType="separate"/>
      </w:r>
      <w:r>
        <w:rPr>
          <w:noProof/>
        </w:rPr>
        <w:t>483</w:t>
      </w:r>
      <w:r>
        <w:rPr>
          <w:noProof/>
        </w:rPr>
        <w:fldChar w:fldCharType="end"/>
      </w:r>
    </w:p>
    <w:p w14:paraId="59DA5741" w14:textId="3590160F" w:rsidR="008B2095" w:rsidRDefault="008B2095">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55372416 \h </w:instrText>
      </w:r>
      <w:r>
        <w:rPr>
          <w:noProof/>
        </w:rPr>
      </w:r>
      <w:r>
        <w:rPr>
          <w:noProof/>
        </w:rPr>
        <w:fldChar w:fldCharType="separate"/>
      </w:r>
      <w:r>
        <w:rPr>
          <w:noProof/>
        </w:rPr>
        <w:t>484</w:t>
      </w:r>
      <w:r>
        <w:rPr>
          <w:noProof/>
        </w:rPr>
        <w:fldChar w:fldCharType="end"/>
      </w:r>
    </w:p>
    <w:p w14:paraId="28522BB6" w14:textId="3A3B3A6F" w:rsidR="008B2095" w:rsidRDefault="008B2095">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55372417 \h </w:instrText>
      </w:r>
      <w:r>
        <w:rPr>
          <w:noProof/>
        </w:rPr>
      </w:r>
      <w:r>
        <w:rPr>
          <w:noProof/>
        </w:rPr>
        <w:fldChar w:fldCharType="separate"/>
      </w:r>
      <w:r>
        <w:rPr>
          <w:noProof/>
        </w:rPr>
        <w:t>485</w:t>
      </w:r>
      <w:r>
        <w:rPr>
          <w:noProof/>
        </w:rPr>
        <w:fldChar w:fldCharType="end"/>
      </w:r>
    </w:p>
    <w:p w14:paraId="7363A973" w14:textId="2BD15CE1" w:rsidR="008B2095" w:rsidRDefault="008B2095">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18 \h </w:instrText>
      </w:r>
      <w:r>
        <w:rPr>
          <w:noProof/>
        </w:rPr>
      </w:r>
      <w:r>
        <w:rPr>
          <w:noProof/>
        </w:rPr>
        <w:fldChar w:fldCharType="separate"/>
      </w:r>
      <w:r>
        <w:rPr>
          <w:noProof/>
        </w:rPr>
        <w:t>485</w:t>
      </w:r>
      <w:r>
        <w:rPr>
          <w:noProof/>
        </w:rPr>
        <w:fldChar w:fldCharType="end"/>
      </w:r>
    </w:p>
    <w:p w14:paraId="516893CB" w14:textId="4C0FB37C"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5.5.4.2</w:t>
      </w:r>
      <w:r>
        <w:rPr>
          <w:rFonts w:asciiTheme="minorHAnsi" w:eastAsiaTheme="minorEastAsia" w:hAnsiTheme="minorHAnsi" w:cstheme="minorBidi"/>
          <w:noProof/>
          <w:sz w:val="22"/>
          <w:szCs w:val="22"/>
          <w:lang w:eastAsia="en-GB"/>
        </w:rPr>
        <w:tab/>
      </w:r>
      <w:r w:rsidRPr="00300C85">
        <w:rPr>
          <w:noProof/>
          <w:lang w:val="en-US" w:eastAsia="zh-CN"/>
        </w:rPr>
        <w:t>ProSe relay</w:t>
      </w:r>
      <w:r w:rsidRPr="00300C85">
        <w:rPr>
          <w:noProof/>
          <w:lang w:val="en-US"/>
        </w:rPr>
        <w:t xml:space="preserve"> transaction identity (PRTI)</w:t>
      </w:r>
      <w:r>
        <w:rPr>
          <w:noProof/>
        </w:rPr>
        <w:tab/>
      </w:r>
      <w:r>
        <w:rPr>
          <w:noProof/>
        </w:rPr>
        <w:fldChar w:fldCharType="begin" w:fldLock="1"/>
      </w:r>
      <w:r>
        <w:rPr>
          <w:noProof/>
        </w:rPr>
        <w:instrText xml:space="preserve"> PAGEREF _Toc155372419 \h </w:instrText>
      </w:r>
      <w:r>
        <w:rPr>
          <w:noProof/>
        </w:rPr>
      </w:r>
      <w:r>
        <w:rPr>
          <w:noProof/>
        </w:rPr>
        <w:fldChar w:fldCharType="separate"/>
      </w:r>
      <w:r>
        <w:rPr>
          <w:noProof/>
        </w:rPr>
        <w:t>486</w:t>
      </w:r>
      <w:r>
        <w:rPr>
          <w:noProof/>
        </w:rPr>
        <w:fldChar w:fldCharType="end"/>
      </w:r>
    </w:p>
    <w:p w14:paraId="33FAA5B1" w14:textId="2895A52A" w:rsidR="008B2095" w:rsidRDefault="008B2095">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UE-initiated authentication and key agreement procedure initiation</w:t>
      </w:r>
      <w:r>
        <w:rPr>
          <w:noProof/>
        </w:rPr>
        <w:tab/>
      </w:r>
      <w:r>
        <w:rPr>
          <w:noProof/>
        </w:rPr>
        <w:fldChar w:fldCharType="begin" w:fldLock="1"/>
      </w:r>
      <w:r>
        <w:rPr>
          <w:noProof/>
        </w:rPr>
        <w:instrText xml:space="preserve"> PAGEREF _Toc155372420 \h </w:instrText>
      </w:r>
      <w:r>
        <w:rPr>
          <w:noProof/>
        </w:rPr>
      </w:r>
      <w:r>
        <w:rPr>
          <w:noProof/>
        </w:rPr>
        <w:fldChar w:fldCharType="separate"/>
      </w:r>
      <w:r>
        <w:rPr>
          <w:noProof/>
        </w:rPr>
        <w:t>486</w:t>
      </w:r>
      <w:r>
        <w:rPr>
          <w:noProof/>
        </w:rPr>
        <w:fldChar w:fldCharType="end"/>
      </w:r>
    </w:p>
    <w:p w14:paraId="31B35410" w14:textId="27AD2AA8" w:rsidR="008B2095" w:rsidRDefault="008B2095">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E-initiated authentication and key agreement procedure accepted by the network</w:t>
      </w:r>
      <w:r>
        <w:rPr>
          <w:noProof/>
        </w:rPr>
        <w:tab/>
      </w:r>
      <w:r>
        <w:rPr>
          <w:noProof/>
        </w:rPr>
        <w:fldChar w:fldCharType="begin" w:fldLock="1"/>
      </w:r>
      <w:r>
        <w:rPr>
          <w:noProof/>
        </w:rPr>
        <w:instrText xml:space="preserve"> PAGEREF _Toc155372421 \h </w:instrText>
      </w:r>
      <w:r>
        <w:rPr>
          <w:noProof/>
        </w:rPr>
      </w:r>
      <w:r>
        <w:rPr>
          <w:noProof/>
        </w:rPr>
        <w:fldChar w:fldCharType="separate"/>
      </w:r>
      <w:r>
        <w:rPr>
          <w:noProof/>
        </w:rPr>
        <w:t>487</w:t>
      </w:r>
      <w:r>
        <w:rPr>
          <w:noProof/>
        </w:rPr>
        <w:fldChar w:fldCharType="end"/>
      </w:r>
    </w:p>
    <w:p w14:paraId="47ACBEB5" w14:textId="7A401DB0" w:rsidR="008B2095" w:rsidRDefault="008B2095">
      <w:pPr>
        <w:pStyle w:val="TOC4"/>
        <w:rPr>
          <w:rFonts w:asciiTheme="minorHAnsi" w:eastAsiaTheme="minorEastAsia" w:hAnsiTheme="minorHAnsi" w:cstheme="minorBidi"/>
          <w:noProof/>
          <w:sz w:val="22"/>
          <w:szCs w:val="22"/>
          <w:lang w:eastAsia="en-GB"/>
        </w:rPr>
      </w:pPr>
      <w:r>
        <w:rPr>
          <w:noProof/>
        </w:rPr>
        <w:t>5.5.4.5</w:t>
      </w:r>
      <w:r>
        <w:rPr>
          <w:rFonts w:asciiTheme="minorHAnsi" w:eastAsiaTheme="minorEastAsia" w:hAnsiTheme="minorHAnsi" w:cstheme="minorBidi"/>
          <w:noProof/>
          <w:sz w:val="22"/>
          <w:szCs w:val="22"/>
          <w:lang w:eastAsia="en-GB"/>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55372422 \h </w:instrText>
      </w:r>
      <w:r>
        <w:rPr>
          <w:noProof/>
        </w:rPr>
      </w:r>
      <w:r>
        <w:rPr>
          <w:noProof/>
        </w:rPr>
        <w:fldChar w:fldCharType="separate"/>
      </w:r>
      <w:r>
        <w:rPr>
          <w:noProof/>
        </w:rPr>
        <w:t>488</w:t>
      </w:r>
      <w:r>
        <w:rPr>
          <w:noProof/>
        </w:rPr>
        <w:fldChar w:fldCharType="end"/>
      </w:r>
    </w:p>
    <w:p w14:paraId="491CF7E0" w14:textId="561C12A3" w:rsidR="008B2095" w:rsidRDefault="008B2095">
      <w:pPr>
        <w:pStyle w:val="TOC4"/>
        <w:rPr>
          <w:rFonts w:asciiTheme="minorHAnsi" w:eastAsiaTheme="minorEastAsia" w:hAnsiTheme="minorHAnsi" w:cstheme="minorBidi"/>
          <w:noProof/>
          <w:sz w:val="22"/>
          <w:szCs w:val="22"/>
          <w:lang w:eastAsia="en-GB"/>
        </w:rPr>
      </w:pPr>
      <w:r>
        <w:rPr>
          <w:noProof/>
        </w:rPr>
        <w:t>5.5.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423 \h </w:instrText>
      </w:r>
      <w:r>
        <w:rPr>
          <w:noProof/>
        </w:rPr>
      </w:r>
      <w:r>
        <w:rPr>
          <w:noProof/>
        </w:rPr>
        <w:fldChar w:fldCharType="separate"/>
      </w:r>
      <w:r>
        <w:rPr>
          <w:noProof/>
        </w:rPr>
        <w:t>488</w:t>
      </w:r>
      <w:r>
        <w:rPr>
          <w:noProof/>
        </w:rPr>
        <w:fldChar w:fldCharType="end"/>
      </w:r>
    </w:p>
    <w:p w14:paraId="775E2935" w14:textId="70E140F8" w:rsidR="008B2095" w:rsidRDefault="008B2095">
      <w:pPr>
        <w:pStyle w:val="TOC4"/>
        <w:rPr>
          <w:rFonts w:asciiTheme="minorHAnsi" w:eastAsiaTheme="minorEastAsia" w:hAnsiTheme="minorHAnsi" w:cstheme="minorBidi"/>
          <w:noProof/>
          <w:sz w:val="22"/>
          <w:szCs w:val="22"/>
          <w:lang w:eastAsia="en-GB"/>
        </w:rPr>
      </w:pPr>
      <w:r>
        <w:rPr>
          <w:noProof/>
        </w:rPr>
        <w:t>5.5.4.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424 \h </w:instrText>
      </w:r>
      <w:r>
        <w:rPr>
          <w:noProof/>
        </w:rPr>
      </w:r>
      <w:r>
        <w:rPr>
          <w:noProof/>
        </w:rPr>
        <w:fldChar w:fldCharType="separate"/>
      </w:r>
      <w:r>
        <w:rPr>
          <w:noProof/>
        </w:rPr>
        <w:t>488</w:t>
      </w:r>
      <w:r>
        <w:rPr>
          <w:noProof/>
        </w:rPr>
        <w:fldChar w:fldCharType="end"/>
      </w:r>
    </w:p>
    <w:p w14:paraId="725FD87A" w14:textId="75C98BB3" w:rsidR="008B2095" w:rsidRDefault="008B209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5GMM connection management procedures</w:t>
      </w:r>
      <w:r>
        <w:rPr>
          <w:noProof/>
        </w:rPr>
        <w:tab/>
      </w:r>
      <w:r>
        <w:rPr>
          <w:noProof/>
        </w:rPr>
        <w:fldChar w:fldCharType="begin" w:fldLock="1"/>
      </w:r>
      <w:r>
        <w:rPr>
          <w:noProof/>
        </w:rPr>
        <w:instrText xml:space="preserve"> PAGEREF _Toc155372425 \h </w:instrText>
      </w:r>
      <w:r>
        <w:rPr>
          <w:noProof/>
        </w:rPr>
      </w:r>
      <w:r>
        <w:rPr>
          <w:noProof/>
        </w:rPr>
        <w:fldChar w:fldCharType="separate"/>
      </w:r>
      <w:r>
        <w:rPr>
          <w:noProof/>
        </w:rPr>
        <w:t>489</w:t>
      </w:r>
      <w:r>
        <w:rPr>
          <w:noProof/>
        </w:rPr>
        <w:fldChar w:fldCharType="end"/>
      </w:r>
    </w:p>
    <w:p w14:paraId="6200B4D5" w14:textId="6475E22A" w:rsidR="008B2095" w:rsidRDefault="008B2095">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55372426 \h </w:instrText>
      </w:r>
      <w:r>
        <w:rPr>
          <w:noProof/>
        </w:rPr>
      </w:r>
      <w:r>
        <w:rPr>
          <w:noProof/>
        </w:rPr>
        <w:fldChar w:fldCharType="separate"/>
      </w:r>
      <w:r>
        <w:rPr>
          <w:noProof/>
        </w:rPr>
        <w:t>489</w:t>
      </w:r>
      <w:r>
        <w:rPr>
          <w:noProof/>
        </w:rPr>
        <w:fldChar w:fldCharType="end"/>
      </w:r>
    </w:p>
    <w:p w14:paraId="50263A9A" w14:textId="12455DF2" w:rsidR="008B2095" w:rsidRDefault="008B2095">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27 \h </w:instrText>
      </w:r>
      <w:r>
        <w:rPr>
          <w:noProof/>
        </w:rPr>
      </w:r>
      <w:r>
        <w:rPr>
          <w:noProof/>
        </w:rPr>
        <w:fldChar w:fldCharType="separate"/>
      </w:r>
      <w:r>
        <w:rPr>
          <w:noProof/>
        </w:rPr>
        <w:t>489</w:t>
      </w:r>
      <w:r>
        <w:rPr>
          <w:noProof/>
        </w:rPr>
        <w:fldChar w:fldCharType="end"/>
      </w:r>
    </w:p>
    <w:p w14:paraId="65A2FD03" w14:textId="066C698A" w:rsidR="008B2095" w:rsidRDefault="008B2095">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55372428 \h </w:instrText>
      </w:r>
      <w:r>
        <w:rPr>
          <w:noProof/>
        </w:rPr>
      </w:r>
      <w:r>
        <w:rPr>
          <w:noProof/>
        </w:rPr>
        <w:fldChar w:fldCharType="separate"/>
      </w:r>
      <w:r>
        <w:rPr>
          <w:noProof/>
        </w:rPr>
        <w:t>494</w:t>
      </w:r>
      <w:r>
        <w:rPr>
          <w:noProof/>
        </w:rPr>
        <w:fldChar w:fldCharType="end"/>
      </w:r>
    </w:p>
    <w:p w14:paraId="38D1387A" w14:textId="00986705" w:rsidR="008B2095" w:rsidRDefault="008B2095">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55372429 \h </w:instrText>
      </w:r>
      <w:r>
        <w:rPr>
          <w:noProof/>
        </w:rPr>
      </w:r>
      <w:r>
        <w:rPr>
          <w:noProof/>
        </w:rPr>
        <w:fldChar w:fldCharType="separate"/>
      </w:r>
      <w:r>
        <w:rPr>
          <w:noProof/>
        </w:rPr>
        <w:t>494</w:t>
      </w:r>
      <w:r>
        <w:rPr>
          <w:noProof/>
        </w:rPr>
        <w:fldChar w:fldCharType="end"/>
      </w:r>
    </w:p>
    <w:p w14:paraId="4D7078BC" w14:textId="1D0B579E" w:rsidR="008B2095" w:rsidRDefault="008B2095">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55372430 \h </w:instrText>
      </w:r>
      <w:r>
        <w:rPr>
          <w:noProof/>
        </w:rPr>
      </w:r>
      <w:r>
        <w:rPr>
          <w:noProof/>
        </w:rPr>
        <w:fldChar w:fldCharType="separate"/>
      </w:r>
      <w:r>
        <w:rPr>
          <w:noProof/>
        </w:rPr>
        <w:t>497</w:t>
      </w:r>
      <w:r>
        <w:rPr>
          <w:noProof/>
        </w:rPr>
        <w:fldChar w:fldCharType="end"/>
      </w:r>
    </w:p>
    <w:p w14:paraId="6ED4AB05" w14:textId="4428AC3D" w:rsidR="008B2095" w:rsidRDefault="008B2095">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Common procedure initiation</w:t>
      </w:r>
      <w:r>
        <w:rPr>
          <w:noProof/>
        </w:rPr>
        <w:tab/>
      </w:r>
      <w:r>
        <w:rPr>
          <w:noProof/>
        </w:rPr>
        <w:fldChar w:fldCharType="begin" w:fldLock="1"/>
      </w:r>
      <w:r>
        <w:rPr>
          <w:noProof/>
        </w:rPr>
        <w:instrText xml:space="preserve"> PAGEREF _Toc155372431 \h </w:instrText>
      </w:r>
      <w:r>
        <w:rPr>
          <w:noProof/>
        </w:rPr>
      </w:r>
      <w:r>
        <w:rPr>
          <w:noProof/>
        </w:rPr>
        <w:fldChar w:fldCharType="separate"/>
      </w:r>
      <w:r>
        <w:rPr>
          <w:noProof/>
        </w:rPr>
        <w:t>499</w:t>
      </w:r>
      <w:r>
        <w:rPr>
          <w:noProof/>
        </w:rPr>
        <w:fldChar w:fldCharType="end"/>
      </w:r>
    </w:p>
    <w:p w14:paraId="6FB1E024" w14:textId="47FA603D" w:rsidR="008B2095" w:rsidRDefault="008B2095">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55372432 \h </w:instrText>
      </w:r>
      <w:r>
        <w:rPr>
          <w:noProof/>
        </w:rPr>
      </w:r>
      <w:r>
        <w:rPr>
          <w:noProof/>
        </w:rPr>
        <w:fldChar w:fldCharType="separate"/>
      </w:r>
      <w:r>
        <w:rPr>
          <w:noProof/>
        </w:rPr>
        <w:t>500</w:t>
      </w:r>
      <w:r>
        <w:rPr>
          <w:noProof/>
        </w:rPr>
        <w:fldChar w:fldCharType="end"/>
      </w:r>
    </w:p>
    <w:p w14:paraId="15F0B2B3" w14:textId="2E4C44C9" w:rsidR="008B2095" w:rsidRDefault="008B2095">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55372433 \h </w:instrText>
      </w:r>
      <w:r>
        <w:rPr>
          <w:noProof/>
        </w:rPr>
      </w:r>
      <w:r>
        <w:rPr>
          <w:noProof/>
        </w:rPr>
        <w:fldChar w:fldCharType="separate"/>
      </w:r>
      <w:r>
        <w:rPr>
          <w:noProof/>
        </w:rPr>
        <w:t>500</w:t>
      </w:r>
      <w:r>
        <w:rPr>
          <w:noProof/>
        </w:rPr>
        <w:fldChar w:fldCharType="end"/>
      </w:r>
    </w:p>
    <w:p w14:paraId="4E044CFA" w14:textId="14478D89" w:rsidR="008B2095" w:rsidRDefault="008B2095">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55372434 \h </w:instrText>
      </w:r>
      <w:r>
        <w:rPr>
          <w:noProof/>
        </w:rPr>
      </w:r>
      <w:r>
        <w:rPr>
          <w:noProof/>
        </w:rPr>
        <w:fldChar w:fldCharType="separate"/>
      </w:r>
      <w:r>
        <w:rPr>
          <w:noProof/>
        </w:rPr>
        <w:t>504</w:t>
      </w:r>
      <w:r>
        <w:rPr>
          <w:noProof/>
        </w:rPr>
        <w:fldChar w:fldCharType="end"/>
      </w:r>
    </w:p>
    <w:p w14:paraId="1609E565" w14:textId="44B783E6" w:rsidR="008B2095" w:rsidRDefault="008B2095">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55372435 \h </w:instrText>
      </w:r>
      <w:r>
        <w:rPr>
          <w:noProof/>
        </w:rPr>
      </w:r>
      <w:r>
        <w:rPr>
          <w:noProof/>
        </w:rPr>
        <w:fldChar w:fldCharType="separate"/>
      </w:r>
      <w:r>
        <w:rPr>
          <w:noProof/>
        </w:rPr>
        <w:t>509</w:t>
      </w:r>
      <w:r>
        <w:rPr>
          <w:noProof/>
        </w:rPr>
        <w:fldChar w:fldCharType="end"/>
      </w:r>
    </w:p>
    <w:p w14:paraId="14B20D9D" w14:textId="0D0928F2" w:rsidR="008B2095" w:rsidRDefault="008B2095">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55372436 \h </w:instrText>
      </w:r>
      <w:r>
        <w:rPr>
          <w:noProof/>
        </w:rPr>
      </w:r>
      <w:r>
        <w:rPr>
          <w:noProof/>
        </w:rPr>
        <w:fldChar w:fldCharType="separate"/>
      </w:r>
      <w:r>
        <w:rPr>
          <w:noProof/>
        </w:rPr>
        <w:t>521</w:t>
      </w:r>
      <w:r>
        <w:rPr>
          <w:noProof/>
        </w:rPr>
        <w:fldChar w:fldCharType="end"/>
      </w:r>
    </w:p>
    <w:p w14:paraId="0DC1032D" w14:textId="3DB72C2D" w:rsidR="008B2095" w:rsidRDefault="008B2095">
      <w:pPr>
        <w:pStyle w:val="TOC4"/>
        <w:rPr>
          <w:rFonts w:asciiTheme="minorHAnsi" w:eastAsiaTheme="minorEastAsia" w:hAnsiTheme="minorHAnsi" w:cstheme="minorBidi"/>
          <w:noProof/>
          <w:sz w:val="22"/>
          <w:szCs w:val="22"/>
          <w:lang w:eastAsia="en-GB"/>
        </w:rPr>
      </w:pPr>
      <w:r>
        <w:rPr>
          <w:noProof/>
        </w:rPr>
        <w:t>5.6.1.6A</w:t>
      </w:r>
      <w:r>
        <w:rPr>
          <w:rFonts w:asciiTheme="minorHAnsi" w:eastAsiaTheme="minorEastAsia" w:hAnsiTheme="minorHAnsi" w:cstheme="minorBidi"/>
          <w:noProof/>
          <w:sz w:val="22"/>
          <w:szCs w:val="22"/>
          <w:lang w:eastAsia="en-GB"/>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55372437 \h </w:instrText>
      </w:r>
      <w:r>
        <w:rPr>
          <w:noProof/>
        </w:rPr>
      </w:r>
      <w:r>
        <w:rPr>
          <w:noProof/>
        </w:rPr>
        <w:fldChar w:fldCharType="separate"/>
      </w:r>
      <w:r>
        <w:rPr>
          <w:noProof/>
        </w:rPr>
        <w:t>522</w:t>
      </w:r>
      <w:r>
        <w:rPr>
          <w:noProof/>
        </w:rPr>
        <w:fldChar w:fldCharType="end"/>
      </w:r>
    </w:p>
    <w:p w14:paraId="40A37F3C" w14:textId="4BA94E6B" w:rsidR="008B2095" w:rsidRDefault="008B2095">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438 \h </w:instrText>
      </w:r>
      <w:r>
        <w:rPr>
          <w:noProof/>
        </w:rPr>
      </w:r>
      <w:r>
        <w:rPr>
          <w:noProof/>
        </w:rPr>
        <w:fldChar w:fldCharType="separate"/>
      </w:r>
      <w:r>
        <w:rPr>
          <w:noProof/>
        </w:rPr>
        <w:t>522</w:t>
      </w:r>
      <w:r>
        <w:rPr>
          <w:noProof/>
        </w:rPr>
        <w:fldChar w:fldCharType="end"/>
      </w:r>
    </w:p>
    <w:p w14:paraId="5B54E8E0" w14:textId="5ABBF408" w:rsidR="008B2095" w:rsidRDefault="008B2095">
      <w:pPr>
        <w:pStyle w:val="TOC4"/>
        <w:rPr>
          <w:rFonts w:asciiTheme="minorHAnsi" w:eastAsiaTheme="minorEastAsia" w:hAnsiTheme="minorHAnsi" w:cstheme="minorBidi"/>
          <w:noProof/>
          <w:sz w:val="22"/>
          <w:szCs w:val="22"/>
          <w:lang w:eastAsia="en-GB"/>
        </w:rPr>
      </w:pPr>
      <w:r>
        <w:rPr>
          <w:noProof/>
        </w:rPr>
        <w:t>5.6.1.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439 \h </w:instrText>
      </w:r>
      <w:r>
        <w:rPr>
          <w:noProof/>
        </w:rPr>
      </w:r>
      <w:r>
        <w:rPr>
          <w:noProof/>
        </w:rPr>
        <w:fldChar w:fldCharType="separate"/>
      </w:r>
      <w:r>
        <w:rPr>
          <w:noProof/>
        </w:rPr>
        <w:t>527</w:t>
      </w:r>
      <w:r>
        <w:rPr>
          <w:noProof/>
        </w:rPr>
        <w:fldChar w:fldCharType="end"/>
      </w:r>
    </w:p>
    <w:p w14:paraId="6376CF89" w14:textId="60DB341F" w:rsidR="008B2095" w:rsidRDefault="008B2095">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55372440 \h </w:instrText>
      </w:r>
      <w:r>
        <w:rPr>
          <w:noProof/>
        </w:rPr>
      </w:r>
      <w:r>
        <w:rPr>
          <w:noProof/>
        </w:rPr>
        <w:fldChar w:fldCharType="separate"/>
      </w:r>
      <w:r>
        <w:rPr>
          <w:noProof/>
        </w:rPr>
        <w:t>528</w:t>
      </w:r>
      <w:r>
        <w:rPr>
          <w:noProof/>
        </w:rPr>
        <w:fldChar w:fldCharType="end"/>
      </w:r>
    </w:p>
    <w:p w14:paraId="6004A5C4" w14:textId="6DC07818" w:rsidR="008B2095" w:rsidRDefault="008B2095">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41 \h </w:instrText>
      </w:r>
      <w:r>
        <w:rPr>
          <w:noProof/>
        </w:rPr>
      </w:r>
      <w:r>
        <w:rPr>
          <w:noProof/>
        </w:rPr>
        <w:fldChar w:fldCharType="separate"/>
      </w:r>
      <w:r>
        <w:rPr>
          <w:noProof/>
        </w:rPr>
        <w:t>528</w:t>
      </w:r>
      <w:r>
        <w:rPr>
          <w:noProof/>
        </w:rPr>
        <w:fldChar w:fldCharType="end"/>
      </w:r>
    </w:p>
    <w:p w14:paraId="2D5838BB" w14:textId="73752DFA" w:rsidR="008B2095" w:rsidRDefault="008B2095">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5GS services</w:t>
      </w:r>
      <w:r>
        <w:rPr>
          <w:noProof/>
        </w:rPr>
        <w:tab/>
      </w:r>
      <w:r>
        <w:rPr>
          <w:noProof/>
        </w:rPr>
        <w:fldChar w:fldCharType="begin" w:fldLock="1"/>
      </w:r>
      <w:r>
        <w:rPr>
          <w:noProof/>
        </w:rPr>
        <w:instrText xml:space="preserve"> PAGEREF _Toc155372442 \h </w:instrText>
      </w:r>
      <w:r>
        <w:rPr>
          <w:noProof/>
        </w:rPr>
      </w:r>
      <w:r>
        <w:rPr>
          <w:noProof/>
        </w:rPr>
        <w:fldChar w:fldCharType="separate"/>
      </w:r>
      <w:r>
        <w:rPr>
          <w:noProof/>
        </w:rPr>
        <w:t>529</w:t>
      </w:r>
      <w:r>
        <w:rPr>
          <w:noProof/>
        </w:rPr>
        <w:fldChar w:fldCharType="end"/>
      </w:r>
    </w:p>
    <w:p w14:paraId="2C852052" w14:textId="41FCDE2C" w:rsidR="008B2095" w:rsidRDefault="008B2095">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43 \h </w:instrText>
      </w:r>
      <w:r>
        <w:rPr>
          <w:noProof/>
        </w:rPr>
      </w:r>
      <w:r>
        <w:rPr>
          <w:noProof/>
        </w:rPr>
        <w:fldChar w:fldCharType="separate"/>
      </w:r>
      <w:r>
        <w:rPr>
          <w:noProof/>
        </w:rPr>
        <w:t>529</w:t>
      </w:r>
      <w:r>
        <w:rPr>
          <w:noProof/>
        </w:rPr>
        <w:fldChar w:fldCharType="end"/>
      </w:r>
    </w:p>
    <w:p w14:paraId="0A35C116" w14:textId="20B52C9F" w:rsidR="008B2095" w:rsidRDefault="008B2095">
      <w:pPr>
        <w:pStyle w:val="TOC5"/>
        <w:rPr>
          <w:rFonts w:asciiTheme="minorHAnsi" w:eastAsiaTheme="minorEastAsia" w:hAnsiTheme="minorHAnsi" w:cstheme="minorBidi"/>
          <w:noProof/>
          <w:sz w:val="22"/>
          <w:szCs w:val="22"/>
          <w:lang w:eastAsia="en-GB"/>
        </w:rPr>
      </w:pPr>
      <w:r>
        <w:rPr>
          <w:noProof/>
        </w:rPr>
        <w:t>5</w:t>
      </w:r>
      <w:r>
        <w:rPr>
          <w:noProof/>
          <w:lang w:eastAsia="zh-CN"/>
        </w:rPr>
        <w:t>.6.2.2.2</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55372444 \h </w:instrText>
      </w:r>
      <w:r>
        <w:rPr>
          <w:noProof/>
        </w:rPr>
      </w:r>
      <w:r>
        <w:rPr>
          <w:noProof/>
        </w:rPr>
        <w:fldChar w:fldCharType="separate"/>
      </w:r>
      <w:r>
        <w:rPr>
          <w:noProof/>
        </w:rPr>
        <w:t>531</w:t>
      </w:r>
      <w:r>
        <w:rPr>
          <w:noProof/>
        </w:rPr>
        <w:fldChar w:fldCharType="end"/>
      </w:r>
    </w:p>
    <w:p w14:paraId="4B3D0D8F" w14:textId="5F64D3E7" w:rsidR="008B2095" w:rsidRDefault="008B2095">
      <w:pPr>
        <w:pStyle w:val="TOC5"/>
        <w:rPr>
          <w:rFonts w:asciiTheme="minorHAnsi" w:eastAsiaTheme="minorEastAsia" w:hAnsiTheme="minorHAnsi" w:cstheme="minorBidi"/>
          <w:noProof/>
          <w:sz w:val="22"/>
          <w:szCs w:val="22"/>
          <w:lang w:eastAsia="en-GB"/>
        </w:rPr>
      </w:pPr>
      <w:r>
        <w:rPr>
          <w:noProof/>
          <w:lang w:eastAsia="zh-CN"/>
        </w:rPr>
        <w:t>5.6.2.2.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55372445 \h </w:instrText>
      </w:r>
      <w:r>
        <w:rPr>
          <w:noProof/>
        </w:rPr>
      </w:r>
      <w:r>
        <w:rPr>
          <w:noProof/>
        </w:rPr>
        <w:fldChar w:fldCharType="separate"/>
      </w:r>
      <w:r>
        <w:rPr>
          <w:noProof/>
        </w:rPr>
        <w:t>531</w:t>
      </w:r>
      <w:r>
        <w:rPr>
          <w:noProof/>
        </w:rPr>
        <w:fldChar w:fldCharType="end"/>
      </w:r>
    </w:p>
    <w:p w14:paraId="003DF301" w14:textId="24DA3FC8" w:rsidR="008B2095" w:rsidRDefault="008B2095">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55372446 \h </w:instrText>
      </w:r>
      <w:r>
        <w:rPr>
          <w:noProof/>
        </w:rPr>
      </w:r>
      <w:r>
        <w:rPr>
          <w:noProof/>
        </w:rPr>
        <w:fldChar w:fldCharType="separate"/>
      </w:r>
      <w:r>
        <w:rPr>
          <w:noProof/>
        </w:rPr>
        <w:t>531</w:t>
      </w:r>
      <w:r>
        <w:rPr>
          <w:noProof/>
        </w:rPr>
        <w:fldChar w:fldCharType="end"/>
      </w:r>
    </w:p>
    <w:p w14:paraId="63A02ED9" w14:textId="47B7C06A" w:rsidR="008B2095" w:rsidRDefault="008B2095">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47 \h </w:instrText>
      </w:r>
      <w:r>
        <w:rPr>
          <w:noProof/>
        </w:rPr>
      </w:r>
      <w:r>
        <w:rPr>
          <w:noProof/>
        </w:rPr>
        <w:fldChar w:fldCharType="separate"/>
      </w:r>
      <w:r>
        <w:rPr>
          <w:noProof/>
        </w:rPr>
        <w:t>531</w:t>
      </w:r>
      <w:r>
        <w:rPr>
          <w:noProof/>
        </w:rPr>
        <w:fldChar w:fldCharType="end"/>
      </w:r>
    </w:p>
    <w:p w14:paraId="13323199" w14:textId="62105E00" w:rsidR="008B2095" w:rsidRDefault="008B2095">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Notification procedure initiation</w:t>
      </w:r>
      <w:r>
        <w:rPr>
          <w:noProof/>
        </w:rPr>
        <w:tab/>
      </w:r>
      <w:r>
        <w:rPr>
          <w:noProof/>
        </w:rPr>
        <w:fldChar w:fldCharType="begin" w:fldLock="1"/>
      </w:r>
      <w:r>
        <w:rPr>
          <w:noProof/>
        </w:rPr>
        <w:instrText xml:space="preserve"> PAGEREF _Toc155372448 \h </w:instrText>
      </w:r>
      <w:r>
        <w:rPr>
          <w:noProof/>
        </w:rPr>
      </w:r>
      <w:r>
        <w:rPr>
          <w:noProof/>
        </w:rPr>
        <w:fldChar w:fldCharType="separate"/>
      </w:r>
      <w:r>
        <w:rPr>
          <w:noProof/>
        </w:rPr>
        <w:t>532</w:t>
      </w:r>
      <w:r>
        <w:rPr>
          <w:noProof/>
        </w:rPr>
        <w:fldChar w:fldCharType="end"/>
      </w:r>
    </w:p>
    <w:p w14:paraId="07A578A0" w14:textId="13454F39" w:rsidR="008B2095" w:rsidRDefault="008B2095">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otification procedure completion</w:t>
      </w:r>
      <w:r>
        <w:rPr>
          <w:noProof/>
        </w:rPr>
        <w:tab/>
      </w:r>
      <w:r>
        <w:rPr>
          <w:noProof/>
        </w:rPr>
        <w:fldChar w:fldCharType="begin" w:fldLock="1"/>
      </w:r>
      <w:r>
        <w:rPr>
          <w:noProof/>
        </w:rPr>
        <w:instrText xml:space="preserve"> PAGEREF _Toc155372449 \h </w:instrText>
      </w:r>
      <w:r>
        <w:rPr>
          <w:noProof/>
        </w:rPr>
      </w:r>
      <w:r>
        <w:rPr>
          <w:noProof/>
        </w:rPr>
        <w:fldChar w:fldCharType="separate"/>
      </w:r>
      <w:r>
        <w:rPr>
          <w:noProof/>
        </w:rPr>
        <w:t>534</w:t>
      </w:r>
      <w:r>
        <w:rPr>
          <w:noProof/>
        </w:rPr>
        <w:fldChar w:fldCharType="end"/>
      </w:r>
    </w:p>
    <w:p w14:paraId="721154E2" w14:textId="72E07E61" w:rsidR="008B2095" w:rsidRDefault="008B2095">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55372450 \h </w:instrText>
      </w:r>
      <w:r>
        <w:rPr>
          <w:noProof/>
        </w:rPr>
      </w:r>
      <w:r>
        <w:rPr>
          <w:noProof/>
        </w:rPr>
        <w:fldChar w:fldCharType="separate"/>
      </w:r>
      <w:r>
        <w:rPr>
          <w:noProof/>
        </w:rPr>
        <w:t>535</w:t>
      </w:r>
      <w:r>
        <w:rPr>
          <w:noProof/>
        </w:rPr>
        <w:fldChar w:fldCharType="end"/>
      </w:r>
    </w:p>
    <w:p w14:paraId="1DF25C3D" w14:textId="0ADB4777" w:rsidR="008B2095" w:rsidRDefault="008B2095">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55372451 \h </w:instrText>
      </w:r>
      <w:r>
        <w:rPr>
          <w:noProof/>
        </w:rPr>
      </w:r>
      <w:r>
        <w:rPr>
          <w:noProof/>
        </w:rPr>
        <w:fldChar w:fldCharType="separate"/>
      </w:r>
      <w:r>
        <w:rPr>
          <w:noProof/>
        </w:rPr>
        <w:t>536</w:t>
      </w:r>
      <w:r>
        <w:rPr>
          <w:noProof/>
        </w:rPr>
        <w:fldChar w:fldCharType="end"/>
      </w:r>
    </w:p>
    <w:p w14:paraId="75C946A1" w14:textId="0EEFB3BF" w:rsidR="008B2095" w:rsidRDefault="008B209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5GS session management</w:t>
      </w:r>
      <w:r>
        <w:rPr>
          <w:noProof/>
        </w:rPr>
        <w:tab/>
      </w:r>
      <w:r>
        <w:rPr>
          <w:noProof/>
        </w:rPr>
        <w:fldChar w:fldCharType="begin" w:fldLock="1"/>
      </w:r>
      <w:r>
        <w:rPr>
          <w:noProof/>
        </w:rPr>
        <w:instrText xml:space="preserve"> PAGEREF _Toc155372452 \h </w:instrText>
      </w:r>
      <w:r>
        <w:rPr>
          <w:noProof/>
        </w:rPr>
      </w:r>
      <w:r>
        <w:rPr>
          <w:noProof/>
        </w:rPr>
        <w:fldChar w:fldCharType="separate"/>
      </w:r>
      <w:r>
        <w:rPr>
          <w:noProof/>
        </w:rPr>
        <w:t>536</w:t>
      </w:r>
      <w:r>
        <w:rPr>
          <w:noProof/>
        </w:rPr>
        <w:fldChar w:fldCharType="end"/>
      </w:r>
    </w:p>
    <w:p w14:paraId="45A790B7" w14:textId="27735F1B" w:rsidR="008B2095" w:rsidRDefault="008B209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453 \h </w:instrText>
      </w:r>
      <w:r>
        <w:rPr>
          <w:noProof/>
        </w:rPr>
      </w:r>
      <w:r>
        <w:rPr>
          <w:noProof/>
        </w:rPr>
        <w:fldChar w:fldCharType="separate"/>
      </w:r>
      <w:r>
        <w:rPr>
          <w:noProof/>
        </w:rPr>
        <w:t>536</w:t>
      </w:r>
      <w:r>
        <w:rPr>
          <w:noProof/>
        </w:rPr>
        <w:fldChar w:fldCharType="end"/>
      </w:r>
    </w:p>
    <w:p w14:paraId="48678AA1" w14:textId="3D9C1DAD" w:rsidR="008B2095" w:rsidRDefault="008B2095">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54 \h </w:instrText>
      </w:r>
      <w:r>
        <w:rPr>
          <w:noProof/>
        </w:rPr>
      </w:r>
      <w:r>
        <w:rPr>
          <w:noProof/>
        </w:rPr>
        <w:fldChar w:fldCharType="separate"/>
      </w:r>
      <w:r>
        <w:rPr>
          <w:noProof/>
        </w:rPr>
        <w:t>536</w:t>
      </w:r>
      <w:r>
        <w:rPr>
          <w:noProof/>
        </w:rPr>
        <w:fldChar w:fldCharType="end"/>
      </w:r>
    </w:p>
    <w:p w14:paraId="473E2DA3" w14:textId="34AB5D3E" w:rsidR="008B2095" w:rsidRDefault="008B2095">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5GSM procedures</w:t>
      </w:r>
      <w:r>
        <w:rPr>
          <w:noProof/>
        </w:rPr>
        <w:tab/>
      </w:r>
      <w:r>
        <w:rPr>
          <w:noProof/>
        </w:rPr>
        <w:fldChar w:fldCharType="begin" w:fldLock="1"/>
      </w:r>
      <w:r>
        <w:rPr>
          <w:noProof/>
        </w:rPr>
        <w:instrText xml:space="preserve"> PAGEREF _Toc155372455 \h </w:instrText>
      </w:r>
      <w:r>
        <w:rPr>
          <w:noProof/>
        </w:rPr>
      </w:r>
      <w:r>
        <w:rPr>
          <w:noProof/>
        </w:rPr>
        <w:fldChar w:fldCharType="separate"/>
      </w:r>
      <w:r>
        <w:rPr>
          <w:noProof/>
        </w:rPr>
        <w:t>536</w:t>
      </w:r>
      <w:r>
        <w:rPr>
          <w:noProof/>
        </w:rPr>
        <w:fldChar w:fldCharType="end"/>
      </w:r>
    </w:p>
    <w:p w14:paraId="37699650" w14:textId="1C30FCAB" w:rsidR="008B2095" w:rsidRDefault="008B2095">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5GSM sublayer states</w:t>
      </w:r>
      <w:r>
        <w:rPr>
          <w:noProof/>
        </w:rPr>
        <w:tab/>
      </w:r>
      <w:r>
        <w:rPr>
          <w:noProof/>
        </w:rPr>
        <w:fldChar w:fldCharType="begin" w:fldLock="1"/>
      </w:r>
      <w:r>
        <w:rPr>
          <w:noProof/>
        </w:rPr>
        <w:instrText xml:space="preserve"> PAGEREF _Toc155372456 \h </w:instrText>
      </w:r>
      <w:r>
        <w:rPr>
          <w:noProof/>
        </w:rPr>
      </w:r>
      <w:r>
        <w:rPr>
          <w:noProof/>
        </w:rPr>
        <w:fldChar w:fldCharType="separate"/>
      </w:r>
      <w:r>
        <w:rPr>
          <w:noProof/>
        </w:rPr>
        <w:t>537</w:t>
      </w:r>
      <w:r>
        <w:rPr>
          <w:noProof/>
        </w:rPr>
        <w:fldChar w:fldCharType="end"/>
      </w:r>
    </w:p>
    <w:p w14:paraId="68B85B91" w14:textId="6B72C1C4" w:rsidR="008B2095" w:rsidRDefault="008B2095">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57 \h </w:instrText>
      </w:r>
      <w:r>
        <w:rPr>
          <w:noProof/>
        </w:rPr>
      </w:r>
      <w:r>
        <w:rPr>
          <w:noProof/>
        </w:rPr>
        <w:fldChar w:fldCharType="separate"/>
      </w:r>
      <w:r>
        <w:rPr>
          <w:noProof/>
        </w:rPr>
        <w:t>537</w:t>
      </w:r>
      <w:r>
        <w:rPr>
          <w:noProof/>
        </w:rPr>
        <w:fldChar w:fldCharType="end"/>
      </w:r>
    </w:p>
    <w:p w14:paraId="039DC815" w14:textId="649C82FE" w:rsidR="008B2095" w:rsidRDefault="008B2095">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5GSM sublayer states in the UE</w:t>
      </w:r>
      <w:r>
        <w:rPr>
          <w:noProof/>
        </w:rPr>
        <w:tab/>
      </w:r>
      <w:r>
        <w:rPr>
          <w:noProof/>
        </w:rPr>
        <w:fldChar w:fldCharType="begin" w:fldLock="1"/>
      </w:r>
      <w:r>
        <w:rPr>
          <w:noProof/>
        </w:rPr>
        <w:instrText xml:space="preserve"> PAGEREF _Toc155372458 \h </w:instrText>
      </w:r>
      <w:r>
        <w:rPr>
          <w:noProof/>
        </w:rPr>
      </w:r>
      <w:r>
        <w:rPr>
          <w:noProof/>
        </w:rPr>
        <w:fldChar w:fldCharType="separate"/>
      </w:r>
      <w:r>
        <w:rPr>
          <w:noProof/>
        </w:rPr>
        <w:t>537</w:t>
      </w:r>
      <w:r>
        <w:rPr>
          <w:noProof/>
        </w:rPr>
        <w:fldChar w:fldCharType="end"/>
      </w:r>
    </w:p>
    <w:p w14:paraId="57119183" w14:textId="08355E97" w:rsidR="008B2095" w:rsidRDefault="008B2095">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459 \h </w:instrText>
      </w:r>
      <w:r>
        <w:rPr>
          <w:noProof/>
        </w:rPr>
      </w:r>
      <w:r>
        <w:rPr>
          <w:noProof/>
        </w:rPr>
        <w:fldChar w:fldCharType="separate"/>
      </w:r>
      <w:r>
        <w:rPr>
          <w:noProof/>
        </w:rPr>
        <w:t>537</w:t>
      </w:r>
      <w:r>
        <w:rPr>
          <w:noProof/>
        </w:rPr>
        <w:fldChar w:fldCharType="end"/>
      </w:r>
    </w:p>
    <w:p w14:paraId="58083E28" w14:textId="77CABB3E" w:rsidR="008B2095" w:rsidRDefault="008B2095">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PDU SESSION INACTIVE</w:t>
      </w:r>
      <w:r>
        <w:rPr>
          <w:noProof/>
        </w:rPr>
        <w:tab/>
      </w:r>
      <w:r>
        <w:rPr>
          <w:noProof/>
        </w:rPr>
        <w:fldChar w:fldCharType="begin" w:fldLock="1"/>
      </w:r>
      <w:r>
        <w:rPr>
          <w:noProof/>
        </w:rPr>
        <w:instrText xml:space="preserve"> PAGEREF _Toc155372460 \h </w:instrText>
      </w:r>
      <w:r>
        <w:rPr>
          <w:noProof/>
        </w:rPr>
      </w:r>
      <w:r>
        <w:rPr>
          <w:noProof/>
        </w:rPr>
        <w:fldChar w:fldCharType="separate"/>
      </w:r>
      <w:r>
        <w:rPr>
          <w:noProof/>
        </w:rPr>
        <w:t>538</w:t>
      </w:r>
      <w:r>
        <w:rPr>
          <w:noProof/>
        </w:rPr>
        <w:fldChar w:fldCharType="end"/>
      </w:r>
    </w:p>
    <w:p w14:paraId="4F457021" w14:textId="091C8480" w:rsidR="008B2095" w:rsidRDefault="008B2095">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55372461 \h </w:instrText>
      </w:r>
      <w:r>
        <w:rPr>
          <w:noProof/>
        </w:rPr>
      </w:r>
      <w:r>
        <w:rPr>
          <w:noProof/>
        </w:rPr>
        <w:fldChar w:fldCharType="separate"/>
      </w:r>
      <w:r>
        <w:rPr>
          <w:noProof/>
        </w:rPr>
        <w:t>538</w:t>
      </w:r>
      <w:r>
        <w:rPr>
          <w:noProof/>
        </w:rPr>
        <w:fldChar w:fldCharType="end"/>
      </w:r>
    </w:p>
    <w:p w14:paraId="35EB7589" w14:textId="49CCF455" w:rsidR="008B2095" w:rsidRDefault="008B2095">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DU SESSION ACTIVE</w:t>
      </w:r>
      <w:r>
        <w:rPr>
          <w:noProof/>
        </w:rPr>
        <w:tab/>
      </w:r>
      <w:r>
        <w:rPr>
          <w:noProof/>
        </w:rPr>
        <w:fldChar w:fldCharType="begin" w:fldLock="1"/>
      </w:r>
      <w:r>
        <w:rPr>
          <w:noProof/>
        </w:rPr>
        <w:instrText xml:space="preserve"> PAGEREF _Toc155372462 \h </w:instrText>
      </w:r>
      <w:r>
        <w:rPr>
          <w:noProof/>
        </w:rPr>
      </w:r>
      <w:r>
        <w:rPr>
          <w:noProof/>
        </w:rPr>
        <w:fldChar w:fldCharType="separate"/>
      </w:r>
      <w:r>
        <w:rPr>
          <w:noProof/>
        </w:rPr>
        <w:t>538</w:t>
      </w:r>
      <w:r>
        <w:rPr>
          <w:noProof/>
        </w:rPr>
        <w:fldChar w:fldCharType="end"/>
      </w:r>
    </w:p>
    <w:p w14:paraId="2508D08E" w14:textId="71917E39" w:rsidR="008B2095" w:rsidRDefault="008B2095">
      <w:pPr>
        <w:pStyle w:val="TOC5"/>
        <w:rPr>
          <w:rFonts w:asciiTheme="minorHAnsi" w:eastAsiaTheme="minorEastAsia" w:hAnsiTheme="minorHAnsi" w:cstheme="minorBidi"/>
          <w:noProof/>
          <w:sz w:val="22"/>
          <w:szCs w:val="22"/>
          <w:lang w:eastAsia="en-GB"/>
        </w:rPr>
      </w:pPr>
      <w:r>
        <w:rPr>
          <w:noProof/>
        </w:rPr>
        <w:t>6.1.3.2.5</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55372463 \h </w:instrText>
      </w:r>
      <w:r>
        <w:rPr>
          <w:noProof/>
        </w:rPr>
      </w:r>
      <w:r>
        <w:rPr>
          <w:noProof/>
        </w:rPr>
        <w:fldChar w:fldCharType="separate"/>
      </w:r>
      <w:r>
        <w:rPr>
          <w:noProof/>
        </w:rPr>
        <w:t>538</w:t>
      </w:r>
      <w:r>
        <w:rPr>
          <w:noProof/>
        </w:rPr>
        <w:fldChar w:fldCharType="end"/>
      </w:r>
    </w:p>
    <w:p w14:paraId="5E358B82" w14:textId="62C66629" w:rsidR="008B2095" w:rsidRDefault="008B2095">
      <w:pPr>
        <w:pStyle w:val="TOC5"/>
        <w:rPr>
          <w:rFonts w:asciiTheme="minorHAnsi" w:eastAsiaTheme="minorEastAsia" w:hAnsiTheme="minorHAnsi" w:cstheme="minorBidi"/>
          <w:noProof/>
          <w:sz w:val="22"/>
          <w:szCs w:val="22"/>
          <w:lang w:eastAsia="en-GB"/>
        </w:rPr>
      </w:pPr>
      <w:r>
        <w:rPr>
          <w:noProof/>
        </w:rPr>
        <w:t>6.1.3.2.6</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55372464 \h </w:instrText>
      </w:r>
      <w:r>
        <w:rPr>
          <w:noProof/>
        </w:rPr>
      </w:r>
      <w:r>
        <w:rPr>
          <w:noProof/>
        </w:rPr>
        <w:fldChar w:fldCharType="separate"/>
      </w:r>
      <w:r>
        <w:rPr>
          <w:noProof/>
        </w:rPr>
        <w:t>538</w:t>
      </w:r>
      <w:r>
        <w:rPr>
          <w:noProof/>
        </w:rPr>
        <w:fldChar w:fldCharType="end"/>
      </w:r>
    </w:p>
    <w:p w14:paraId="4735F5B5" w14:textId="50D6A667" w:rsidR="008B2095" w:rsidRDefault="008B2095">
      <w:pPr>
        <w:pStyle w:val="TOC5"/>
        <w:rPr>
          <w:rFonts w:asciiTheme="minorHAnsi" w:eastAsiaTheme="minorEastAsia" w:hAnsiTheme="minorHAnsi" w:cstheme="minorBidi"/>
          <w:noProof/>
          <w:sz w:val="22"/>
          <w:szCs w:val="22"/>
          <w:lang w:eastAsia="en-GB"/>
        </w:rPr>
      </w:pPr>
      <w:r>
        <w:rPr>
          <w:noProof/>
        </w:rPr>
        <w:t>6.1.3.2.7</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372465 \h </w:instrText>
      </w:r>
      <w:r>
        <w:rPr>
          <w:noProof/>
        </w:rPr>
      </w:r>
      <w:r>
        <w:rPr>
          <w:noProof/>
        </w:rPr>
        <w:fldChar w:fldCharType="separate"/>
      </w:r>
      <w:r>
        <w:rPr>
          <w:noProof/>
        </w:rPr>
        <w:t>538</w:t>
      </w:r>
      <w:r>
        <w:rPr>
          <w:noProof/>
        </w:rPr>
        <w:fldChar w:fldCharType="end"/>
      </w:r>
    </w:p>
    <w:p w14:paraId="7C2007C7" w14:textId="00E2C9A1" w:rsidR="008B2095" w:rsidRDefault="008B2095">
      <w:pPr>
        <w:pStyle w:val="TOC5"/>
        <w:rPr>
          <w:rFonts w:asciiTheme="minorHAnsi" w:eastAsiaTheme="minorEastAsia" w:hAnsiTheme="minorHAnsi" w:cstheme="minorBidi"/>
          <w:noProof/>
          <w:sz w:val="22"/>
          <w:szCs w:val="22"/>
          <w:lang w:eastAsia="en-GB"/>
        </w:rPr>
      </w:pPr>
      <w:r>
        <w:rPr>
          <w:noProof/>
        </w:rPr>
        <w:t>6.1.3.2.8</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372466 \h </w:instrText>
      </w:r>
      <w:r>
        <w:rPr>
          <w:noProof/>
        </w:rPr>
      </w:r>
      <w:r>
        <w:rPr>
          <w:noProof/>
        </w:rPr>
        <w:fldChar w:fldCharType="separate"/>
      </w:r>
      <w:r>
        <w:rPr>
          <w:noProof/>
        </w:rPr>
        <w:t>538</w:t>
      </w:r>
      <w:r>
        <w:rPr>
          <w:noProof/>
        </w:rPr>
        <w:fldChar w:fldCharType="end"/>
      </w:r>
    </w:p>
    <w:p w14:paraId="73D75420" w14:textId="18E45FE2" w:rsidR="008B2095" w:rsidRDefault="008B2095">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5GSM sublayer states in the network side</w:t>
      </w:r>
      <w:r>
        <w:rPr>
          <w:noProof/>
        </w:rPr>
        <w:tab/>
      </w:r>
      <w:r>
        <w:rPr>
          <w:noProof/>
        </w:rPr>
        <w:fldChar w:fldCharType="begin" w:fldLock="1"/>
      </w:r>
      <w:r>
        <w:rPr>
          <w:noProof/>
        </w:rPr>
        <w:instrText xml:space="preserve"> PAGEREF _Toc155372467 \h </w:instrText>
      </w:r>
      <w:r>
        <w:rPr>
          <w:noProof/>
        </w:rPr>
      </w:r>
      <w:r>
        <w:rPr>
          <w:noProof/>
        </w:rPr>
        <w:fldChar w:fldCharType="separate"/>
      </w:r>
      <w:r>
        <w:rPr>
          <w:noProof/>
        </w:rPr>
        <w:t>539</w:t>
      </w:r>
      <w:r>
        <w:rPr>
          <w:noProof/>
        </w:rPr>
        <w:fldChar w:fldCharType="end"/>
      </w:r>
    </w:p>
    <w:p w14:paraId="26C35320" w14:textId="42028676" w:rsidR="008B2095" w:rsidRDefault="008B2095">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468 \h </w:instrText>
      </w:r>
      <w:r>
        <w:rPr>
          <w:noProof/>
        </w:rPr>
      </w:r>
      <w:r>
        <w:rPr>
          <w:noProof/>
        </w:rPr>
        <w:fldChar w:fldCharType="separate"/>
      </w:r>
      <w:r>
        <w:rPr>
          <w:noProof/>
        </w:rPr>
        <w:t>539</w:t>
      </w:r>
      <w:r>
        <w:rPr>
          <w:noProof/>
        </w:rPr>
        <w:fldChar w:fldCharType="end"/>
      </w:r>
    </w:p>
    <w:p w14:paraId="2E58C413" w14:textId="5133FCF1" w:rsidR="008B2095" w:rsidRDefault="008B2095">
      <w:pPr>
        <w:pStyle w:val="TOC5"/>
        <w:rPr>
          <w:rFonts w:asciiTheme="minorHAnsi" w:eastAsiaTheme="minorEastAsia" w:hAnsiTheme="minorHAnsi" w:cstheme="minorBidi"/>
          <w:noProof/>
          <w:sz w:val="22"/>
          <w:szCs w:val="22"/>
          <w:lang w:eastAsia="en-GB"/>
        </w:rPr>
      </w:pPr>
      <w:r w:rsidRPr="00300C85">
        <w:rPr>
          <w:noProof/>
          <w:lang w:val="fr-FR"/>
        </w:rPr>
        <w:t>6.1.3.3.2</w:t>
      </w:r>
      <w:r>
        <w:rPr>
          <w:rFonts w:asciiTheme="minorHAnsi" w:eastAsiaTheme="minorEastAsia" w:hAnsiTheme="minorHAnsi" w:cstheme="minorBidi"/>
          <w:noProof/>
          <w:sz w:val="22"/>
          <w:szCs w:val="22"/>
          <w:lang w:eastAsia="en-GB"/>
        </w:rPr>
        <w:tab/>
      </w:r>
      <w:r w:rsidRPr="00300C85">
        <w:rPr>
          <w:noProof/>
          <w:lang w:val="fr-FR"/>
        </w:rPr>
        <w:t>PDU SESSION INACTIVE</w:t>
      </w:r>
      <w:r>
        <w:rPr>
          <w:noProof/>
        </w:rPr>
        <w:tab/>
      </w:r>
      <w:r>
        <w:rPr>
          <w:noProof/>
        </w:rPr>
        <w:fldChar w:fldCharType="begin" w:fldLock="1"/>
      </w:r>
      <w:r>
        <w:rPr>
          <w:noProof/>
        </w:rPr>
        <w:instrText xml:space="preserve"> PAGEREF _Toc155372469 \h </w:instrText>
      </w:r>
      <w:r>
        <w:rPr>
          <w:noProof/>
        </w:rPr>
      </w:r>
      <w:r>
        <w:rPr>
          <w:noProof/>
        </w:rPr>
        <w:fldChar w:fldCharType="separate"/>
      </w:r>
      <w:r>
        <w:rPr>
          <w:noProof/>
        </w:rPr>
        <w:t>539</w:t>
      </w:r>
      <w:r>
        <w:rPr>
          <w:noProof/>
        </w:rPr>
        <w:fldChar w:fldCharType="end"/>
      </w:r>
    </w:p>
    <w:p w14:paraId="1E66D164" w14:textId="440E3312" w:rsidR="008B2095" w:rsidRDefault="008B2095">
      <w:pPr>
        <w:pStyle w:val="TOC5"/>
        <w:rPr>
          <w:rFonts w:asciiTheme="minorHAnsi" w:eastAsiaTheme="minorEastAsia" w:hAnsiTheme="minorHAnsi" w:cstheme="minorBidi"/>
          <w:noProof/>
          <w:sz w:val="22"/>
          <w:szCs w:val="22"/>
          <w:lang w:eastAsia="en-GB"/>
        </w:rPr>
      </w:pPr>
      <w:r w:rsidRPr="00300C85">
        <w:rPr>
          <w:noProof/>
          <w:lang w:val="fr-FR"/>
        </w:rPr>
        <w:t>6.1.3.3.3</w:t>
      </w:r>
      <w:r>
        <w:rPr>
          <w:rFonts w:asciiTheme="minorHAnsi" w:eastAsiaTheme="minorEastAsia" w:hAnsiTheme="minorHAnsi" w:cstheme="minorBidi"/>
          <w:noProof/>
          <w:sz w:val="22"/>
          <w:szCs w:val="22"/>
          <w:lang w:eastAsia="en-GB"/>
        </w:rPr>
        <w:tab/>
      </w:r>
      <w:r w:rsidRPr="00300C85">
        <w:rPr>
          <w:noProof/>
          <w:lang w:val="fr-FR"/>
        </w:rPr>
        <w:t xml:space="preserve">PDU SESSION </w:t>
      </w:r>
      <w:r w:rsidRPr="00300C85">
        <w:rPr>
          <w:noProof/>
          <w:lang w:val="fr-FR" w:eastAsia="zh-CN"/>
        </w:rPr>
        <w:t>ACTIVE</w:t>
      </w:r>
      <w:r>
        <w:rPr>
          <w:noProof/>
        </w:rPr>
        <w:tab/>
      </w:r>
      <w:r>
        <w:rPr>
          <w:noProof/>
        </w:rPr>
        <w:fldChar w:fldCharType="begin" w:fldLock="1"/>
      </w:r>
      <w:r>
        <w:rPr>
          <w:noProof/>
        </w:rPr>
        <w:instrText xml:space="preserve"> PAGEREF _Toc155372470 \h </w:instrText>
      </w:r>
      <w:r>
        <w:rPr>
          <w:noProof/>
        </w:rPr>
      </w:r>
      <w:r>
        <w:rPr>
          <w:noProof/>
        </w:rPr>
        <w:fldChar w:fldCharType="separate"/>
      </w:r>
      <w:r>
        <w:rPr>
          <w:noProof/>
        </w:rPr>
        <w:t>539</w:t>
      </w:r>
      <w:r>
        <w:rPr>
          <w:noProof/>
        </w:rPr>
        <w:fldChar w:fldCharType="end"/>
      </w:r>
    </w:p>
    <w:p w14:paraId="697B9D8D" w14:textId="460EFF7D" w:rsidR="008B2095" w:rsidRDefault="008B2095">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55372471 \h </w:instrText>
      </w:r>
      <w:r>
        <w:rPr>
          <w:noProof/>
        </w:rPr>
      </w:r>
      <w:r>
        <w:rPr>
          <w:noProof/>
        </w:rPr>
        <w:fldChar w:fldCharType="separate"/>
      </w:r>
      <w:r>
        <w:rPr>
          <w:noProof/>
        </w:rPr>
        <w:t>539</w:t>
      </w:r>
      <w:r>
        <w:rPr>
          <w:noProof/>
        </w:rPr>
        <w:fldChar w:fldCharType="end"/>
      </w:r>
    </w:p>
    <w:p w14:paraId="46581B37" w14:textId="63B4714C" w:rsidR="008B2095" w:rsidRDefault="008B2095">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55372472 \h </w:instrText>
      </w:r>
      <w:r>
        <w:rPr>
          <w:noProof/>
        </w:rPr>
      </w:r>
      <w:r>
        <w:rPr>
          <w:noProof/>
        </w:rPr>
        <w:fldChar w:fldCharType="separate"/>
      </w:r>
      <w:r>
        <w:rPr>
          <w:noProof/>
        </w:rPr>
        <w:t>540</w:t>
      </w:r>
      <w:r>
        <w:rPr>
          <w:noProof/>
        </w:rPr>
        <w:fldChar w:fldCharType="end"/>
      </w:r>
    </w:p>
    <w:p w14:paraId="3D18E386" w14:textId="44562DFB" w:rsidR="008B2095" w:rsidRDefault="008B2095">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372473 \h </w:instrText>
      </w:r>
      <w:r>
        <w:rPr>
          <w:noProof/>
        </w:rPr>
      </w:r>
      <w:r>
        <w:rPr>
          <w:noProof/>
        </w:rPr>
        <w:fldChar w:fldCharType="separate"/>
      </w:r>
      <w:r>
        <w:rPr>
          <w:noProof/>
        </w:rPr>
        <w:t>540</w:t>
      </w:r>
      <w:r>
        <w:rPr>
          <w:noProof/>
        </w:rPr>
        <w:fldChar w:fldCharType="end"/>
      </w:r>
    </w:p>
    <w:p w14:paraId="7EDD5DA6" w14:textId="6C838F99" w:rsidR="008B2095" w:rsidRDefault="008B2095">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372474 \h </w:instrText>
      </w:r>
      <w:r>
        <w:rPr>
          <w:noProof/>
        </w:rPr>
      </w:r>
      <w:r>
        <w:rPr>
          <w:noProof/>
        </w:rPr>
        <w:fldChar w:fldCharType="separate"/>
      </w:r>
      <w:r>
        <w:rPr>
          <w:noProof/>
        </w:rPr>
        <w:t>540</w:t>
      </w:r>
      <w:r>
        <w:rPr>
          <w:noProof/>
        </w:rPr>
        <w:fldChar w:fldCharType="end"/>
      </w:r>
    </w:p>
    <w:p w14:paraId="0D5E9E92" w14:textId="0A957294" w:rsidR="008B2095" w:rsidRDefault="008B2095">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5GSM and ESM</w:t>
      </w:r>
      <w:r>
        <w:rPr>
          <w:noProof/>
        </w:rPr>
        <w:tab/>
      </w:r>
      <w:r>
        <w:rPr>
          <w:noProof/>
        </w:rPr>
        <w:fldChar w:fldCharType="begin" w:fldLock="1"/>
      </w:r>
      <w:r>
        <w:rPr>
          <w:noProof/>
        </w:rPr>
        <w:instrText xml:space="preserve"> PAGEREF _Toc155372475 \h </w:instrText>
      </w:r>
      <w:r>
        <w:rPr>
          <w:noProof/>
        </w:rPr>
      </w:r>
      <w:r>
        <w:rPr>
          <w:noProof/>
        </w:rPr>
        <w:fldChar w:fldCharType="separate"/>
      </w:r>
      <w:r>
        <w:rPr>
          <w:noProof/>
        </w:rPr>
        <w:t>540</w:t>
      </w:r>
      <w:r>
        <w:rPr>
          <w:noProof/>
        </w:rPr>
        <w:fldChar w:fldCharType="end"/>
      </w:r>
    </w:p>
    <w:p w14:paraId="01F604DC" w14:textId="3AC220B0" w:rsidR="008B2095" w:rsidRDefault="008B2095">
      <w:pPr>
        <w:pStyle w:val="TOC4"/>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Coordination between 5GSM and ESM with N26 interface</w:t>
      </w:r>
      <w:r>
        <w:rPr>
          <w:noProof/>
        </w:rPr>
        <w:tab/>
      </w:r>
      <w:r>
        <w:rPr>
          <w:noProof/>
        </w:rPr>
        <w:fldChar w:fldCharType="begin" w:fldLock="1"/>
      </w:r>
      <w:r>
        <w:rPr>
          <w:noProof/>
        </w:rPr>
        <w:instrText xml:space="preserve"> PAGEREF _Toc155372476 \h </w:instrText>
      </w:r>
      <w:r>
        <w:rPr>
          <w:noProof/>
        </w:rPr>
      </w:r>
      <w:r>
        <w:rPr>
          <w:noProof/>
        </w:rPr>
        <w:fldChar w:fldCharType="separate"/>
      </w:r>
      <w:r>
        <w:rPr>
          <w:noProof/>
        </w:rPr>
        <w:t>540</w:t>
      </w:r>
      <w:r>
        <w:rPr>
          <w:noProof/>
        </w:rPr>
        <w:fldChar w:fldCharType="end"/>
      </w:r>
    </w:p>
    <w:p w14:paraId="562519C7" w14:textId="2F506AB1" w:rsidR="008B2095" w:rsidRDefault="008B2095">
      <w:pPr>
        <w:pStyle w:val="TOC4"/>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Coordination between 5GSM and ESM without N26 interface</w:t>
      </w:r>
      <w:r>
        <w:rPr>
          <w:noProof/>
        </w:rPr>
        <w:tab/>
      </w:r>
      <w:r>
        <w:rPr>
          <w:noProof/>
        </w:rPr>
        <w:fldChar w:fldCharType="begin" w:fldLock="1"/>
      </w:r>
      <w:r>
        <w:rPr>
          <w:noProof/>
        </w:rPr>
        <w:instrText xml:space="preserve"> PAGEREF _Toc155372477 \h </w:instrText>
      </w:r>
      <w:r>
        <w:rPr>
          <w:noProof/>
        </w:rPr>
      </w:r>
      <w:r>
        <w:rPr>
          <w:noProof/>
        </w:rPr>
        <w:fldChar w:fldCharType="separate"/>
      </w:r>
      <w:r>
        <w:rPr>
          <w:noProof/>
        </w:rPr>
        <w:t>554</w:t>
      </w:r>
      <w:r>
        <w:rPr>
          <w:noProof/>
        </w:rPr>
        <w:fldChar w:fldCharType="end"/>
      </w:r>
    </w:p>
    <w:p w14:paraId="685AC76D" w14:textId="12D0EDFC" w:rsidR="008B2095" w:rsidRDefault="008B2095">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5GSM and SM</w:t>
      </w:r>
      <w:r>
        <w:rPr>
          <w:noProof/>
        </w:rPr>
        <w:tab/>
      </w:r>
      <w:r>
        <w:rPr>
          <w:noProof/>
        </w:rPr>
        <w:fldChar w:fldCharType="begin" w:fldLock="1"/>
      </w:r>
      <w:r>
        <w:rPr>
          <w:noProof/>
        </w:rPr>
        <w:instrText xml:space="preserve"> PAGEREF _Toc155372478 \h </w:instrText>
      </w:r>
      <w:r>
        <w:rPr>
          <w:noProof/>
        </w:rPr>
      </w:r>
      <w:r>
        <w:rPr>
          <w:noProof/>
        </w:rPr>
        <w:fldChar w:fldCharType="separate"/>
      </w:r>
      <w:r>
        <w:rPr>
          <w:noProof/>
        </w:rPr>
        <w:t>556</w:t>
      </w:r>
      <w:r>
        <w:rPr>
          <w:noProof/>
        </w:rPr>
        <w:fldChar w:fldCharType="end"/>
      </w:r>
    </w:p>
    <w:p w14:paraId="7DA19329" w14:textId="1479F4D8" w:rsidR="008B2095" w:rsidRDefault="008B2095">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for interworking with ePDG connected to EPC</w:t>
      </w:r>
      <w:r>
        <w:rPr>
          <w:noProof/>
        </w:rPr>
        <w:tab/>
      </w:r>
      <w:r>
        <w:rPr>
          <w:noProof/>
        </w:rPr>
        <w:fldChar w:fldCharType="begin" w:fldLock="1"/>
      </w:r>
      <w:r>
        <w:rPr>
          <w:noProof/>
        </w:rPr>
        <w:instrText xml:space="preserve"> PAGEREF _Toc155372479 \h </w:instrText>
      </w:r>
      <w:r>
        <w:rPr>
          <w:noProof/>
        </w:rPr>
      </w:r>
      <w:r>
        <w:rPr>
          <w:noProof/>
        </w:rPr>
        <w:fldChar w:fldCharType="separate"/>
      </w:r>
      <w:r>
        <w:rPr>
          <w:noProof/>
        </w:rPr>
        <w:t>556</w:t>
      </w:r>
      <w:r>
        <w:rPr>
          <w:noProof/>
        </w:rPr>
        <w:fldChar w:fldCharType="end"/>
      </w:r>
    </w:p>
    <w:p w14:paraId="3A9781AF" w14:textId="74815685" w:rsidR="008B2095" w:rsidRDefault="008B209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General on elementary 5GSM procedures</w:t>
      </w:r>
      <w:r>
        <w:rPr>
          <w:noProof/>
        </w:rPr>
        <w:tab/>
      </w:r>
      <w:r>
        <w:rPr>
          <w:noProof/>
        </w:rPr>
        <w:fldChar w:fldCharType="begin" w:fldLock="1"/>
      </w:r>
      <w:r>
        <w:rPr>
          <w:noProof/>
        </w:rPr>
        <w:instrText xml:space="preserve"> PAGEREF _Toc155372480 \h </w:instrText>
      </w:r>
      <w:r>
        <w:rPr>
          <w:noProof/>
        </w:rPr>
      </w:r>
      <w:r>
        <w:rPr>
          <w:noProof/>
        </w:rPr>
        <w:fldChar w:fldCharType="separate"/>
      </w:r>
      <w:r>
        <w:rPr>
          <w:noProof/>
        </w:rPr>
        <w:t>557</w:t>
      </w:r>
      <w:r>
        <w:rPr>
          <w:noProof/>
        </w:rPr>
        <w:fldChar w:fldCharType="end"/>
      </w:r>
    </w:p>
    <w:p w14:paraId="6156DEBA" w14:textId="797DCC54" w:rsidR="008B2095" w:rsidRDefault="008B2095">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Principles of PTI handling for 5GSM procedures</w:t>
      </w:r>
      <w:r>
        <w:rPr>
          <w:noProof/>
        </w:rPr>
        <w:tab/>
      </w:r>
      <w:r>
        <w:rPr>
          <w:noProof/>
        </w:rPr>
        <w:fldChar w:fldCharType="begin" w:fldLock="1"/>
      </w:r>
      <w:r>
        <w:rPr>
          <w:noProof/>
        </w:rPr>
        <w:instrText xml:space="preserve"> PAGEREF _Toc155372481 \h </w:instrText>
      </w:r>
      <w:r>
        <w:rPr>
          <w:noProof/>
        </w:rPr>
      </w:r>
      <w:r>
        <w:rPr>
          <w:noProof/>
        </w:rPr>
        <w:fldChar w:fldCharType="separate"/>
      </w:r>
      <w:r>
        <w:rPr>
          <w:noProof/>
        </w:rPr>
        <w:t>557</w:t>
      </w:r>
      <w:r>
        <w:rPr>
          <w:noProof/>
        </w:rPr>
        <w:fldChar w:fldCharType="end"/>
      </w:r>
    </w:p>
    <w:p w14:paraId="5CAB82B3" w14:textId="2C8114F4" w:rsidR="008B2095" w:rsidRDefault="008B2095">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PDU session types</w:t>
      </w:r>
      <w:r>
        <w:rPr>
          <w:noProof/>
        </w:rPr>
        <w:tab/>
      </w:r>
      <w:r>
        <w:rPr>
          <w:noProof/>
        </w:rPr>
        <w:fldChar w:fldCharType="begin" w:fldLock="1"/>
      </w:r>
      <w:r>
        <w:rPr>
          <w:noProof/>
        </w:rPr>
        <w:instrText xml:space="preserve"> PAGEREF _Toc155372482 \h </w:instrText>
      </w:r>
      <w:r>
        <w:rPr>
          <w:noProof/>
        </w:rPr>
      </w:r>
      <w:r>
        <w:rPr>
          <w:noProof/>
        </w:rPr>
        <w:fldChar w:fldCharType="separate"/>
      </w:r>
      <w:r>
        <w:rPr>
          <w:noProof/>
        </w:rPr>
        <w:t>559</w:t>
      </w:r>
      <w:r>
        <w:rPr>
          <w:noProof/>
        </w:rPr>
        <w:fldChar w:fldCharType="end"/>
      </w:r>
    </w:p>
    <w:p w14:paraId="3AC1F3E8" w14:textId="10CE4A2B" w:rsidR="008B2095" w:rsidRDefault="008B2095">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PDU session management</w:t>
      </w:r>
      <w:r>
        <w:rPr>
          <w:noProof/>
        </w:rPr>
        <w:tab/>
      </w:r>
      <w:r>
        <w:rPr>
          <w:noProof/>
        </w:rPr>
        <w:fldChar w:fldCharType="begin" w:fldLock="1"/>
      </w:r>
      <w:r>
        <w:rPr>
          <w:noProof/>
        </w:rPr>
        <w:instrText xml:space="preserve"> PAGEREF _Toc155372483 \h </w:instrText>
      </w:r>
      <w:r>
        <w:rPr>
          <w:noProof/>
        </w:rPr>
      </w:r>
      <w:r>
        <w:rPr>
          <w:noProof/>
        </w:rPr>
        <w:fldChar w:fldCharType="separate"/>
      </w:r>
      <w:r>
        <w:rPr>
          <w:noProof/>
        </w:rPr>
        <w:t>559</w:t>
      </w:r>
      <w:r>
        <w:rPr>
          <w:noProof/>
        </w:rPr>
        <w:fldChar w:fldCharType="end"/>
      </w:r>
    </w:p>
    <w:p w14:paraId="3DB6CDD1" w14:textId="5C7457F2" w:rsidR="008B2095" w:rsidRDefault="008B2095">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55372484 \h </w:instrText>
      </w:r>
      <w:r>
        <w:rPr>
          <w:noProof/>
        </w:rPr>
      </w:r>
      <w:r>
        <w:rPr>
          <w:noProof/>
        </w:rPr>
        <w:fldChar w:fldCharType="separate"/>
      </w:r>
      <w:r>
        <w:rPr>
          <w:noProof/>
        </w:rPr>
        <w:t>560</w:t>
      </w:r>
      <w:r>
        <w:rPr>
          <w:noProof/>
        </w:rPr>
        <w:fldChar w:fldCharType="end"/>
      </w:r>
    </w:p>
    <w:p w14:paraId="2902B028" w14:textId="58F66F73"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485 \h </w:instrText>
      </w:r>
      <w:r>
        <w:rPr>
          <w:noProof/>
        </w:rPr>
      </w:r>
      <w:r>
        <w:rPr>
          <w:noProof/>
        </w:rPr>
        <w:fldChar w:fldCharType="separate"/>
      </w:r>
      <w:r>
        <w:rPr>
          <w:noProof/>
        </w:rPr>
        <w:t>560</w:t>
      </w:r>
      <w:r>
        <w:rPr>
          <w:noProof/>
        </w:rPr>
        <w:fldChar w:fldCharType="end"/>
      </w:r>
    </w:p>
    <w:p w14:paraId="672CB137" w14:textId="145C580D"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2</w:t>
      </w:r>
      <w:r>
        <w:rPr>
          <w:rFonts w:asciiTheme="minorHAnsi" w:eastAsiaTheme="minorEastAsia" w:hAnsiTheme="minorHAnsi" w:cstheme="minorBidi"/>
          <w:noProof/>
          <w:sz w:val="22"/>
          <w:szCs w:val="22"/>
          <w:lang w:eastAsia="en-GB"/>
        </w:rPr>
        <w:tab/>
      </w:r>
      <w:r w:rsidRPr="00300C85">
        <w:rPr>
          <w:noProof/>
          <w:lang w:val="en-US" w:eastAsia="zh-CN"/>
        </w:rPr>
        <w:t>IP address allocation via NAS signalling</w:t>
      </w:r>
      <w:r>
        <w:rPr>
          <w:noProof/>
        </w:rPr>
        <w:tab/>
      </w:r>
      <w:r>
        <w:rPr>
          <w:noProof/>
        </w:rPr>
        <w:fldChar w:fldCharType="begin" w:fldLock="1"/>
      </w:r>
      <w:r>
        <w:rPr>
          <w:noProof/>
        </w:rPr>
        <w:instrText xml:space="preserve"> PAGEREF _Toc155372486 \h </w:instrText>
      </w:r>
      <w:r>
        <w:rPr>
          <w:noProof/>
        </w:rPr>
      </w:r>
      <w:r>
        <w:rPr>
          <w:noProof/>
        </w:rPr>
        <w:fldChar w:fldCharType="separate"/>
      </w:r>
      <w:r>
        <w:rPr>
          <w:noProof/>
        </w:rPr>
        <w:t>560</w:t>
      </w:r>
      <w:r>
        <w:rPr>
          <w:noProof/>
        </w:rPr>
        <w:fldChar w:fldCharType="end"/>
      </w:r>
    </w:p>
    <w:p w14:paraId="38977E25" w14:textId="183F4097"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2a</w:t>
      </w:r>
      <w:r>
        <w:rPr>
          <w:rFonts w:asciiTheme="minorHAnsi" w:eastAsiaTheme="minorEastAsia" w:hAnsiTheme="minorHAnsi" w:cstheme="minorBidi"/>
          <w:noProof/>
          <w:sz w:val="22"/>
          <w:szCs w:val="22"/>
          <w:lang w:eastAsia="en-GB"/>
        </w:rPr>
        <w:tab/>
      </w:r>
      <w:r w:rsidRPr="00300C85">
        <w:rPr>
          <w:noProof/>
          <w:lang w:val="en-US"/>
        </w:rPr>
        <w:t>IPv6 prefix delegation via DHCPv6</w:t>
      </w:r>
      <w:r>
        <w:rPr>
          <w:noProof/>
        </w:rPr>
        <w:tab/>
      </w:r>
      <w:r>
        <w:rPr>
          <w:noProof/>
        </w:rPr>
        <w:fldChar w:fldCharType="begin" w:fldLock="1"/>
      </w:r>
      <w:r>
        <w:rPr>
          <w:noProof/>
        </w:rPr>
        <w:instrText xml:space="preserve"> PAGEREF _Toc155372487 \h </w:instrText>
      </w:r>
      <w:r>
        <w:rPr>
          <w:noProof/>
        </w:rPr>
      </w:r>
      <w:r>
        <w:rPr>
          <w:noProof/>
        </w:rPr>
        <w:fldChar w:fldCharType="separate"/>
      </w:r>
      <w:r>
        <w:rPr>
          <w:noProof/>
        </w:rPr>
        <w:t>561</w:t>
      </w:r>
      <w:r>
        <w:rPr>
          <w:noProof/>
        </w:rPr>
        <w:fldChar w:fldCharType="end"/>
      </w:r>
    </w:p>
    <w:p w14:paraId="26CF3240" w14:textId="7CE51CFE"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3</w:t>
      </w:r>
      <w:r>
        <w:rPr>
          <w:rFonts w:asciiTheme="minorHAnsi" w:eastAsiaTheme="minorEastAsia" w:hAnsiTheme="minorHAnsi" w:cstheme="minorBidi"/>
          <w:noProof/>
          <w:sz w:val="22"/>
          <w:szCs w:val="22"/>
          <w:lang w:eastAsia="en-GB"/>
        </w:rPr>
        <w:tab/>
      </w:r>
      <w:r w:rsidRPr="00300C85">
        <w:rPr>
          <w:noProof/>
          <w:lang w:val="en-US" w:eastAsia="zh-CN"/>
        </w:rPr>
        <w:t>Additional RG related requirements for IP address allocation</w:t>
      </w:r>
      <w:r>
        <w:rPr>
          <w:noProof/>
        </w:rPr>
        <w:tab/>
      </w:r>
      <w:r>
        <w:rPr>
          <w:noProof/>
        </w:rPr>
        <w:fldChar w:fldCharType="begin" w:fldLock="1"/>
      </w:r>
      <w:r>
        <w:rPr>
          <w:noProof/>
        </w:rPr>
        <w:instrText xml:space="preserve"> PAGEREF _Toc155372488 \h </w:instrText>
      </w:r>
      <w:r>
        <w:rPr>
          <w:noProof/>
        </w:rPr>
      </w:r>
      <w:r>
        <w:rPr>
          <w:noProof/>
        </w:rPr>
        <w:fldChar w:fldCharType="separate"/>
      </w:r>
      <w:r>
        <w:rPr>
          <w:noProof/>
        </w:rPr>
        <w:t>561</w:t>
      </w:r>
      <w:r>
        <w:rPr>
          <w:noProof/>
        </w:rPr>
        <w:fldChar w:fldCharType="end"/>
      </w:r>
    </w:p>
    <w:p w14:paraId="75C78ECC" w14:textId="6E3B278F"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4</w:t>
      </w:r>
      <w:r>
        <w:rPr>
          <w:rFonts w:asciiTheme="minorHAnsi" w:eastAsiaTheme="minorEastAsia" w:hAnsiTheme="minorHAnsi" w:cstheme="minorBidi"/>
          <w:noProof/>
          <w:sz w:val="22"/>
          <w:szCs w:val="22"/>
          <w:lang w:eastAsia="en-GB"/>
        </w:rPr>
        <w:tab/>
      </w:r>
      <w:r w:rsidRPr="00300C85">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55372489 \h </w:instrText>
      </w:r>
      <w:r>
        <w:rPr>
          <w:noProof/>
        </w:rPr>
      </w:r>
      <w:r>
        <w:rPr>
          <w:noProof/>
        </w:rPr>
        <w:fldChar w:fldCharType="separate"/>
      </w:r>
      <w:r>
        <w:rPr>
          <w:noProof/>
        </w:rPr>
        <w:t>562</w:t>
      </w:r>
      <w:r>
        <w:rPr>
          <w:noProof/>
        </w:rPr>
        <w:fldChar w:fldCharType="end"/>
      </w:r>
    </w:p>
    <w:p w14:paraId="03BE283E" w14:textId="218DBA3C" w:rsidR="008B2095" w:rsidRDefault="008B2095">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55372490 \h </w:instrText>
      </w:r>
      <w:r>
        <w:rPr>
          <w:noProof/>
        </w:rPr>
      </w:r>
      <w:r>
        <w:rPr>
          <w:noProof/>
        </w:rPr>
        <w:fldChar w:fldCharType="separate"/>
      </w:r>
      <w:r>
        <w:rPr>
          <w:noProof/>
        </w:rPr>
        <w:t>562</w:t>
      </w:r>
      <w:r>
        <w:rPr>
          <w:noProof/>
        </w:rPr>
        <w:fldChar w:fldCharType="end"/>
      </w:r>
    </w:p>
    <w:p w14:paraId="311A7704" w14:textId="77AD9E42" w:rsidR="008B2095" w:rsidRDefault="008B2095">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91 \h </w:instrText>
      </w:r>
      <w:r>
        <w:rPr>
          <w:noProof/>
        </w:rPr>
      </w:r>
      <w:r>
        <w:rPr>
          <w:noProof/>
        </w:rPr>
        <w:fldChar w:fldCharType="separate"/>
      </w:r>
      <w:r>
        <w:rPr>
          <w:noProof/>
        </w:rPr>
        <w:t>562</w:t>
      </w:r>
      <w:r>
        <w:rPr>
          <w:noProof/>
        </w:rPr>
        <w:fldChar w:fldCharType="end"/>
      </w:r>
    </w:p>
    <w:p w14:paraId="5F549989" w14:textId="381E92EC" w:rsidR="008B2095" w:rsidRDefault="008B2095">
      <w:pPr>
        <w:pStyle w:val="TOC5"/>
        <w:rPr>
          <w:rFonts w:asciiTheme="minorHAnsi" w:eastAsiaTheme="minorEastAsia" w:hAnsiTheme="minorHAnsi" w:cstheme="minorBidi"/>
          <w:noProof/>
          <w:sz w:val="22"/>
          <w:szCs w:val="22"/>
          <w:lang w:eastAsia="en-GB"/>
        </w:rPr>
      </w:pPr>
      <w:r>
        <w:rPr>
          <w:noProof/>
        </w:rPr>
        <w:t>6.2.5.1.1</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372492 \h </w:instrText>
      </w:r>
      <w:r>
        <w:rPr>
          <w:noProof/>
        </w:rPr>
      </w:r>
      <w:r>
        <w:rPr>
          <w:noProof/>
        </w:rPr>
        <w:fldChar w:fldCharType="separate"/>
      </w:r>
      <w:r>
        <w:rPr>
          <w:noProof/>
        </w:rPr>
        <w:t>562</w:t>
      </w:r>
      <w:r>
        <w:rPr>
          <w:noProof/>
        </w:rPr>
        <w:fldChar w:fldCharType="end"/>
      </w:r>
    </w:p>
    <w:p w14:paraId="4B9308BE" w14:textId="5E983591" w:rsidR="008B2095" w:rsidRDefault="008B2095">
      <w:pPr>
        <w:pStyle w:val="TOC6"/>
        <w:rPr>
          <w:rFonts w:asciiTheme="minorHAnsi" w:eastAsiaTheme="minorEastAsia" w:hAnsiTheme="minorHAnsi" w:cstheme="minorBidi"/>
          <w:noProof/>
          <w:sz w:val="22"/>
          <w:szCs w:val="22"/>
          <w:lang w:eastAsia="en-GB"/>
        </w:rPr>
      </w:pPr>
      <w:r>
        <w:rPr>
          <w:noProof/>
        </w:rPr>
        <w:t>6.2.5.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93 \h </w:instrText>
      </w:r>
      <w:r>
        <w:rPr>
          <w:noProof/>
        </w:rPr>
      </w:r>
      <w:r>
        <w:rPr>
          <w:noProof/>
        </w:rPr>
        <w:fldChar w:fldCharType="separate"/>
      </w:r>
      <w:r>
        <w:rPr>
          <w:noProof/>
        </w:rPr>
        <w:t>562</w:t>
      </w:r>
      <w:r>
        <w:rPr>
          <w:noProof/>
        </w:rPr>
        <w:fldChar w:fldCharType="end"/>
      </w:r>
    </w:p>
    <w:p w14:paraId="62C3310C" w14:textId="073852E1" w:rsidR="008B2095" w:rsidRDefault="008B2095">
      <w:pPr>
        <w:pStyle w:val="TOC6"/>
        <w:rPr>
          <w:rFonts w:asciiTheme="minorHAnsi" w:eastAsiaTheme="minorEastAsia" w:hAnsiTheme="minorHAnsi" w:cstheme="minorBidi"/>
          <w:noProof/>
          <w:sz w:val="22"/>
          <w:szCs w:val="22"/>
          <w:lang w:eastAsia="en-GB"/>
        </w:rPr>
      </w:pPr>
      <w:r>
        <w:rPr>
          <w:noProof/>
        </w:rPr>
        <w:t>6.2.5.1.1.2</w:t>
      </w:r>
      <w:r>
        <w:rPr>
          <w:rFonts w:asciiTheme="minorHAnsi" w:eastAsiaTheme="minorEastAsia" w:hAnsiTheme="minorHAnsi" w:cstheme="minorBidi"/>
          <w:noProof/>
          <w:sz w:val="22"/>
          <w:szCs w:val="22"/>
          <w:lang w:eastAsia="en-GB"/>
        </w:rPr>
        <w:tab/>
      </w:r>
      <w:r>
        <w:rPr>
          <w:noProof/>
        </w:rPr>
        <w:t>Signalled QoS rules</w:t>
      </w:r>
      <w:r>
        <w:rPr>
          <w:noProof/>
        </w:rPr>
        <w:tab/>
      </w:r>
      <w:r>
        <w:rPr>
          <w:noProof/>
        </w:rPr>
        <w:fldChar w:fldCharType="begin" w:fldLock="1"/>
      </w:r>
      <w:r>
        <w:rPr>
          <w:noProof/>
        </w:rPr>
        <w:instrText xml:space="preserve"> PAGEREF _Toc155372494 \h </w:instrText>
      </w:r>
      <w:r>
        <w:rPr>
          <w:noProof/>
        </w:rPr>
      </w:r>
      <w:r>
        <w:rPr>
          <w:noProof/>
        </w:rPr>
        <w:fldChar w:fldCharType="separate"/>
      </w:r>
      <w:r>
        <w:rPr>
          <w:noProof/>
        </w:rPr>
        <w:t>562</w:t>
      </w:r>
      <w:r>
        <w:rPr>
          <w:noProof/>
        </w:rPr>
        <w:fldChar w:fldCharType="end"/>
      </w:r>
    </w:p>
    <w:p w14:paraId="753D72E5" w14:textId="1FA435D2" w:rsidR="008B2095" w:rsidRDefault="008B2095">
      <w:pPr>
        <w:pStyle w:val="TOC6"/>
        <w:rPr>
          <w:rFonts w:asciiTheme="minorHAnsi" w:eastAsiaTheme="minorEastAsia" w:hAnsiTheme="minorHAnsi" w:cstheme="minorBidi"/>
          <w:noProof/>
          <w:sz w:val="22"/>
          <w:szCs w:val="22"/>
          <w:lang w:eastAsia="en-GB"/>
        </w:rPr>
      </w:pPr>
      <w:r>
        <w:rPr>
          <w:noProof/>
        </w:rPr>
        <w:t>6.2.5.1.1.3</w:t>
      </w:r>
      <w:r>
        <w:rPr>
          <w:rFonts w:asciiTheme="minorHAnsi" w:eastAsiaTheme="minorEastAsia" w:hAnsiTheme="minorHAnsi" w:cstheme="minorBidi"/>
          <w:noProof/>
          <w:sz w:val="22"/>
          <w:szCs w:val="22"/>
          <w:lang w:eastAsia="en-GB"/>
        </w:rPr>
        <w:tab/>
      </w:r>
      <w:r>
        <w:rPr>
          <w:noProof/>
        </w:rPr>
        <w:t>Derived QoS rules</w:t>
      </w:r>
      <w:r>
        <w:rPr>
          <w:noProof/>
        </w:rPr>
        <w:tab/>
      </w:r>
      <w:r>
        <w:rPr>
          <w:noProof/>
        </w:rPr>
        <w:fldChar w:fldCharType="begin" w:fldLock="1"/>
      </w:r>
      <w:r>
        <w:rPr>
          <w:noProof/>
        </w:rPr>
        <w:instrText xml:space="preserve"> PAGEREF _Toc155372495 \h </w:instrText>
      </w:r>
      <w:r>
        <w:rPr>
          <w:noProof/>
        </w:rPr>
      </w:r>
      <w:r>
        <w:rPr>
          <w:noProof/>
        </w:rPr>
        <w:fldChar w:fldCharType="separate"/>
      </w:r>
      <w:r>
        <w:rPr>
          <w:noProof/>
        </w:rPr>
        <w:t>564</w:t>
      </w:r>
      <w:r>
        <w:rPr>
          <w:noProof/>
        </w:rPr>
        <w:fldChar w:fldCharType="end"/>
      </w:r>
    </w:p>
    <w:p w14:paraId="516DBDB7" w14:textId="6572568B" w:rsidR="008B2095" w:rsidRDefault="008B2095">
      <w:pPr>
        <w:pStyle w:val="TOC6"/>
        <w:rPr>
          <w:rFonts w:asciiTheme="minorHAnsi" w:eastAsiaTheme="minorEastAsia" w:hAnsiTheme="minorHAnsi" w:cstheme="minorBidi"/>
          <w:noProof/>
          <w:sz w:val="22"/>
          <w:szCs w:val="22"/>
          <w:lang w:eastAsia="en-GB"/>
        </w:rPr>
      </w:pPr>
      <w:r>
        <w:rPr>
          <w:noProof/>
        </w:rPr>
        <w:t>6.2.5.1.1.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372496 \h </w:instrText>
      </w:r>
      <w:r>
        <w:rPr>
          <w:noProof/>
        </w:rPr>
      </w:r>
      <w:r>
        <w:rPr>
          <w:noProof/>
        </w:rPr>
        <w:fldChar w:fldCharType="separate"/>
      </w:r>
      <w:r>
        <w:rPr>
          <w:noProof/>
        </w:rPr>
        <w:t>564</w:t>
      </w:r>
      <w:r>
        <w:rPr>
          <w:noProof/>
        </w:rPr>
        <w:fldChar w:fldCharType="end"/>
      </w:r>
    </w:p>
    <w:p w14:paraId="7A13FF80" w14:textId="776563C5" w:rsidR="008B2095" w:rsidRDefault="008B2095">
      <w:pPr>
        <w:pStyle w:val="TOC5"/>
        <w:rPr>
          <w:rFonts w:asciiTheme="minorHAnsi" w:eastAsiaTheme="minorEastAsia" w:hAnsiTheme="minorHAnsi" w:cstheme="minorBidi"/>
          <w:noProof/>
          <w:sz w:val="22"/>
          <w:szCs w:val="22"/>
          <w:lang w:eastAsia="en-GB"/>
        </w:rPr>
      </w:pPr>
      <w:r>
        <w:rPr>
          <w:noProof/>
        </w:rPr>
        <w:t>6.2.5.1.2</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55372497 \h </w:instrText>
      </w:r>
      <w:r>
        <w:rPr>
          <w:noProof/>
        </w:rPr>
      </w:r>
      <w:r>
        <w:rPr>
          <w:noProof/>
        </w:rPr>
        <w:fldChar w:fldCharType="separate"/>
      </w:r>
      <w:r>
        <w:rPr>
          <w:noProof/>
        </w:rPr>
        <w:t>565</w:t>
      </w:r>
      <w:r>
        <w:rPr>
          <w:noProof/>
        </w:rPr>
        <w:fldChar w:fldCharType="end"/>
      </w:r>
    </w:p>
    <w:p w14:paraId="6C3DD286" w14:textId="348975CD" w:rsidR="008B2095" w:rsidRDefault="008B2095">
      <w:pPr>
        <w:pStyle w:val="TOC5"/>
        <w:rPr>
          <w:rFonts w:asciiTheme="minorHAnsi" w:eastAsiaTheme="minorEastAsia" w:hAnsiTheme="minorHAnsi" w:cstheme="minorBidi"/>
          <w:noProof/>
          <w:sz w:val="22"/>
          <w:szCs w:val="22"/>
          <w:lang w:eastAsia="en-GB"/>
        </w:rPr>
      </w:pPr>
      <w:r>
        <w:rPr>
          <w:noProof/>
        </w:rPr>
        <w:t>6.2.5.1.2A</w:t>
      </w:r>
      <w:r>
        <w:rPr>
          <w:rFonts w:asciiTheme="minorHAnsi" w:eastAsiaTheme="minorEastAsia" w:hAnsiTheme="minorHAnsi" w:cstheme="minorBidi"/>
          <w:noProof/>
          <w:sz w:val="22"/>
          <w:szCs w:val="22"/>
          <w:lang w:eastAsia="en-GB"/>
        </w:rPr>
        <w:tab/>
      </w:r>
      <w:r w:rsidRPr="00300C85">
        <w:rPr>
          <w:noProof/>
          <w:lang w:val="en-US"/>
        </w:rPr>
        <w:t>Void</w:t>
      </w:r>
      <w:r>
        <w:rPr>
          <w:noProof/>
        </w:rPr>
        <w:tab/>
      </w:r>
      <w:r>
        <w:rPr>
          <w:noProof/>
        </w:rPr>
        <w:fldChar w:fldCharType="begin" w:fldLock="1"/>
      </w:r>
      <w:r>
        <w:rPr>
          <w:noProof/>
        </w:rPr>
        <w:instrText xml:space="preserve"> PAGEREF _Toc155372498 \h </w:instrText>
      </w:r>
      <w:r>
        <w:rPr>
          <w:noProof/>
        </w:rPr>
      </w:r>
      <w:r>
        <w:rPr>
          <w:noProof/>
        </w:rPr>
        <w:fldChar w:fldCharType="separate"/>
      </w:r>
      <w:r>
        <w:rPr>
          <w:noProof/>
        </w:rPr>
        <w:t>565</w:t>
      </w:r>
      <w:r>
        <w:rPr>
          <w:noProof/>
        </w:rPr>
        <w:fldChar w:fldCharType="end"/>
      </w:r>
    </w:p>
    <w:p w14:paraId="1AC256CB" w14:textId="1FCB4FF9" w:rsidR="008B2095" w:rsidRDefault="008B2095">
      <w:pPr>
        <w:pStyle w:val="TOC5"/>
        <w:rPr>
          <w:rFonts w:asciiTheme="minorHAnsi" w:eastAsiaTheme="minorEastAsia" w:hAnsiTheme="minorHAnsi" w:cstheme="minorBidi"/>
          <w:noProof/>
          <w:sz w:val="22"/>
          <w:szCs w:val="22"/>
          <w:lang w:eastAsia="en-GB"/>
        </w:rPr>
      </w:pPr>
      <w:r>
        <w:rPr>
          <w:noProof/>
        </w:rPr>
        <w:t>6.2.5.1.3</w:t>
      </w:r>
      <w:r>
        <w:rPr>
          <w:rFonts w:asciiTheme="minorHAnsi" w:eastAsiaTheme="minorEastAsia" w:hAnsiTheme="minorHAnsi" w:cstheme="minorBidi"/>
          <w:noProof/>
          <w:sz w:val="22"/>
          <w:szCs w:val="22"/>
          <w:lang w:eastAsia="en-GB"/>
        </w:rPr>
        <w:tab/>
      </w:r>
      <w:r>
        <w:rPr>
          <w:noProof/>
        </w:rPr>
        <w:t>UL user data packet matching</w:t>
      </w:r>
      <w:r>
        <w:rPr>
          <w:noProof/>
        </w:rPr>
        <w:tab/>
      </w:r>
      <w:r>
        <w:rPr>
          <w:noProof/>
        </w:rPr>
        <w:fldChar w:fldCharType="begin" w:fldLock="1"/>
      </w:r>
      <w:r>
        <w:rPr>
          <w:noProof/>
        </w:rPr>
        <w:instrText xml:space="preserve"> PAGEREF _Toc155372499 \h </w:instrText>
      </w:r>
      <w:r>
        <w:rPr>
          <w:noProof/>
        </w:rPr>
      </w:r>
      <w:r>
        <w:rPr>
          <w:noProof/>
        </w:rPr>
        <w:fldChar w:fldCharType="separate"/>
      </w:r>
      <w:r>
        <w:rPr>
          <w:noProof/>
        </w:rPr>
        <w:t>565</w:t>
      </w:r>
      <w:r>
        <w:rPr>
          <w:noProof/>
        </w:rPr>
        <w:fldChar w:fldCharType="end"/>
      </w:r>
    </w:p>
    <w:p w14:paraId="2C8863D1" w14:textId="056D9CCB" w:rsidR="008B2095" w:rsidRDefault="008B2095">
      <w:pPr>
        <w:pStyle w:val="TOC5"/>
        <w:rPr>
          <w:rFonts w:asciiTheme="minorHAnsi" w:eastAsiaTheme="minorEastAsia" w:hAnsiTheme="minorHAnsi" w:cstheme="minorBidi"/>
          <w:noProof/>
          <w:sz w:val="22"/>
          <w:szCs w:val="22"/>
          <w:lang w:eastAsia="en-GB"/>
        </w:rPr>
      </w:pPr>
      <w:r>
        <w:rPr>
          <w:noProof/>
        </w:rPr>
        <w:t>6.2.5.1.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55372500 \h </w:instrText>
      </w:r>
      <w:r>
        <w:rPr>
          <w:noProof/>
        </w:rPr>
      </w:r>
      <w:r>
        <w:rPr>
          <w:noProof/>
        </w:rPr>
        <w:fldChar w:fldCharType="separate"/>
      </w:r>
      <w:r>
        <w:rPr>
          <w:noProof/>
        </w:rPr>
        <w:t>566</w:t>
      </w:r>
      <w:r>
        <w:rPr>
          <w:noProof/>
        </w:rPr>
        <w:fldChar w:fldCharType="end"/>
      </w:r>
    </w:p>
    <w:p w14:paraId="076A1A01" w14:textId="6B880EB8" w:rsidR="008B2095" w:rsidRDefault="008B2095">
      <w:pPr>
        <w:pStyle w:val="TOC6"/>
        <w:rPr>
          <w:rFonts w:asciiTheme="minorHAnsi" w:eastAsiaTheme="minorEastAsia" w:hAnsiTheme="minorHAnsi" w:cstheme="minorBidi"/>
          <w:noProof/>
          <w:sz w:val="22"/>
          <w:szCs w:val="22"/>
          <w:lang w:eastAsia="en-GB"/>
        </w:rPr>
      </w:pPr>
      <w:r>
        <w:rPr>
          <w:noProof/>
        </w:rPr>
        <w:t>6.2.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01 \h </w:instrText>
      </w:r>
      <w:r>
        <w:rPr>
          <w:noProof/>
        </w:rPr>
      </w:r>
      <w:r>
        <w:rPr>
          <w:noProof/>
        </w:rPr>
        <w:fldChar w:fldCharType="separate"/>
      </w:r>
      <w:r>
        <w:rPr>
          <w:noProof/>
        </w:rPr>
        <w:t>566</w:t>
      </w:r>
      <w:r>
        <w:rPr>
          <w:noProof/>
        </w:rPr>
        <w:fldChar w:fldCharType="end"/>
      </w:r>
    </w:p>
    <w:p w14:paraId="0C743A02" w14:textId="1DB2A179" w:rsidR="008B2095" w:rsidRDefault="008B2095">
      <w:pPr>
        <w:pStyle w:val="TOC6"/>
        <w:rPr>
          <w:rFonts w:asciiTheme="minorHAnsi" w:eastAsiaTheme="minorEastAsia" w:hAnsiTheme="minorHAnsi" w:cstheme="minorBidi"/>
          <w:noProof/>
          <w:sz w:val="22"/>
          <w:szCs w:val="22"/>
          <w:lang w:eastAsia="en-GB"/>
        </w:rPr>
      </w:pPr>
      <w:r>
        <w:rPr>
          <w:noProof/>
        </w:rPr>
        <w:t>6.2.5.1.4.2</w:t>
      </w:r>
      <w:r>
        <w:rPr>
          <w:rFonts w:asciiTheme="minorHAnsi" w:eastAsiaTheme="minorEastAsia" w:hAnsiTheme="minorHAnsi" w:cstheme="minorBidi"/>
          <w:noProof/>
          <w:sz w:val="22"/>
          <w:szCs w:val="22"/>
          <w:lang w:eastAsia="en-GB"/>
        </w:rPr>
        <w:tab/>
      </w:r>
      <w:r>
        <w:rPr>
          <w:noProof/>
        </w:rPr>
        <w:t>Derivation of packet filter for UL direction from DL user data packet</w:t>
      </w:r>
      <w:r>
        <w:rPr>
          <w:noProof/>
        </w:rPr>
        <w:tab/>
      </w:r>
      <w:r>
        <w:rPr>
          <w:noProof/>
        </w:rPr>
        <w:fldChar w:fldCharType="begin" w:fldLock="1"/>
      </w:r>
      <w:r>
        <w:rPr>
          <w:noProof/>
        </w:rPr>
        <w:instrText xml:space="preserve"> PAGEREF _Toc155372502 \h </w:instrText>
      </w:r>
      <w:r>
        <w:rPr>
          <w:noProof/>
        </w:rPr>
      </w:r>
      <w:r>
        <w:rPr>
          <w:noProof/>
        </w:rPr>
        <w:fldChar w:fldCharType="separate"/>
      </w:r>
      <w:r>
        <w:rPr>
          <w:noProof/>
        </w:rPr>
        <w:t>566</w:t>
      </w:r>
      <w:r>
        <w:rPr>
          <w:noProof/>
        </w:rPr>
        <w:fldChar w:fldCharType="end"/>
      </w:r>
    </w:p>
    <w:p w14:paraId="61E2278E" w14:textId="72DDCB91" w:rsidR="008B2095" w:rsidRDefault="008B2095">
      <w:pPr>
        <w:pStyle w:val="TOC6"/>
        <w:rPr>
          <w:rFonts w:asciiTheme="minorHAnsi" w:eastAsiaTheme="minorEastAsia" w:hAnsiTheme="minorHAnsi" w:cstheme="minorBidi"/>
          <w:noProof/>
          <w:sz w:val="22"/>
          <w:szCs w:val="22"/>
          <w:lang w:eastAsia="en-GB"/>
        </w:rPr>
      </w:pPr>
      <w:r>
        <w:rPr>
          <w:noProof/>
        </w:rPr>
        <w:t>6.2.5.1.4.3</w:t>
      </w:r>
      <w:r>
        <w:rPr>
          <w:rFonts w:asciiTheme="minorHAnsi" w:eastAsiaTheme="minorEastAsia" w:hAnsiTheme="minorHAnsi" w:cstheme="minorBidi"/>
          <w:noProof/>
          <w:sz w:val="22"/>
          <w:szCs w:val="22"/>
          <w:lang w:eastAsia="en-GB"/>
        </w:rPr>
        <w:tab/>
      </w:r>
      <w:r>
        <w:rPr>
          <w:noProof/>
        </w:rPr>
        <w:t>Creating a derived QoS rule by reflective QoS in the UE</w:t>
      </w:r>
      <w:r>
        <w:rPr>
          <w:noProof/>
        </w:rPr>
        <w:tab/>
      </w:r>
      <w:r>
        <w:rPr>
          <w:noProof/>
        </w:rPr>
        <w:fldChar w:fldCharType="begin" w:fldLock="1"/>
      </w:r>
      <w:r>
        <w:rPr>
          <w:noProof/>
        </w:rPr>
        <w:instrText xml:space="preserve"> PAGEREF _Toc155372503 \h </w:instrText>
      </w:r>
      <w:r>
        <w:rPr>
          <w:noProof/>
        </w:rPr>
      </w:r>
      <w:r>
        <w:rPr>
          <w:noProof/>
        </w:rPr>
        <w:fldChar w:fldCharType="separate"/>
      </w:r>
      <w:r>
        <w:rPr>
          <w:noProof/>
        </w:rPr>
        <w:t>568</w:t>
      </w:r>
      <w:r>
        <w:rPr>
          <w:noProof/>
        </w:rPr>
        <w:fldChar w:fldCharType="end"/>
      </w:r>
    </w:p>
    <w:p w14:paraId="3C1461B5" w14:textId="169A82E2" w:rsidR="008B2095" w:rsidRDefault="008B2095">
      <w:pPr>
        <w:pStyle w:val="TOC6"/>
        <w:rPr>
          <w:rFonts w:asciiTheme="minorHAnsi" w:eastAsiaTheme="minorEastAsia" w:hAnsiTheme="minorHAnsi" w:cstheme="minorBidi"/>
          <w:noProof/>
          <w:sz w:val="22"/>
          <w:szCs w:val="22"/>
          <w:lang w:eastAsia="en-GB"/>
        </w:rPr>
      </w:pPr>
      <w:r>
        <w:rPr>
          <w:noProof/>
        </w:rPr>
        <w:t>6.2.5.1.4.4</w:t>
      </w:r>
      <w:r>
        <w:rPr>
          <w:rFonts w:asciiTheme="minorHAnsi" w:eastAsiaTheme="minorEastAsia" w:hAnsiTheme="minorHAnsi" w:cstheme="minorBidi"/>
          <w:noProof/>
          <w:sz w:val="22"/>
          <w:szCs w:val="22"/>
          <w:lang w:eastAsia="en-GB"/>
        </w:rPr>
        <w:tab/>
      </w:r>
      <w:r>
        <w:rPr>
          <w:noProof/>
        </w:rPr>
        <w:t>Updating a derived QoS rule by reflective QoS in the UE</w:t>
      </w:r>
      <w:r>
        <w:rPr>
          <w:noProof/>
        </w:rPr>
        <w:tab/>
      </w:r>
      <w:r>
        <w:rPr>
          <w:noProof/>
        </w:rPr>
        <w:fldChar w:fldCharType="begin" w:fldLock="1"/>
      </w:r>
      <w:r>
        <w:rPr>
          <w:noProof/>
        </w:rPr>
        <w:instrText xml:space="preserve"> PAGEREF _Toc155372504 \h </w:instrText>
      </w:r>
      <w:r>
        <w:rPr>
          <w:noProof/>
        </w:rPr>
      </w:r>
      <w:r>
        <w:rPr>
          <w:noProof/>
        </w:rPr>
        <w:fldChar w:fldCharType="separate"/>
      </w:r>
      <w:r>
        <w:rPr>
          <w:noProof/>
        </w:rPr>
        <w:t>568</w:t>
      </w:r>
      <w:r>
        <w:rPr>
          <w:noProof/>
        </w:rPr>
        <w:fldChar w:fldCharType="end"/>
      </w:r>
    </w:p>
    <w:p w14:paraId="74F51E8A" w14:textId="0DF1DD39" w:rsidR="008B2095" w:rsidRDefault="008B2095">
      <w:pPr>
        <w:pStyle w:val="TOC6"/>
        <w:rPr>
          <w:rFonts w:asciiTheme="minorHAnsi" w:eastAsiaTheme="minorEastAsia" w:hAnsiTheme="minorHAnsi" w:cstheme="minorBidi"/>
          <w:noProof/>
          <w:sz w:val="22"/>
          <w:szCs w:val="22"/>
          <w:lang w:eastAsia="en-GB"/>
        </w:rPr>
      </w:pPr>
      <w:r>
        <w:rPr>
          <w:noProof/>
        </w:rPr>
        <w:t>6.2.5.1.4.5</w:t>
      </w:r>
      <w:r>
        <w:rPr>
          <w:rFonts w:asciiTheme="minorHAnsi" w:eastAsiaTheme="minorEastAsia" w:hAnsiTheme="minorHAnsi" w:cstheme="minorBidi"/>
          <w:noProof/>
          <w:sz w:val="22"/>
          <w:szCs w:val="22"/>
          <w:lang w:eastAsia="en-GB"/>
        </w:rPr>
        <w:tab/>
      </w:r>
      <w:r>
        <w:rPr>
          <w:noProof/>
        </w:rPr>
        <w:t>Deleting a derived QoS rule in the UE</w:t>
      </w:r>
      <w:r>
        <w:rPr>
          <w:noProof/>
        </w:rPr>
        <w:tab/>
      </w:r>
      <w:r>
        <w:rPr>
          <w:noProof/>
        </w:rPr>
        <w:fldChar w:fldCharType="begin" w:fldLock="1"/>
      </w:r>
      <w:r>
        <w:rPr>
          <w:noProof/>
        </w:rPr>
        <w:instrText xml:space="preserve"> PAGEREF _Toc155372505 \h </w:instrText>
      </w:r>
      <w:r>
        <w:rPr>
          <w:noProof/>
        </w:rPr>
      </w:r>
      <w:r>
        <w:rPr>
          <w:noProof/>
        </w:rPr>
        <w:fldChar w:fldCharType="separate"/>
      </w:r>
      <w:r>
        <w:rPr>
          <w:noProof/>
        </w:rPr>
        <w:t>569</w:t>
      </w:r>
      <w:r>
        <w:rPr>
          <w:noProof/>
        </w:rPr>
        <w:fldChar w:fldCharType="end"/>
      </w:r>
    </w:p>
    <w:p w14:paraId="7AA18067" w14:textId="3F1B125D" w:rsidR="008B2095" w:rsidRDefault="008B2095">
      <w:pPr>
        <w:pStyle w:val="TOC6"/>
        <w:rPr>
          <w:rFonts w:asciiTheme="minorHAnsi" w:eastAsiaTheme="minorEastAsia" w:hAnsiTheme="minorHAnsi" w:cstheme="minorBidi"/>
          <w:noProof/>
          <w:sz w:val="22"/>
          <w:szCs w:val="22"/>
          <w:lang w:eastAsia="en-GB"/>
        </w:rPr>
      </w:pPr>
      <w:r>
        <w:rPr>
          <w:noProof/>
        </w:rPr>
        <w:t>6.2.5.1.4.6</w:t>
      </w:r>
      <w:r>
        <w:rPr>
          <w:rFonts w:asciiTheme="minorHAnsi" w:eastAsiaTheme="minorEastAsia" w:hAnsiTheme="minorHAnsi" w:cstheme="minorBidi"/>
          <w:noProof/>
          <w:sz w:val="22"/>
          <w:szCs w:val="22"/>
          <w:lang w:eastAsia="en-GB"/>
        </w:rPr>
        <w:tab/>
      </w:r>
      <w:r>
        <w:rPr>
          <w:noProof/>
        </w:rPr>
        <w:t>Ignoring RQI in the UE</w:t>
      </w:r>
      <w:r>
        <w:rPr>
          <w:noProof/>
        </w:rPr>
        <w:tab/>
      </w:r>
      <w:r>
        <w:rPr>
          <w:noProof/>
        </w:rPr>
        <w:fldChar w:fldCharType="begin" w:fldLock="1"/>
      </w:r>
      <w:r>
        <w:rPr>
          <w:noProof/>
        </w:rPr>
        <w:instrText xml:space="preserve"> PAGEREF _Toc155372506 \h </w:instrText>
      </w:r>
      <w:r>
        <w:rPr>
          <w:noProof/>
        </w:rPr>
      </w:r>
      <w:r>
        <w:rPr>
          <w:noProof/>
        </w:rPr>
        <w:fldChar w:fldCharType="separate"/>
      </w:r>
      <w:r>
        <w:rPr>
          <w:noProof/>
        </w:rPr>
        <w:t>569</w:t>
      </w:r>
      <w:r>
        <w:rPr>
          <w:noProof/>
        </w:rPr>
        <w:fldChar w:fldCharType="end"/>
      </w:r>
    </w:p>
    <w:p w14:paraId="20C7DB64" w14:textId="482F9B50" w:rsidR="008B2095" w:rsidRDefault="008B2095">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QoS in MA PDU session</w:t>
      </w:r>
      <w:r>
        <w:rPr>
          <w:noProof/>
        </w:rPr>
        <w:tab/>
      </w:r>
      <w:r>
        <w:rPr>
          <w:noProof/>
        </w:rPr>
        <w:fldChar w:fldCharType="begin" w:fldLock="1"/>
      </w:r>
      <w:r>
        <w:rPr>
          <w:noProof/>
        </w:rPr>
        <w:instrText xml:space="preserve"> PAGEREF _Toc155372507 \h </w:instrText>
      </w:r>
      <w:r>
        <w:rPr>
          <w:noProof/>
        </w:rPr>
      </w:r>
      <w:r>
        <w:rPr>
          <w:noProof/>
        </w:rPr>
        <w:fldChar w:fldCharType="separate"/>
      </w:r>
      <w:r>
        <w:rPr>
          <w:noProof/>
        </w:rPr>
        <w:t>569</w:t>
      </w:r>
      <w:r>
        <w:rPr>
          <w:noProof/>
        </w:rPr>
        <w:fldChar w:fldCharType="end"/>
      </w:r>
    </w:p>
    <w:p w14:paraId="2E385B6E" w14:textId="763C1A41" w:rsidR="008B2095" w:rsidRDefault="008B2095">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l area data network (LADN)</w:t>
      </w:r>
      <w:r>
        <w:rPr>
          <w:noProof/>
        </w:rPr>
        <w:tab/>
      </w:r>
      <w:r>
        <w:rPr>
          <w:noProof/>
        </w:rPr>
        <w:fldChar w:fldCharType="begin" w:fldLock="1"/>
      </w:r>
      <w:r>
        <w:rPr>
          <w:noProof/>
        </w:rPr>
        <w:instrText xml:space="preserve"> PAGEREF _Toc155372508 \h </w:instrText>
      </w:r>
      <w:r>
        <w:rPr>
          <w:noProof/>
        </w:rPr>
      </w:r>
      <w:r>
        <w:rPr>
          <w:noProof/>
        </w:rPr>
        <w:fldChar w:fldCharType="separate"/>
      </w:r>
      <w:r>
        <w:rPr>
          <w:noProof/>
        </w:rPr>
        <w:t>569</w:t>
      </w:r>
      <w:r>
        <w:rPr>
          <w:noProof/>
        </w:rPr>
        <w:fldChar w:fldCharType="end"/>
      </w:r>
    </w:p>
    <w:p w14:paraId="4318451B" w14:textId="1CCF2FF4"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6.2.7</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55372509 \h </w:instrText>
      </w:r>
      <w:r>
        <w:rPr>
          <w:noProof/>
        </w:rPr>
      </w:r>
      <w:r>
        <w:rPr>
          <w:noProof/>
        </w:rPr>
        <w:fldChar w:fldCharType="separate"/>
      </w:r>
      <w:r>
        <w:rPr>
          <w:noProof/>
        </w:rPr>
        <w:t>571</w:t>
      </w:r>
      <w:r>
        <w:rPr>
          <w:noProof/>
        </w:rPr>
        <w:fldChar w:fldCharType="end"/>
      </w:r>
    </w:p>
    <w:p w14:paraId="151FF4DA" w14:textId="45D0B549"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6.2.8</w:t>
      </w:r>
      <w:r>
        <w:rPr>
          <w:rFonts w:asciiTheme="minorHAnsi" w:eastAsiaTheme="minorEastAsia" w:hAnsiTheme="minorHAnsi" w:cstheme="minorBidi"/>
          <w:noProof/>
          <w:sz w:val="22"/>
          <w:szCs w:val="22"/>
          <w:lang w:eastAsia="en-GB"/>
        </w:rPr>
        <w:tab/>
      </w:r>
      <w:r>
        <w:rPr>
          <w:noProof/>
        </w:rPr>
        <w:t xml:space="preserve">Handling of </w:t>
      </w:r>
      <w:r w:rsidRPr="00300C85">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55372510 \h </w:instrText>
      </w:r>
      <w:r>
        <w:rPr>
          <w:noProof/>
        </w:rPr>
      </w:r>
      <w:r>
        <w:rPr>
          <w:noProof/>
        </w:rPr>
        <w:fldChar w:fldCharType="separate"/>
      </w:r>
      <w:r>
        <w:rPr>
          <w:noProof/>
        </w:rPr>
        <w:t>572</w:t>
      </w:r>
      <w:r>
        <w:rPr>
          <w:noProof/>
        </w:rPr>
        <w:fldChar w:fldCharType="end"/>
      </w:r>
    </w:p>
    <w:p w14:paraId="06011316" w14:textId="4784E450"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6.2.9</w:t>
      </w:r>
      <w:r>
        <w:rPr>
          <w:rFonts w:asciiTheme="minorHAnsi" w:eastAsiaTheme="minorEastAsia" w:hAnsiTheme="minorHAnsi" w:cstheme="minorBidi"/>
          <w:noProof/>
          <w:sz w:val="22"/>
          <w:szCs w:val="22"/>
          <w:lang w:eastAsia="en-GB"/>
        </w:rPr>
        <w:tab/>
      </w:r>
      <w:r w:rsidRPr="00300C85">
        <w:rPr>
          <w:noProof/>
          <w:lang w:val="en-US"/>
        </w:rPr>
        <w:t>Interaction with upper layers</w:t>
      </w:r>
      <w:r>
        <w:rPr>
          <w:noProof/>
        </w:rPr>
        <w:tab/>
      </w:r>
      <w:r>
        <w:rPr>
          <w:noProof/>
        </w:rPr>
        <w:fldChar w:fldCharType="begin" w:fldLock="1"/>
      </w:r>
      <w:r>
        <w:rPr>
          <w:noProof/>
        </w:rPr>
        <w:instrText xml:space="preserve"> PAGEREF _Toc155372511 \h </w:instrText>
      </w:r>
      <w:r>
        <w:rPr>
          <w:noProof/>
        </w:rPr>
      </w:r>
      <w:r>
        <w:rPr>
          <w:noProof/>
        </w:rPr>
        <w:fldChar w:fldCharType="separate"/>
      </w:r>
      <w:r>
        <w:rPr>
          <w:noProof/>
        </w:rPr>
        <w:t>576</w:t>
      </w:r>
      <w:r>
        <w:rPr>
          <w:noProof/>
        </w:rPr>
        <w:fldChar w:fldCharType="end"/>
      </w:r>
    </w:p>
    <w:p w14:paraId="7245D5D5" w14:textId="0DAEAA2B" w:rsidR="008B2095" w:rsidRDefault="008B2095">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12 \h </w:instrText>
      </w:r>
      <w:r>
        <w:rPr>
          <w:noProof/>
        </w:rPr>
      </w:r>
      <w:r>
        <w:rPr>
          <w:noProof/>
        </w:rPr>
        <w:fldChar w:fldCharType="separate"/>
      </w:r>
      <w:r>
        <w:rPr>
          <w:noProof/>
        </w:rPr>
        <w:t>576</w:t>
      </w:r>
      <w:r>
        <w:rPr>
          <w:noProof/>
        </w:rPr>
        <w:fldChar w:fldCharType="end"/>
      </w:r>
    </w:p>
    <w:p w14:paraId="7C2937F9" w14:textId="1BE1865F" w:rsidR="008B2095" w:rsidRDefault="008B2095">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URSP</w:t>
      </w:r>
      <w:r>
        <w:rPr>
          <w:noProof/>
        </w:rPr>
        <w:tab/>
      </w:r>
      <w:r>
        <w:rPr>
          <w:noProof/>
        </w:rPr>
        <w:fldChar w:fldCharType="begin" w:fldLock="1"/>
      </w:r>
      <w:r>
        <w:rPr>
          <w:noProof/>
        </w:rPr>
        <w:instrText xml:space="preserve"> PAGEREF _Toc155372513 \h </w:instrText>
      </w:r>
      <w:r>
        <w:rPr>
          <w:noProof/>
        </w:rPr>
      </w:r>
      <w:r>
        <w:rPr>
          <w:noProof/>
        </w:rPr>
        <w:fldChar w:fldCharType="separate"/>
      </w:r>
      <w:r>
        <w:rPr>
          <w:noProof/>
        </w:rPr>
        <w:t>576</w:t>
      </w:r>
      <w:r>
        <w:rPr>
          <w:noProof/>
        </w:rPr>
        <w:fldChar w:fldCharType="end"/>
      </w:r>
    </w:p>
    <w:p w14:paraId="5455455D" w14:textId="4F32525A" w:rsidR="008B2095" w:rsidRDefault="008B2095">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ProSeP</w:t>
      </w:r>
      <w:r>
        <w:rPr>
          <w:noProof/>
        </w:rPr>
        <w:tab/>
      </w:r>
      <w:r>
        <w:rPr>
          <w:noProof/>
        </w:rPr>
        <w:fldChar w:fldCharType="begin" w:fldLock="1"/>
      </w:r>
      <w:r>
        <w:rPr>
          <w:noProof/>
        </w:rPr>
        <w:instrText xml:space="preserve"> PAGEREF _Toc155372514 \h </w:instrText>
      </w:r>
      <w:r>
        <w:rPr>
          <w:noProof/>
        </w:rPr>
      </w:r>
      <w:r>
        <w:rPr>
          <w:noProof/>
        </w:rPr>
        <w:fldChar w:fldCharType="separate"/>
      </w:r>
      <w:r>
        <w:rPr>
          <w:noProof/>
        </w:rPr>
        <w:t>576</w:t>
      </w:r>
      <w:r>
        <w:rPr>
          <w:noProof/>
        </w:rPr>
        <w:fldChar w:fldCharType="end"/>
      </w:r>
    </w:p>
    <w:p w14:paraId="6652EF01" w14:textId="131D0C8B" w:rsidR="008B2095" w:rsidRDefault="008B2095">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w:t>
      </w:r>
      <w:r w:rsidRPr="00300C85">
        <w:rPr>
          <w:noProof/>
          <w:lang w:val="en-US" w:eastAsia="zh-CN"/>
        </w:rPr>
        <w:t>3GPP PS data off</w:t>
      </w:r>
      <w:r>
        <w:rPr>
          <w:noProof/>
        </w:rPr>
        <w:tab/>
      </w:r>
      <w:r>
        <w:rPr>
          <w:noProof/>
        </w:rPr>
        <w:fldChar w:fldCharType="begin" w:fldLock="1"/>
      </w:r>
      <w:r>
        <w:rPr>
          <w:noProof/>
        </w:rPr>
        <w:instrText xml:space="preserve"> PAGEREF _Toc155372515 \h </w:instrText>
      </w:r>
      <w:r>
        <w:rPr>
          <w:noProof/>
        </w:rPr>
      </w:r>
      <w:r>
        <w:rPr>
          <w:noProof/>
        </w:rPr>
        <w:fldChar w:fldCharType="separate"/>
      </w:r>
      <w:r>
        <w:rPr>
          <w:noProof/>
        </w:rPr>
        <w:t>576</w:t>
      </w:r>
      <w:r>
        <w:rPr>
          <w:noProof/>
        </w:rPr>
        <w:fldChar w:fldCharType="end"/>
      </w:r>
    </w:p>
    <w:p w14:paraId="16A7DAA0" w14:textId="7E1586CB" w:rsidR="008B2095" w:rsidRDefault="008B2095">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lang w:eastAsia="zh-CN"/>
        </w:rPr>
        <w:t xml:space="preserve">Multi-homed </w:t>
      </w:r>
      <w:r w:rsidRPr="00300C85">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55372516 \h </w:instrText>
      </w:r>
      <w:r>
        <w:rPr>
          <w:noProof/>
        </w:rPr>
      </w:r>
      <w:r>
        <w:rPr>
          <w:noProof/>
        </w:rPr>
        <w:fldChar w:fldCharType="separate"/>
      </w:r>
      <w:r>
        <w:rPr>
          <w:noProof/>
        </w:rPr>
        <w:t>578</w:t>
      </w:r>
      <w:r>
        <w:rPr>
          <w:noProof/>
        </w:rPr>
        <w:fldChar w:fldCharType="end"/>
      </w:r>
    </w:p>
    <w:p w14:paraId="407AD6C2" w14:textId="2C569E9A" w:rsidR="008B2095" w:rsidRDefault="008B2095">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w:t>
      </w:r>
      <w:r w:rsidRPr="00300C85">
        <w:rPr>
          <w:noProof/>
          <w:lang w:val="en-US" w:eastAsia="zh-CN"/>
        </w:rPr>
        <w:t xml:space="preserve"> not due to congestion control</w:t>
      </w:r>
      <w:r>
        <w:rPr>
          <w:noProof/>
        </w:rPr>
        <w:tab/>
      </w:r>
      <w:r>
        <w:rPr>
          <w:noProof/>
        </w:rPr>
        <w:fldChar w:fldCharType="begin" w:fldLock="1"/>
      </w:r>
      <w:r>
        <w:rPr>
          <w:noProof/>
        </w:rPr>
        <w:instrText xml:space="preserve"> PAGEREF _Toc155372517 \h </w:instrText>
      </w:r>
      <w:r>
        <w:rPr>
          <w:noProof/>
        </w:rPr>
      </w:r>
      <w:r>
        <w:rPr>
          <w:noProof/>
        </w:rPr>
        <w:fldChar w:fldCharType="separate"/>
      </w:r>
      <w:r>
        <w:rPr>
          <w:noProof/>
        </w:rPr>
        <w:t>578</w:t>
      </w:r>
      <w:r>
        <w:rPr>
          <w:noProof/>
        </w:rPr>
        <w:fldChar w:fldCharType="end"/>
      </w:r>
    </w:p>
    <w:p w14:paraId="438DB7E1" w14:textId="006AF4F6" w:rsidR="008B2095" w:rsidRDefault="008B2095">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Handling of Small data rate control</w:t>
      </w:r>
      <w:r>
        <w:rPr>
          <w:noProof/>
        </w:rPr>
        <w:tab/>
      </w:r>
      <w:r>
        <w:rPr>
          <w:noProof/>
        </w:rPr>
        <w:fldChar w:fldCharType="begin" w:fldLock="1"/>
      </w:r>
      <w:r>
        <w:rPr>
          <w:noProof/>
        </w:rPr>
        <w:instrText xml:space="preserve"> PAGEREF _Toc155372518 \h </w:instrText>
      </w:r>
      <w:r>
        <w:rPr>
          <w:noProof/>
        </w:rPr>
      </w:r>
      <w:r>
        <w:rPr>
          <w:noProof/>
        </w:rPr>
        <w:fldChar w:fldCharType="separate"/>
      </w:r>
      <w:r>
        <w:rPr>
          <w:noProof/>
        </w:rPr>
        <w:t>580</w:t>
      </w:r>
      <w:r>
        <w:rPr>
          <w:noProof/>
        </w:rPr>
        <w:fldChar w:fldCharType="end"/>
      </w:r>
    </w:p>
    <w:p w14:paraId="2ED3FFB1" w14:textId="45291E39" w:rsidR="008B2095" w:rsidRDefault="008B2095">
      <w:pPr>
        <w:pStyle w:val="TOC3"/>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Handling of Serving PLMN rate control</w:t>
      </w:r>
      <w:r>
        <w:rPr>
          <w:noProof/>
        </w:rPr>
        <w:tab/>
      </w:r>
      <w:r>
        <w:rPr>
          <w:noProof/>
        </w:rPr>
        <w:fldChar w:fldCharType="begin" w:fldLock="1"/>
      </w:r>
      <w:r>
        <w:rPr>
          <w:noProof/>
        </w:rPr>
        <w:instrText xml:space="preserve"> PAGEREF _Toc155372519 \h </w:instrText>
      </w:r>
      <w:r>
        <w:rPr>
          <w:noProof/>
        </w:rPr>
      </w:r>
      <w:r>
        <w:rPr>
          <w:noProof/>
        </w:rPr>
        <w:fldChar w:fldCharType="separate"/>
      </w:r>
      <w:r>
        <w:rPr>
          <w:noProof/>
        </w:rPr>
        <w:t>581</w:t>
      </w:r>
      <w:r>
        <w:rPr>
          <w:noProof/>
        </w:rPr>
        <w:fldChar w:fldCharType="end"/>
      </w:r>
    </w:p>
    <w:p w14:paraId="1604F1AF" w14:textId="63E5CAB0" w:rsidR="008B2095" w:rsidRDefault="008B2095">
      <w:pPr>
        <w:pStyle w:val="TOC3"/>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55372520 \h </w:instrText>
      </w:r>
      <w:r>
        <w:rPr>
          <w:noProof/>
        </w:rPr>
      </w:r>
      <w:r>
        <w:rPr>
          <w:noProof/>
        </w:rPr>
        <w:fldChar w:fldCharType="separate"/>
      </w:r>
      <w:r>
        <w:rPr>
          <w:noProof/>
        </w:rPr>
        <w:t>581</w:t>
      </w:r>
      <w:r>
        <w:rPr>
          <w:noProof/>
        </w:rPr>
        <w:fldChar w:fldCharType="end"/>
      </w:r>
    </w:p>
    <w:p w14:paraId="56B88BE2" w14:textId="0C804F2F" w:rsidR="008B2095" w:rsidRDefault="008B2095">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Handling of header compression for control plane CIoT optimizations</w:t>
      </w:r>
      <w:r>
        <w:rPr>
          <w:noProof/>
        </w:rPr>
        <w:tab/>
      </w:r>
      <w:r>
        <w:rPr>
          <w:noProof/>
        </w:rPr>
        <w:fldChar w:fldCharType="begin" w:fldLock="1"/>
      </w:r>
      <w:r>
        <w:rPr>
          <w:noProof/>
        </w:rPr>
        <w:instrText xml:space="preserve"> PAGEREF _Toc155372521 \h </w:instrText>
      </w:r>
      <w:r>
        <w:rPr>
          <w:noProof/>
        </w:rPr>
      </w:r>
      <w:r>
        <w:rPr>
          <w:noProof/>
        </w:rPr>
        <w:fldChar w:fldCharType="separate"/>
      </w:r>
      <w:r>
        <w:rPr>
          <w:noProof/>
        </w:rPr>
        <w:t>582</w:t>
      </w:r>
      <w:r>
        <w:rPr>
          <w:noProof/>
        </w:rPr>
        <w:fldChar w:fldCharType="end"/>
      </w:r>
    </w:p>
    <w:p w14:paraId="00DB379E" w14:textId="44C27EFD" w:rsidR="008B2095" w:rsidRDefault="008B2095">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Handling of edge computing enhancements</w:t>
      </w:r>
      <w:r>
        <w:rPr>
          <w:noProof/>
        </w:rPr>
        <w:tab/>
      </w:r>
      <w:r>
        <w:rPr>
          <w:noProof/>
        </w:rPr>
        <w:fldChar w:fldCharType="begin" w:fldLock="1"/>
      </w:r>
      <w:r>
        <w:rPr>
          <w:noProof/>
        </w:rPr>
        <w:instrText xml:space="preserve"> PAGEREF _Toc155372522 \h </w:instrText>
      </w:r>
      <w:r>
        <w:rPr>
          <w:noProof/>
        </w:rPr>
      </w:r>
      <w:r>
        <w:rPr>
          <w:noProof/>
        </w:rPr>
        <w:fldChar w:fldCharType="separate"/>
      </w:r>
      <w:r>
        <w:rPr>
          <w:noProof/>
        </w:rPr>
        <w:t>582</w:t>
      </w:r>
      <w:r>
        <w:rPr>
          <w:noProof/>
        </w:rPr>
        <w:fldChar w:fldCharType="end"/>
      </w:r>
    </w:p>
    <w:p w14:paraId="74F16C0E" w14:textId="55287395" w:rsidR="008B2095" w:rsidRDefault="008B2095">
      <w:pPr>
        <w:pStyle w:val="TOC3"/>
        <w:rPr>
          <w:rFonts w:asciiTheme="minorHAnsi" w:eastAsiaTheme="minorEastAsia" w:hAnsiTheme="minorHAnsi" w:cstheme="minorBidi"/>
          <w:noProof/>
          <w:sz w:val="22"/>
          <w:szCs w:val="22"/>
          <w:lang w:eastAsia="en-GB"/>
        </w:rPr>
      </w:pPr>
      <w:r>
        <w:rPr>
          <w:noProof/>
        </w:rPr>
        <w:t>6.2.18</w:t>
      </w:r>
      <w:r>
        <w:rPr>
          <w:rFonts w:asciiTheme="minorHAnsi" w:eastAsiaTheme="minorEastAsia" w:hAnsiTheme="minorHAnsi" w:cstheme="minorBidi"/>
          <w:noProof/>
          <w:sz w:val="22"/>
          <w:szCs w:val="22"/>
          <w:lang w:eastAsia="en-GB"/>
        </w:rPr>
        <w:tab/>
      </w:r>
      <w:r>
        <w:rPr>
          <w:noProof/>
        </w:rPr>
        <w:t>Support of redundant PDU sessions</w:t>
      </w:r>
      <w:r>
        <w:rPr>
          <w:noProof/>
        </w:rPr>
        <w:tab/>
      </w:r>
      <w:r>
        <w:rPr>
          <w:noProof/>
        </w:rPr>
        <w:fldChar w:fldCharType="begin" w:fldLock="1"/>
      </w:r>
      <w:r>
        <w:rPr>
          <w:noProof/>
        </w:rPr>
        <w:instrText xml:space="preserve"> PAGEREF _Toc155372523 \h </w:instrText>
      </w:r>
      <w:r>
        <w:rPr>
          <w:noProof/>
        </w:rPr>
      </w:r>
      <w:r>
        <w:rPr>
          <w:noProof/>
        </w:rPr>
        <w:fldChar w:fldCharType="separate"/>
      </w:r>
      <w:r>
        <w:rPr>
          <w:noProof/>
        </w:rPr>
        <w:t>583</w:t>
      </w:r>
      <w:r>
        <w:rPr>
          <w:noProof/>
        </w:rPr>
        <w:fldChar w:fldCharType="end"/>
      </w:r>
    </w:p>
    <w:p w14:paraId="6CCB561C" w14:textId="51FAE0D4"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6.2.19</w:t>
      </w:r>
      <w:r>
        <w:rPr>
          <w:rFonts w:asciiTheme="minorHAnsi" w:eastAsiaTheme="minorEastAsia" w:hAnsiTheme="minorHAnsi" w:cstheme="minorBidi"/>
          <w:noProof/>
          <w:sz w:val="22"/>
          <w:szCs w:val="22"/>
          <w:lang w:eastAsia="en-GB"/>
        </w:rPr>
        <w:tab/>
      </w:r>
      <w:r>
        <w:rPr>
          <w:noProof/>
        </w:rPr>
        <w:t>Handling of maximum group</w:t>
      </w:r>
      <w:r w:rsidRPr="00300C85">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55372524 \h </w:instrText>
      </w:r>
      <w:r>
        <w:rPr>
          <w:noProof/>
        </w:rPr>
      </w:r>
      <w:r>
        <w:rPr>
          <w:noProof/>
        </w:rPr>
        <w:fldChar w:fldCharType="separate"/>
      </w:r>
      <w:r>
        <w:rPr>
          <w:noProof/>
        </w:rPr>
        <w:t>583</w:t>
      </w:r>
      <w:r>
        <w:rPr>
          <w:noProof/>
        </w:rPr>
        <w:fldChar w:fldCharType="end"/>
      </w:r>
    </w:p>
    <w:p w14:paraId="4FB373AC" w14:textId="716EB2F1" w:rsidR="008B2095" w:rsidRDefault="008B2095">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etwork-requested 5GSM procedures</w:t>
      </w:r>
      <w:r>
        <w:rPr>
          <w:noProof/>
        </w:rPr>
        <w:tab/>
      </w:r>
      <w:r>
        <w:rPr>
          <w:noProof/>
        </w:rPr>
        <w:fldChar w:fldCharType="begin" w:fldLock="1"/>
      </w:r>
      <w:r>
        <w:rPr>
          <w:noProof/>
        </w:rPr>
        <w:instrText xml:space="preserve"> PAGEREF _Toc155372525 \h </w:instrText>
      </w:r>
      <w:r>
        <w:rPr>
          <w:noProof/>
        </w:rPr>
      </w:r>
      <w:r>
        <w:rPr>
          <w:noProof/>
        </w:rPr>
        <w:fldChar w:fldCharType="separate"/>
      </w:r>
      <w:r>
        <w:rPr>
          <w:noProof/>
        </w:rPr>
        <w:t>584</w:t>
      </w:r>
      <w:r>
        <w:rPr>
          <w:noProof/>
        </w:rPr>
        <w:fldChar w:fldCharType="end"/>
      </w:r>
    </w:p>
    <w:p w14:paraId="32695EEF" w14:textId="25BE5CFB" w:rsidR="008B2095" w:rsidRDefault="008B2095">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PDU session authentication and authorization procedure</w:t>
      </w:r>
      <w:r>
        <w:rPr>
          <w:noProof/>
        </w:rPr>
        <w:tab/>
      </w:r>
      <w:r>
        <w:rPr>
          <w:noProof/>
        </w:rPr>
        <w:fldChar w:fldCharType="begin" w:fldLock="1"/>
      </w:r>
      <w:r>
        <w:rPr>
          <w:noProof/>
        </w:rPr>
        <w:instrText xml:space="preserve"> PAGEREF _Toc155372526 \h </w:instrText>
      </w:r>
      <w:r>
        <w:rPr>
          <w:noProof/>
        </w:rPr>
      </w:r>
      <w:r>
        <w:rPr>
          <w:noProof/>
        </w:rPr>
        <w:fldChar w:fldCharType="separate"/>
      </w:r>
      <w:r>
        <w:rPr>
          <w:noProof/>
        </w:rPr>
        <w:t>584</w:t>
      </w:r>
      <w:r>
        <w:rPr>
          <w:noProof/>
        </w:rPr>
        <w:fldChar w:fldCharType="end"/>
      </w:r>
    </w:p>
    <w:p w14:paraId="0F6BBB50" w14:textId="1B3A1C6B" w:rsidR="008B2095" w:rsidRDefault="008B2095">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27 \h </w:instrText>
      </w:r>
      <w:r>
        <w:rPr>
          <w:noProof/>
        </w:rPr>
      </w:r>
      <w:r>
        <w:rPr>
          <w:noProof/>
        </w:rPr>
        <w:fldChar w:fldCharType="separate"/>
      </w:r>
      <w:r>
        <w:rPr>
          <w:noProof/>
        </w:rPr>
        <w:t>584</w:t>
      </w:r>
      <w:r>
        <w:rPr>
          <w:noProof/>
        </w:rPr>
        <w:fldChar w:fldCharType="end"/>
      </w:r>
    </w:p>
    <w:p w14:paraId="32FDA04A" w14:textId="52B11BEE" w:rsidR="008B2095" w:rsidRDefault="008B2095">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PDU EAP message reliable transport procedure</w:t>
      </w:r>
      <w:r>
        <w:rPr>
          <w:noProof/>
        </w:rPr>
        <w:tab/>
      </w:r>
      <w:r>
        <w:rPr>
          <w:noProof/>
        </w:rPr>
        <w:fldChar w:fldCharType="begin" w:fldLock="1"/>
      </w:r>
      <w:r>
        <w:rPr>
          <w:noProof/>
        </w:rPr>
        <w:instrText xml:space="preserve"> PAGEREF _Toc155372528 \h </w:instrText>
      </w:r>
      <w:r>
        <w:rPr>
          <w:noProof/>
        </w:rPr>
      </w:r>
      <w:r>
        <w:rPr>
          <w:noProof/>
        </w:rPr>
        <w:fldChar w:fldCharType="separate"/>
      </w:r>
      <w:r>
        <w:rPr>
          <w:noProof/>
        </w:rPr>
        <w:t>586</w:t>
      </w:r>
      <w:r>
        <w:rPr>
          <w:noProof/>
        </w:rPr>
        <w:fldChar w:fldCharType="end"/>
      </w:r>
    </w:p>
    <w:p w14:paraId="46FB0183" w14:textId="334F054D" w:rsidR="008B2095" w:rsidRDefault="008B2095">
      <w:pPr>
        <w:pStyle w:val="TOC5"/>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PDU EAP message reliable transport procedure initiation</w:t>
      </w:r>
      <w:r>
        <w:rPr>
          <w:noProof/>
        </w:rPr>
        <w:tab/>
      </w:r>
      <w:r>
        <w:rPr>
          <w:noProof/>
        </w:rPr>
        <w:fldChar w:fldCharType="begin" w:fldLock="1"/>
      </w:r>
      <w:r>
        <w:rPr>
          <w:noProof/>
        </w:rPr>
        <w:instrText xml:space="preserve"> PAGEREF _Toc155372529 \h </w:instrText>
      </w:r>
      <w:r>
        <w:rPr>
          <w:noProof/>
        </w:rPr>
      </w:r>
      <w:r>
        <w:rPr>
          <w:noProof/>
        </w:rPr>
        <w:fldChar w:fldCharType="separate"/>
      </w:r>
      <w:r>
        <w:rPr>
          <w:noProof/>
        </w:rPr>
        <w:t>586</w:t>
      </w:r>
      <w:r>
        <w:rPr>
          <w:noProof/>
        </w:rPr>
        <w:fldChar w:fldCharType="end"/>
      </w:r>
    </w:p>
    <w:p w14:paraId="2675D522" w14:textId="05B7EDED" w:rsidR="008B2095" w:rsidRDefault="008B2095">
      <w:pPr>
        <w:pStyle w:val="TOC5"/>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PDU EAP message reliable transport procedure accepted by the UE</w:t>
      </w:r>
      <w:r>
        <w:rPr>
          <w:noProof/>
        </w:rPr>
        <w:tab/>
      </w:r>
      <w:r>
        <w:rPr>
          <w:noProof/>
        </w:rPr>
        <w:fldChar w:fldCharType="begin" w:fldLock="1"/>
      </w:r>
      <w:r>
        <w:rPr>
          <w:noProof/>
        </w:rPr>
        <w:instrText xml:space="preserve"> PAGEREF _Toc155372530 \h </w:instrText>
      </w:r>
      <w:r>
        <w:rPr>
          <w:noProof/>
        </w:rPr>
      </w:r>
      <w:r>
        <w:rPr>
          <w:noProof/>
        </w:rPr>
        <w:fldChar w:fldCharType="separate"/>
      </w:r>
      <w:r>
        <w:rPr>
          <w:noProof/>
        </w:rPr>
        <w:t>588</w:t>
      </w:r>
      <w:r>
        <w:rPr>
          <w:noProof/>
        </w:rPr>
        <w:fldChar w:fldCharType="end"/>
      </w:r>
    </w:p>
    <w:p w14:paraId="117E4B54" w14:textId="49A0CA84" w:rsidR="008B2095" w:rsidRDefault="008B2095">
      <w:pPr>
        <w:pStyle w:val="TOC5"/>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31 \h </w:instrText>
      </w:r>
      <w:r>
        <w:rPr>
          <w:noProof/>
        </w:rPr>
      </w:r>
      <w:r>
        <w:rPr>
          <w:noProof/>
        </w:rPr>
        <w:fldChar w:fldCharType="separate"/>
      </w:r>
      <w:r>
        <w:rPr>
          <w:noProof/>
        </w:rPr>
        <w:t>588</w:t>
      </w:r>
      <w:r>
        <w:rPr>
          <w:noProof/>
        </w:rPr>
        <w:fldChar w:fldCharType="end"/>
      </w:r>
    </w:p>
    <w:p w14:paraId="351C7E0E" w14:textId="4A0870BE" w:rsidR="008B2095" w:rsidRDefault="008B2095">
      <w:pPr>
        <w:pStyle w:val="TOC5"/>
        <w:rPr>
          <w:rFonts w:asciiTheme="minorHAnsi" w:eastAsiaTheme="minorEastAsia" w:hAnsiTheme="minorHAnsi" w:cstheme="minorBidi"/>
          <w:noProof/>
          <w:sz w:val="22"/>
          <w:szCs w:val="22"/>
          <w:lang w:eastAsia="en-GB"/>
        </w:rPr>
      </w:pPr>
      <w:r>
        <w:rPr>
          <w:noProof/>
        </w:rPr>
        <w:t>6.3.1.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32 \h </w:instrText>
      </w:r>
      <w:r>
        <w:rPr>
          <w:noProof/>
        </w:rPr>
      </w:r>
      <w:r>
        <w:rPr>
          <w:noProof/>
        </w:rPr>
        <w:fldChar w:fldCharType="separate"/>
      </w:r>
      <w:r>
        <w:rPr>
          <w:noProof/>
        </w:rPr>
        <w:t>589</w:t>
      </w:r>
      <w:r>
        <w:rPr>
          <w:noProof/>
        </w:rPr>
        <w:fldChar w:fldCharType="end"/>
      </w:r>
    </w:p>
    <w:p w14:paraId="211C9CD4" w14:textId="22CFD4C7" w:rsidR="008B2095" w:rsidRDefault="008B2095">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PDU EAP result message transport procedure</w:t>
      </w:r>
      <w:r>
        <w:rPr>
          <w:noProof/>
        </w:rPr>
        <w:tab/>
      </w:r>
      <w:r>
        <w:rPr>
          <w:noProof/>
        </w:rPr>
        <w:fldChar w:fldCharType="begin" w:fldLock="1"/>
      </w:r>
      <w:r>
        <w:rPr>
          <w:noProof/>
        </w:rPr>
        <w:instrText xml:space="preserve"> PAGEREF _Toc155372533 \h </w:instrText>
      </w:r>
      <w:r>
        <w:rPr>
          <w:noProof/>
        </w:rPr>
      </w:r>
      <w:r>
        <w:rPr>
          <w:noProof/>
        </w:rPr>
        <w:fldChar w:fldCharType="separate"/>
      </w:r>
      <w:r>
        <w:rPr>
          <w:noProof/>
        </w:rPr>
        <w:t>589</w:t>
      </w:r>
      <w:r>
        <w:rPr>
          <w:noProof/>
        </w:rPr>
        <w:fldChar w:fldCharType="end"/>
      </w:r>
    </w:p>
    <w:p w14:paraId="61B93E44" w14:textId="0D38A162" w:rsidR="008B2095" w:rsidRDefault="008B2095">
      <w:pPr>
        <w:pStyle w:val="TOC5"/>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PDU EAP result message transport procedure initiation</w:t>
      </w:r>
      <w:r>
        <w:rPr>
          <w:noProof/>
        </w:rPr>
        <w:tab/>
      </w:r>
      <w:r>
        <w:rPr>
          <w:noProof/>
        </w:rPr>
        <w:fldChar w:fldCharType="begin" w:fldLock="1"/>
      </w:r>
      <w:r>
        <w:rPr>
          <w:noProof/>
        </w:rPr>
        <w:instrText xml:space="preserve"> PAGEREF _Toc155372534 \h </w:instrText>
      </w:r>
      <w:r>
        <w:rPr>
          <w:noProof/>
        </w:rPr>
      </w:r>
      <w:r>
        <w:rPr>
          <w:noProof/>
        </w:rPr>
        <w:fldChar w:fldCharType="separate"/>
      </w:r>
      <w:r>
        <w:rPr>
          <w:noProof/>
        </w:rPr>
        <w:t>589</w:t>
      </w:r>
      <w:r>
        <w:rPr>
          <w:noProof/>
        </w:rPr>
        <w:fldChar w:fldCharType="end"/>
      </w:r>
    </w:p>
    <w:p w14:paraId="1A969AF6" w14:textId="628E7AAE" w:rsidR="008B2095" w:rsidRDefault="008B2095">
      <w:pPr>
        <w:pStyle w:val="TOC5"/>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35 \h </w:instrText>
      </w:r>
      <w:r>
        <w:rPr>
          <w:noProof/>
        </w:rPr>
      </w:r>
      <w:r>
        <w:rPr>
          <w:noProof/>
        </w:rPr>
        <w:fldChar w:fldCharType="separate"/>
      </w:r>
      <w:r>
        <w:rPr>
          <w:noProof/>
        </w:rPr>
        <w:t>589</w:t>
      </w:r>
      <w:r>
        <w:rPr>
          <w:noProof/>
        </w:rPr>
        <w:fldChar w:fldCharType="end"/>
      </w:r>
    </w:p>
    <w:p w14:paraId="1EC38432" w14:textId="1C3E1C85" w:rsidR="008B2095" w:rsidRDefault="008B2095">
      <w:pPr>
        <w:pStyle w:val="TOC3"/>
        <w:rPr>
          <w:rFonts w:asciiTheme="minorHAnsi" w:eastAsiaTheme="minorEastAsia" w:hAnsiTheme="minorHAnsi" w:cstheme="minorBidi"/>
          <w:noProof/>
          <w:sz w:val="22"/>
          <w:szCs w:val="22"/>
          <w:lang w:eastAsia="en-GB"/>
        </w:rPr>
      </w:pPr>
      <w:r>
        <w:rPr>
          <w:noProof/>
        </w:rPr>
        <w:t>6.3.1A</w:t>
      </w:r>
      <w:r>
        <w:rPr>
          <w:rFonts w:asciiTheme="minorHAnsi" w:eastAsiaTheme="minorEastAsia" w:hAnsiTheme="minorHAnsi" w:cstheme="minorBidi"/>
          <w:noProof/>
          <w:sz w:val="22"/>
          <w:szCs w:val="22"/>
          <w:lang w:eastAsia="en-GB"/>
        </w:rPr>
        <w:tab/>
      </w:r>
      <w:r>
        <w:rPr>
          <w:noProof/>
        </w:rPr>
        <w:t>Service-level authentication and authorization procedure</w:t>
      </w:r>
      <w:r>
        <w:rPr>
          <w:noProof/>
        </w:rPr>
        <w:tab/>
      </w:r>
      <w:r>
        <w:rPr>
          <w:noProof/>
        </w:rPr>
        <w:fldChar w:fldCharType="begin" w:fldLock="1"/>
      </w:r>
      <w:r>
        <w:rPr>
          <w:noProof/>
        </w:rPr>
        <w:instrText xml:space="preserve"> PAGEREF _Toc155372536 \h </w:instrText>
      </w:r>
      <w:r>
        <w:rPr>
          <w:noProof/>
        </w:rPr>
      </w:r>
      <w:r>
        <w:rPr>
          <w:noProof/>
        </w:rPr>
        <w:fldChar w:fldCharType="separate"/>
      </w:r>
      <w:r>
        <w:rPr>
          <w:noProof/>
        </w:rPr>
        <w:t>590</w:t>
      </w:r>
      <w:r>
        <w:rPr>
          <w:noProof/>
        </w:rPr>
        <w:fldChar w:fldCharType="end"/>
      </w:r>
    </w:p>
    <w:p w14:paraId="4DB327D0" w14:textId="338DD655" w:rsidR="008B2095" w:rsidRDefault="008B2095">
      <w:pPr>
        <w:pStyle w:val="TOC4"/>
        <w:rPr>
          <w:rFonts w:asciiTheme="minorHAnsi" w:eastAsiaTheme="minorEastAsia" w:hAnsiTheme="minorHAnsi" w:cstheme="minorBidi"/>
          <w:noProof/>
          <w:sz w:val="22"/>
          <w:szCs w:val="22"/>
          <w:lang w:eastAsia="en-GB"/>
        </w:rPr>
      </w:pPr>
      <w:r>
        <w:rPr>
          <w:noProof/>
        </w:rPr>
        <w:t>6.3.1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37 \h </w:instrText>
      </w:r>
      <w:r>
        <w:rPr>
          <w:noProof/>
        </w:rPr>
      </w:r>
      <w:r>
        <w:rPr>
          <w:noProof/>
        </w:rPr>
        <w:fldChar w:fldCharType="separate"/>
      </w:r>
      <w:r>
        <w:rPr>
          <w:noProof/>
        </w:rPr>
        <w:t>590</w:t>
      </w:r>
      <w:r>
        <w:rPr>
          <w:noProof/>
        </w:rPr>
        <w:fldChar w:fldCharType="end"/>
      </w:r>
    </w:p>
    <w:p w14:paraId="6D0B327F" w14:textId="1AB06A99" w:rsidR="008B2095" w:rsidRDefault="008B2095">
      <w:pPr>
        <w:pStyle w:val="TOC4"/>
        <w:rPr>
          <w:rFonts w:asciiTheme="minorHAnsi" w:eastAsiaTheme="minorEastAsia" w:hAnsiTheme="minorHAnsi" w:cstheme="minorBidi"/>
          <w:noProof/>
          <w:sz w:val="22"/>
          <w:szCs w:val="22"/>
          <w:lang w:eastAsia="en-GB"/>
        </w:rPr>
      </w:pPr>
      <w:r>
        <w:rPr>
          <w:noProof/>
        </w:rPr>
        <w:t>6.3.1A.2</w:t>
      </w:r>
      <w:r>
        <w:rPr>
          <w:rFonts w:asciiTheme="minorHAnsi" w:eastAsiaTheme="minorEastAsia" w:hAnsiTheme="minorHAnsi" w:cstheme="minorBidi"/>
          <w:noProof/>
          <w:sz w:val="22"/>
          <w:szCs w:val="22"/>
          <w:lang w:eastAsia="en-GB"/>
        </w:rPr>
        <w:tab/>
      </w:r>
      <w:r>
        <w:rPr>
          <w:noProof/>
        </w:rPr>
        <w:t>Service-level authentication and authorization procedure initiation</w:t>
      </w:r>
      <w:r>
        <w:rPr>
          <w:noProof/>
        </w:rPr>
        <w:tab/>
      </w:r>
      <w:r>
        <w:rPr>
          <w:noProof/>
        </w:rPr>
        <w:fldChar w:fldCharType="begin" w:fldLock="1"/>
      </w:r>
      <w:r>
        <w:rPr>
          <w:noProof/>
        </w:rPr>
        <w:instrText xml:space="preserve"> PAGEREF _Toc155372538 \h </w:instrText>
      </w:r>
      <w:r>
        <w:rPr>
          <w:noProof/>
        </w:rPr>
      </w:r>
      <w:r>
        <w:rPr>
          <w:noProof/>
        </w:rPr>
        <w:fldChar w:fldCharType="separate"/>
      </w:r>
      <w:r>
        <w:rPr>
          <w:noProof/>
        </w:rPr>
        <w:t>591</w:t>
      </w:r>
      <w:r>
        <w:rPr>
          <w:noProof/>
        </w:rPr>
        <w:fldChar w:fldCharType="end"/>
      </w:r>
    </w:p>
    <w:p w14:paraId="619D2D78" w14:textId="551DAFEF" w:rsidR="008B2095" w:rsidRDefault="008B2095">
      <w:pPr>
        <w:pStyle w:val="TOC4"/>
        <w:rPr>
          <w:rFonts w:asciiTheme="minorHAnsi" w:eastAsiaTheme="minorEastAsia" w:hAnsiTheme="minorHAnsi" w:cstheme="minorBidi"/>
          <w:noProof/>
          <w:sz w:val="22"/>
          <w:szCs w:val="22"/>
          <w:lang w:eastAsia="en-GB"/>
        </w:rPr>
      </w:pPr>
      <w:r>
        <w:rPr>
          <w:noProof/>
        </w:rPr>
        <w:t>6.3.1A.3</w:t>
      </w:r>
      <w:r>
        <w:rPr>
          <w:rFonts w:asciiTheme="minorHAnsi" w:eastAsiaTheme="minorEastAsia" w:hAnsiTheme="minorHAnsi" w:cstheme="minorBidi"/>
          <w:noProof/>
          <w:sz w:val="22"/>
          <w:szCs w:val="22"/>
          <w:lang w:eastAsia="en-GB"/>
        </w:rPr>
        <w:tab/>
      </w:r>
      <w:r>
        <w:rPr>
          <w:noProof/>
        </w:rPr>
        <w:t>Service-level authentication and authorization procedure accepted by the UE</w:t>
      </w:r>
      <w:r>
        <w:rPr>
          <w:noProof/>
        </w:rPr>
        <w:tab/>
      </w:r>
      <w:r>
        <w:rPr>
          <w:noProof/>
        </w:rPr>
        <w:fldChar w:fldCharType="begin" w:fldLock="1"/>
      </w:r>
      <w:r>
        <w:rPr>
          <w:noProof/>
        </w:rPr>
        <w:instrText xml:space="preserve"> PAGEREF _Toc155372539 \h </w:instrText>
      </w:r>
      <w:r>
        <w:rPr>
          <w:noProof/>
        </w:rPr>
      </w:r>
      <w:r>
        <w:rPr>
          <w:noProof/>
        </w:rPr>
        <w:fldChar w:fldCharType="separate"/>
      </w:r>
      <w:r>
        <w:rPr>
          <w:noProof/>
        </w:rPr>
        <w:t>592</w:t>
      </w:r>
      <w:r>
        <w:rPr>
          <w:noProof/>
        </w:rPr>
        <w:fldChar w:fldCharType="end"/>
      </w:r>
    </w:p>
    <w:p w14:paraId="65E62DD5" w14:textId="29510ACD" w:rsidR="008B2095" w:rsidRDefault="008B2095">
      <w:pPr>
        <w:pStyle w:val="TOC4"/>
        <w:rPr>
          <w:rFonts w:asciiTheme="minorHAnsi" w:eastAsiaTheme="minorEastAsia" w:hAnsiTheme="minorHAnsi" w:cstheme="minorBidi"/>
          <w:noProof/>
          <w:sz w:val="22"/>
          <w:szCs w:val="22"/>
          <w:lang w:eastAsia="en-GB"/>
        </w:rPr>
      </w:pPr>
      <w:r>
        <w:rPr>
          <w:noProof/>
        </w:rPr>
        <w:t>6.3.1A.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40 \h </w:instrText>
      </w:r>
      <w:r>
        <w:rPr>
          <w:noProof/>
        </w:rPr>
      </w:r>
      <w:r>
        <w:rPr>
          <w:noProof/>
        </w:rPr>
        <w:fldChar w:fldCharType="separate"/>
      </w:r>
      <w:r>
        <w:rPr>
          <w:noProof/>
        </w:rPr>
        <w:t>592</w:t>
      </w:r>
      <w:r>
        <w:rPr>
          <w:noProof/>
        </w:rPr>
        <w:fldChar w:fldCharType="end"/>
      </w:r>
    </w:p>
    <w:p w14:paraId="4A792B08" w14:textId="0A7EC140" w:rsidR="008B2095" w:rsidRDefault="008B2095">
      <w:pPr>
        <w:pStyle w:val="TOC4"/>
        <w:rPr>
          <w:rFonts w:asciiTheme="minorHAnsi" w:eastAsiaTheme="minorEastAsia" w:hAnsiTheme="minorHAnsi" w:cstheme="minorBidi"/>
          <w:noProof/>
          <w:sz w:val="22"/>
          <w:szCs w:val="22"/>
          <w:lang w:eastAsia="en-GB"/>
        </w:rPr>
      </w:pPr>
      <w:r>
        <w:rPr>
          <w:noProof/>
        </w:rPr>
        <w:t>6.3.1A.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41 \h </w:instrText>
      </w:r>
      <w:r>
        <w:rPr>
          <w:noProof/>
        </w:rPr>
      </w:r>
      <w:r>
        <w:rPr>
          <w:noProof/>
        </w:rPr>
        <w:fldChar w:fldCharType="separate"/>
      </w:r>
      <w:r>
        <w:rPr>
          <w:noProof/>
        </w:rPr>
        <w:t>592</w:t>
      </w:r>
      <w:r>
        <w:rPr>
          <w:noProof/>
        </w:rPr>
        <w:fldChar w:fldCharType="end"/>
      </w:r>
    </w:p>
    <w:p w14:paraId="2574A5E7" w14:textId="53CB72C4" w:rsidR="008B2095" w:rsidRDefault="008B2095">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 xml:space="preserve">Network-requested PDU session </w:t>
      </w:r>
      <w:r w:rsidRPr="00300C85">
        <w:rPr>
          <w:noProof/>
          <w:lang w:val="en-US"/>
        </w:rPr>
        <w:t>modification</w:t>
      </w:r>
      <w:r>
        <w:rPr>
          <w:noProof/>
        </w:rPr>
        <w:t xml:space="preserve"> procedure</w:t>
      </w:r>
      <w:r>
        <w:rPr>
          <w:noProof/>
        </w:rPr>
        <w:tab/>
      </w:r>
      <w:r>
        <w:rPr>
          <w:noProof/>
        </w:rPr>
        <w:fldChar w:fldCharType="begin" w:fldLock="1"/>
      </w:r>
      <w:r>
        <w:rPr>
          <w:noProof/>
        </w:rPr>
        <w:instrText xml:space="preserve"> PAGEREF _Toc155372542 \h </w:instrText>
      </w:r>
      <w:r>
        <w:rPr>
          <w:noProof/>
        </w:rPr>
      </w:r>
      <w:r>
        <w:rPr>
          <w:noProof/>
        </w:rPr>
        <w:fldChar w:fldCharType="separate"/>
      </w:r>
      <w:r>
        <w:rPr>
          <w:noProof/>
        </w:rPr>
        <w:t>592</w:t>
      </w:r>
      <w:r>
        <w:rPr>
          <w:noProof/>
        </w:rPr>
        <w:fldChar w:fldCharType="end"/>
      </w:r>
    </w:p>
    <w:p w14:paraId="070D5A26" w14:textId="285CB0AF" w:rsidR="008B2095" w:rsidRDefault="008B2095">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43 \h </w:instrText>
      </w:r>
      <w:r>
        <w:rPr>
          <w:noProof/>
        </w:rPr>
      </w:r>
      <w:r>
        <w:rPr>
          <w:noProof/>
        </w:rPr>
        <w:fldChar w:fldCharType="separate"/>
      </w:r>
      <w:r>
        <w:rPr>
          <w:noProof/>
        </w:rPr>
        <w:t>592</w:t>
      </w:r>
      <w:r>
        <w:rPr>
          <w:noProof/>
        </w:rPr>
        <w:fldChar w:fldCharType="end"/>
      </w:r>
    </w:p>
    <w:p w14:paraId="2648255E" w14:textId="17B965E7" w:rsidR="008B2095" w:rsidRDefault="008B2095">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 xml:space="preserve">Network-requested PDU session </w:t>
      </w:r>
      <w:r w:rsidRPr="00300C85">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55372544 \h </w:instrText>
      </w:r>
      <w:r>
        <w:rPr>
          <w:noProof/>
        </w:rPr>
      </w:r>
      <w:r>
        <w:rPr>
          <w:noProof/>
        </w:rPr>
        <w:fldChar w:fldCharType="separate"/>
      </w:r>
      <w:r>
        <w:rPr>
          <w:noProof/>
        </w:rPr>
        <w:t>592</w:t>
      </w:r>
      <w:r>
        <w:rPr>
          <w:noProof/>
        </w:rPr>
        <w:fldChar w:fldCharType="end"/>
      </w:r>
    </w:p>
    <w:p w14:paraId="38CE5E84" w14:textId="270D8E35" w:rsidR="008B2095" w:rsidRDefault="008B2095">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 xml:space="preserve">Network-requested PDU session </w:t>
      </w:r>
      <w:r w:rsidRPr="00300C85">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55372545 \h </w:instrText>
      </w:r>
      <w:r>
        <w:rPr>
          <w:noProof/>
        </w:rPr>
      </w:r>
      <w:r>
        <w:rPr>
          <w:noProof/>
        </w:rPr>
        <w:fldChar w:fldCharType="separate"/>
      </w:r>
      <w:r>
        <w:rPr>
          <w:noProof/>
        </w:rPr>
        <w:t>598</w:t>
      </w:r>
      <w:r>
        <w:rPr>
          <w:noProof/>
        </w:rPr>
        <w:fldChar w:fldCharType="end"/>
      </w:r>
    </w:p>
    <w:p w14:paraId="600CBFD9" w14:textId="50BE0EBD" w:rsidR="008B2095" w:rsidRDefault="008B2095">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 xml:space="preserve">Network-requested PDU session </w:t>
      </w:r>
      <w:r w:rsidRPr="00300C85">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55372546 \h </w:instrText>
      </w:r>
      <w:r>
        <w:rPr>
          <w:noProof/>
        </w:rPr>
      </w:r>
      <w:r>
        <w:rPr>
          <w:noProof/>
        </w:rPr>
        <w:fldChar w:fldCharType="separate"/>
      </w:r>
      <w:r>
        <w:rPr>
          <w:noProof/>
        </w:rPr>
        <w:t>608</w:t>
      </w:r>
      <w:r>
        <w:rPr>
          <w:noProof/>
        </w:rPr>
        <w:fldChar w:fldCharType="end"/>
      </w:r>
    </w:p>
    <w:p w14:paraId="6428D620" w14:textId="21B2447E" w:rsidR="008B2095" w:rsidRDefault="008B2095">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47 \h </w:instrText>
      </w:r>
      <w:r>
        <w:rPr>
          <w:noProof/>
        </w:rPr>
      </w:r>
      <w:r>
        <w:rPr>
          <w:noProof/>
        </w:rPr>
        <w:fldChar w:fldCharType="separate"/>
      </w:r>
      <w:r>
        <w:rPr>
          <w:noProof/>
        </w:rPr>
        <w:t>613</w:t>
      </w:r>
      <w:r>
        <w:rPr>
          <w:noProof/>
        </w:rPr>
        <w:fldChar w:fldCharType="end"/>
      </w:r>
    </w:p>
    <w:p w14:paraId="0DAB71DB" w14:textId="166370A3" w:rsidR="008B2095" w:rsidRDefault="008B2095">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48 \h </w:instrText>
      </w:r>
      <w:r>
        <w:rPr>
          <w:noProof/>
        </w:rPr>
      </w:r>
      <w:r>
        <w:rPr>
          <w:noProof/>
        </w:rPr>
        <w:fldChar w:fldCharType="separate"/>
      </w:r>
      <w:r>
        <w:rPr>
          <w:noProof/>
        </w:rPr>
        <w:t>614</w:t>
      </w:r>
      <w:r>
        <w:rPr>
          <w:noProof/>
        </w:rPr>
        <w:fldChar w:fldCharType="end"/>
      </w:r>
    </w:p>
    <w:p w14:paraId="053B8513" w14:textId="33AE7434" w:rsidR="008B2095" w:rsidRDefault="008B2095">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Network-requested PDU session release procedure</w:t>
      </w:r>
      <w:r>
        <w:rPr>
          <w:noProof/>
        </w:rPr>
        <w:tab/>
      </w:r>
      <w:r>
        <w:rPr>
          <w:noProof/>
        </w:rPr>
        <w:fldChar w:fldCharType="begin" w:fldLock="1"/>
      </w:r>
      <w:r>
        <w:rPr>
          <w:noProof/>
        </w:rPr>
        <w:instrText xml:space="preserve"> PAGEREF _Toc155372549 \h </w:instrText>
      </w:r>
      <w:r>
        <w:rPr>
          <w:noProof/>
        </w:rPr>
      </w:r>
      <w:r>
        <w:rPr>
          <w:noProof/>
        </w:rPr>
        <w:fldChar w:fldCharType="separate"/>
      </w:r>
      <w:r>
        <w:rPr>
          <w:noProof/>
        </w:rPr>
        <w:t>615</w:t>
      </w:r>
      <w:r>
        <w:rPr>
          <w:noProof/>
        </w:rPr>
        <w:fldChar w:fldCharType="end"/>
      </w:r>
    </w:p>
    <w:p w14:paraId="576CEB50" w14:textId="2F699E5B" w:rsidR="008B2095" w:rsidRDefault="008B2095">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50 \h </w:instrText>
      </w:r>
      <w:r>
        <w:rPr>
          <w:noProof/>
        </w:rPr>
      </w:r>
      <w:r>
        <w:rPr>
          <w:noProof/>
        </w:rPr>
        <w:fldChar w:fldCharType="separate"/>
      </w:r>
      <w:r>
        <w:rPr>
          <w:noProof/>
        </w:rPr>
        <w:t>615</w:t>
      </w:r>
      <w:r>
        <w:rPr>
          <w:noProof/>
        </w:rPr>
        <w:fldChar w:fldCharType="end"/>
      </w:r>
    </w:p>
    <w:p w14:paraId="088C4BDC" w14:textId="58A38AC6" w:rsidR="008B2095" w:rsidRDefault="008B2095">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Network-requested PDU session release procedure initiation</w:t>
      </w:r>
      <w:r>
        <w:rPr>
          <w:noProof/>
        </w:rPr>
        <w:tab/>
      </w:r>
      <w:r>
        <w:rPr>
          <w:noProof/>
        </w:rPr>
        <w:fldChar w:fldCharType="begin" w:fldLock="1"/>
      </w:r>
      <w:r>
        <w:rPr>
          <w:noProof/>
        </w:rPr>
        <w:instrText xml:space="preserve"> PAGEREF _Toc155372551 \h </w:instrText>
      </w:r>
      <w:r>
        <w:rPr>
          <w:noProof/>
        </w:rPr>
      </w:r>
      <w:r>
        <w:rPr>
          <w:noProof/>
        </w:rPr>
        <w:fldChar w:fldCharType="separate"/>
      </w:r>
      <w:r>
        <w:rPr>
          <w:noProof/>
        </w:rPr>
        <w:t>615</w:t>
      </w:r>
      <w:r>
        <w:rPr>
          <w:noProof/>
        </w:rPr>
        <w:fldChar w:fldCharType="end"/>
      </w:r>
    </w:p>
    <w:p w14:paraId="0946EAB3" w14:textId="1444C57E" w:rsidR="008B2095" w:rsidRDefault="008B2095">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Network-requested PDU session release procedure accepted by the UE</w:t>
      </w:r>
      <w:r>
        <w:rPr>
          <w:noProof/>
        </w:rPr>
        <w:tab/>
      </w:r>
      <w:r>
        <w:rPr>
          <w:noProof/>
        </w:rPr>
        <w:fldChar w:fldCharType="begin" w:fldLock="1"/>
      </w:r>
      <w:r>
        <w:rPr>
          <w:noProof/>
        </w:rPr>
        <w:instrText xml:space="preserve"> PAGEREF _Toc155372552 \h </w:instrText>
      </w:r>
      <w:r>
        <w:rPr>
          <w:noProof/>
        </w:rPr>
      </w:r>
      <w:r>
        <w:rPr>
          <w:noProof/>
        </w:rPr>
        <w:fldChar w:fldCharType="separate"/>
      </w:r>
      <w:r>
        <w:rPr>
          <w:noProof/>
        </w:rPr>
        <w:t>617</w:t>
      </w:r>
      <w:r>
        <w:rPr>
          <w:noProof/>
        </w:rPr>
        <w:fldChar w:fldCharType="end"/>
      </w:r>
    </w:p>
    <w:p w14:paraId="00A69C37" w14:textId="6DB4FDC6" w:rsidR="008B2095" w:rsidRDefault="008B2095">
      <w:pPr>
        <w:pStyle w:val="TOC4"/>
        <w:rPr>
          <w:rFonts w:asciiTheme="minorHAnsi" w:eastAsiaTheme="minorEastAsia" w:hAnsiTheme="minorHAnsi" w:cstheme="minorBidi"/>
          <w:noProof/>
          <w:sz w:val="22"/>
          <w:szCs w:val="22"/>
          <w:lang w:eastAsia="en-GB"/>
        </w:rPr>
      </w:pPr>
      <w:r>
        <w:rPr>
          <w:noProof/>
        </w:rPr>
        <w:t>6.3.3.4</w:t>
      </w:r>
      <w:r>
        <w:rPr>
          <w:rFonts w:asciiTheme="minorHAnsi" w:eastAsiaTheme="minorEastAsia" w:hAnsiTheme="minorHAnsi" w:cstheme="minorBidi"/>
          <w:noProof/>
          <w:sz w:val="22"/>
          <w:szCs w:val="22"/>
          <w:lang w:eastAsia="en-GB"/>
        </w:rPr>
        <w:tab/>
      </w:r>
      <w:r>
        <w:rPr>
          <w:noProof/>
        </w:rPr>
        <w:t>N1 SM delivery skipped</w:t>
      </w:r>
      <w:r>
        <w:rPr>
          <w:noProof/>
        </w:rPr>
        <w:tab/>
      </w:r>
      <w:r>
        <w:rPr>
          <w:noProof/>
        </w:rPr>
        <w:fldChar w:fldCharType="begin" w:fldLock="1"/>
      </w:r>
      <w:r>
        <w:rPr>
          <w:noProof/>
        </w:rPr>
        <w:instrText xml:space="preserve"> PAGEREF _Toc155372553 \h </w:instrText>
      </w:r>
      <w:r>
        <w:rPr>
          <w:noProof/>
        </w:rPr>
      </w:r>
      <w:r>
        <w:rPr>
          <w:noProof/>
        </w:rPr>
        <w:fldChar w:fldCharType="separate"/>
      </w:r>
      <w:r>
        <w:rPr>
          <w:noProof/>
        </w:rPr>
        <w:t>634</w:t>
      </w:r>
      <w:r>
        <w:rPr>
          <w:noProof/>
        </w:rPr>
        <w:fldChar w:fldCharType="end"/>
      </w:r>
    </w:p>
    <w:p w14:paraId="12C38C87" w14:textId="5253F497" w:rsidR="008B2095" w:rsidRDefault="008B2095">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54 \h </w:instrText>
      </w:r>
      <w:r>
        <w:rPr>
          <w:noProof/>
        </w:rPr>
      </w:r>
      <w:r>
        <w:rPr>
          <w:noProof/>
        </w:rPr>
        <w:fldChar w:fldCharType="separate"/>
      </w:r>
      <w:r>
        <w:rPr>
          <w:noProof/>
        </w:rPr>
        <w:t>634</w:t>
      </w:r>
      <w:r>
        <w:rPr>
          <w:noProof/>
        </w:rPr>
        <w:fldChar w:fldCharType="end"/>
      </w:r>
    </w:p>
    <w:p w14:paraId="72F2C067" w14:textId="44F07288" w:rsidR="008B2095" w:rsidRDefault="008B2095">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55 \h </w:instrText>
      </w:r>
      <w:r>
        <w:rPr>
          <w:noProof/>
        </w:rPr>
      </w:r>
      <w:r>
        <w:rPr>
          <w:noProof/>
        </w:rPr>
        <w:fldChar w:fldCharType="separate"/>
      </w:r>
      <w:r>
        <w:rPr>
          <w:noProof/>
        </w:rPr>
        <w:t>634</w:t>
      </w:r>
      <w:r>
        <w:rPr>
          <w:noProof/>
        </w:rPr>
        <w:fldChar w:fldCharType="end"/>
      </w:r>
    </w:p>
    <w:p w14:paraId="65CC1EF2" w14:textId="26F289B3" w:rsidR="008B2095" w:rsidRDefault="008B2095">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E-requested 5GSM procedures</w:t>
      </w:r>
      <w:r>
        <w:rPr>
          <w:noProof/>
        </w:rPr>
        <w:tab/>
      </w:r>
      <w:r>
        <w:rPr>
          <w:noProof/>
        </w:rPr>
        <w:fldChar w:fldCharType="begin" w:fldLock="1"/>
      </w:r>
      <w:r>
        <w:rPr>
          <w:noProof/>
        </w:rPr>
        <w:instrText xml:space="preserve"> PAGEREF _Toc155372556 \h </w:instrText>
      </w:r>
      <w:r>
        <w:rPr>
          <w:noProof/>
        </w:rPr>
      </w:r>
      <w:r>
        <w:rPr>
          <w:noProof/>
        </w:rPr>
        <w:fldChar w:fldCharType="separate"/>
      </w:r>
      <w:r>
        <w:rPr>
          <w:noProof/>
        </w:rPr>
        <w:t>635</w:t>
      </w:r>
      <w:r>
        <w:rPr>
          <w:noProof/>
        </w:rPr>
        <w:fldChar w:fldCharType="end"/>
      </w:r>
    </w:p>
    <w:p w14:paraId="62CC2552" w14:textId="1CFC65EA" w:rsidR="008B2095" w:rsidRDefault="008B2095">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UE-requested PDU session establishment procedure</w:t>
      </w:r>
      <w:r>
        <w:rPr>
          <w:noProof/>
        </w:rPr>
        <w:tab/>
      </w:r>
      <w:r>
        <w:rPr>
          <w:noProof/>
        </w:rPr>
        <w:fldChar w:fldCharType="begin" w:fldLock="1"/>
      </w:r>
      <w:r>
        <w:rPr>
          <w:noProof/>
        </w:rPr>
        <w:instrText xml:space="preserve"> PAGEREF _Toc155372557 \h </w:instrText>
      </w:r>
      <w:r>
        <w:rPr>
          <w:noProof/>
        </w:rPr>
      </w:r>
      <w:r>
        <w:rPr>
          <w:noProof/>
        </w:rPr>
        <w:fldChar w:fldCharType="separate"/>
      </w:r>
      <w:r>
        <w:rPr>
          <w:noProof/>
        </w:rPr>
        <w:t>635</w:t>
      </w:r>
      <w:r>
        <w:rPr>
          <w:noProof/>
        </w:rPr>
        <w:fldChar w:fldCharType="end"/>
      </w:r>
    </w:p>
    <w:p w14:paraId="4CC09AD9" w14:textId="6B24DCF3" w:rsidR="008B2095" w:rsidRDefault="008B2095">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58 \h </w:instrText>
      </w:r>
      <w:r>
        <w:rPr>
          <w:noProof/>
        </w:rPr>
      </w:r>
      <w:r>
        <w:rPr>
          <w:noProof/>
        </w:rPr>
        <w:fldChar w:fldCharType="separate"/>
      </w:r>
      <w:r>
        <w:rPr>
          <w:noProof/>
        </w:rPr>
        <w:t>635</w:t>
      </w:r>
      <w:r>
        <w:rPr>
          <w:noProof/>
        </w:rPr>
        <w:fldChar w:fldCharType="end"/>
      </w:r>
    </w:p>
    <w:p w14:paraId="14014B6E" w14:textId="0EA881C9" w:rsidR="008B2095" w:rsidRDefault="008B2095">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UE-requested PDU session establishment procedure initiation</w:t>
      </w:r>
      <w:r>
        <w:rPr>
          <w:noProof/>
        </w:rPr>
        <w:tab/>
      </w:r>
      <w:r>
        <w:rPr>
          <w:noProof/>
        </w:rPr>
        <w:fldChar w:fldCharType="begin" w:fldLock="1"/>
      </w:r>
      <w:r>
        <w:rPr>
          <w:noProof/>
        </w:rPr>
        <w:instrText xml:space="preserve"> PAGEREF _Toc155372559 \h </w:instrText>
      </w:r>
      <w:r>
        <w:rPr>
          <w:noProof/>
        </w:rPr>
      </w:r>
      <w:r>
        <w:rPr>
          <w:noProof/>
        </w:rPr>
        <w:fldChar w:fldCharType="separate"/>
      </w:r>
      <w:r>
        <w:rPr>
          <w:noProof/>
        </w:rPr>
        <w:t>636</w:t>
      </w:r>
      <w:r>
        <w:rPr>
          <w:noProof/>
        </w:rPr>
        <w:fldChar w:fldCharType="end"/>
      </w:r>
    </w:p>
    <w:p w14:paraId="10B77136" w14:textId="0897160F" w:rsidR="008B2095" w:rsidRDefault="008B2095">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rPr>
        <w:t>UE-requested PDU session establishment procedure accepted by the network</w:t>
      </w:r>
      <w:r>
        <w:rPr>
          <w:noProof/>
        </w:rPr>
        <w:tab/>
      </w:r>
      <w:r>
        <w:rPr>
          <w:noProof/>
        </w:rPr>
        <w:fldChar w:fldCharType="begin" w:fldLock="1"/>
      </w:r>
      <w:r>
        <w:rPr>
          <w:noProof/>
        </w:rPr>
        <w:instrText xml:space="preserve"> PAGEREF _Toc155372560 \h </w:instrText>
      </w:r>
      <w:r>
        <w:rPr>
          <w:noProof/>
        </w:rPr>
      </w:r>
      <w:r>
        <w:rPr>
          <w:noProof/>
        </w:rPr>
        <w:fldChar w:fldCharType="separate"/>
      </w:r>
      <w:r>
        <w:rPr>
          <w:noProof/>
        </w:rPr>
        <w:t>648</w:t>
      </w:r>
      <w:r>
        <w:rPr>
          <w:noProof/>
        </w:rPr>
        <w:fldChar w:fldCharType="end"/>
      </w:r>
    </w:p>
    <w:p w14:paraId="687EEB92" w14:textId="67620D05" w:rsidR="008B2095" w:rsidRDefault="008B2095">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UE-requested PDU session establishment procedure not accepted by the network</w:t>
      </w:r>
      <w:r>
        <w:rPr>
          <w:noProof/>
        </w:rPr>
        <w:tab/>
      </w:r>
      <w:r>
        <w:rPr>
          <w:noProof/>
        </w:rPr>
        <w:fldChar w:fldCharType="begin" w:fldLock="1"/>
      </w:r>
      <w:r>
        <w:rPr>
          <w:noProof/>
        </w:rPr>
        <w:instrText xml:space="preserve"> PAGEREF _Toc155372561 \h </w:instrText>
      </w:r>
      <w:r>
        <w:rPr>
          <w:noProof/>
        </w:rPr>
      </w:r>
      <w:r>
        <w:rPr>
          <w:noProof/>
        </w:rPr>
        <w:fldChar w:fldCharType="separate"/>
      </w:r>
      <w:r>
        <w:rPr>
          <w:noProof/>
        </w:rPr>
        <w:t>663</w:t>
      </w:r>
      <w:r>
        <w:rPr>
          <w:noProof/>
        </w:rPr>
        <w:fldChar w:fldCharType="end"/>
      </w:r>
    </w:p>
    <w:p w14:paraId="682040C4" w14:textId="7D422F0E" w:rsidR="008B2095" w:rsidRDefault="008B2095">
      <w:pPr>
        <w:pStyle w:val="TOC5"/>
        <w:rPr>
          <w:rFonts w:asciiTheme="minorHAnsi" w:eastAsiaTheme="minorEastAsia" w:hAnsiTheme="minorHAnsi" w:cstheme="minorBidi"/>
          <w:noProof/>
          <w:sz w:val="22"/>
          <w:szCs w:val="22"/>
          <w:lang w:eastAsia="en-GB"/>
        </w:rPr>
      </w:pPr>
      <w:r>
        <w:rPr>
          <w:noProof/>
          <w:lang w:eastAsia="zh-CN"/>
        </w:rPr>
        <w:t>6.4.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562 \h </w:instrText>
      </w:r>
      <w:r>
        <w:rPr>
          <w:noProof/>
        </w:rPr>
      </w:r>
      <w:r>
        <w:rPr>
          <w:noProof/>
        </w:rPr>
        <w:fldChar w:fldCharType="separate"/>
      </w:r>
      <w:r>
        <w:rPr>
          <w:noProof/>
        </w:rPr>
        <w:t>663</w:t>
      </w:r>
      <w:r>
        <w:rPr>
          <w:noProof/>
        </w:rPr>
        <w:fldChar w:fldCharType="end"/>
      </w:r>
    </w:p>
    <w:p w14:paraId="38617B4A" w14:textId="13F0E535" w:rsidR="008B2095" w:rsidRDefault="008B2095">
      <w:pPr>
        <w:pStyle w:val="TOC5"/>
        <w:rPr>
          <w:rFonts w:asciiTheme="minorHAnsi" w:eastAsiaTheme="minorEastAsia" w:hAnsiTheme="minorHAnsi" w:cstheme="minorBidi"/>
          <w:noProof/>
          <w:sz w:val="22"/>
          <w:szCs w:val="22"/>
          <w:lang w:eastAsia="en-GB"/>
        </w:rPr>
      </w:pPr>
      <w:r>
        <w:rPr>
          <w:noProof/>
          <w:lang w:eastAsia="zh-CN"/>
        </w:rPr>
        <w:t>6.4.1.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55372563 \h </w:instrText>
      </w:r>
      <w:r>
        <w:rPr>
          <w:noProof/>
        </w:rPr>
      </w:r>
      <w:r>
        <w:rPr>
          <w:noProof/>
        </w:rPr>
        <w:fldChar w:fldCharType="separate"/>
      </w:r>
      <w:r>
        <w:rPr>
          <w:noProof/>
        </w:rPr>
        <w:t>667</w:t>
      </w:r>
      <w:r>
        <w:rPr>
          <w:noProof/>
        </w:rPr>
        <w:fldChar w:fldCharType="end"/>
      </w:r>
    </w:p>
    <w:p w14:paraId="0EC3A8CB" w14:textId="7DA3C1CA" w:rsidR="008B2095" w:rsidRDefault="008B2095">
      <w:pPr>
        <w:pStyle w:val="TOC5"/>
        <w:rPr>
          <w:rFonts w:asciiTheme="minorHAnsi" w:eastAsiaTheme="minorEastAsia" w:hAnsiTheme="minorHAnsi" w:cstheme="minorBidi"/>
          <w:noProof/>
          <w:sz w:val="22"/>
          <w:szCs w:val="22"/>
          <w:lang w:eastAsia="en-GB"/>
        </w:rPr>
      </w:pPr>
      <w:r>
        <w:rPr>
          <w:noProof/>
          <w:lang w:eastAsia="zh-CN"/>
        </w:rPr>
        <w:t>6.4.1.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55372564 \h </w:instrText>
      </w:r>
      <w:r>
        <w:rPr>
          <w:noProof/>
        </w:rPr>
      </w:r>
      <w:r>
        <w:rPr>
          <w:noProof/>
        </w:rPr>
        <w:fldChar w:fldCharType="separate"/>
      </w:r>
      <w:r>
        <w:rPr>
          <w:noProof/>
        </w:rPr>
        <w:t>679</w:t>
      </w:r>
      <w:r>
        <w:rPr>
          <w:noProof/>
        </w:rPr>
        <w:fldChar w:fldCharType="end"/>
      </w:r>
    </w:p>
    <w:p w14:paraId="032F1E3C" w14:textId="75BA03D0" w:rsidR="008B2095" w:rsidRDefault="008B2095">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w:t>
      </w:r>
      <w:r>
        <w:rPr>
          <w:rFonts w:asciiTheme="minorHAnsi" w:eastAsiaTheme="minorEastAsia" w:hAnsiTheme="minorHAnsi" w:cstheme="minorBidi"/>
          <w:noProof/>
          <w:sz w:val="22"/>
          <w:szCs w:val="22"/>
          <w:lang w:eastAsia="en-GB"/>
        </w:rPr>
        <w:tab/>
      </w:r>
      <w:r>
        <w:rPr>
          <w:noProof/>
        </w:rPr>
        <w:t>Handling the maximum number of established PDU sessions</w:t>
      </w:r>
      <w:r>
        <w:rPr>
          <w:noProof/>
        </w:rPr>
        <w:tab/>
      </w:r>
      <w:r>
        <w:rPr>
          <w:noProof/>
        </w:rPr>
        <w:fldChar w:fldCharType="begin" w:fldLock="1"/>
      </w:r>
      <w:r>
        <w:rPr>
          <w:noProof/>
        </w:rPr>
        <w:instrText xml:space="preserve"> PAGEREF _Toc155372565 \h </w:instrText>
      </w:r>
      <w:r>
        <w:rPr>
          <w:noProof/>
        </w:rPr>
      </w:r>
      <w:r>
        <w:rPr>
          <w:noProof/>
        </w:rPr>
        <w:fldChar w:fldCharType="separate"/>
      </w:r>
      <w:r>
        <w:rPr>
          <w:noProof/>
        </w:rPr>
        <w:t>689</w:t>
      </w:r>
      <w:r>
        <w:rPr>
          <w:noProof/>
        </w:rPr>
        <w:fldChar w:fldCharType="end"/>
      </w:r>
    </w:p>
    <w:p w14:paraId="41A796E6" w14:textId="3408D294" w:rsidR="008B2095" w:rsidRDefault="008B2095">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A</w:t>
      </w:r>
      <w:r>
        <w:rPr>
          <w:rFonts w:asciiTheme="minorHAnsi" w:eastAsiaTheme="minorEastAsia" w:hAnsiTheme="minorHAnsi" w:cstheme="minorBidi"/>
          <w:noProof/>
          <w:sz w:val="22"/>
          <w:szCs w:val="22"/>
          <w:lang w:eastAsia="en-GB"/>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55372566 \h </w:instrText>
      </w:r>
      <w:r>
        <w:rPr>
          <w:noProof/>
        </w:rPr>
      </w:r>
      <w:r>
        <w:rPr>
          <w:noProof/>
        </w:rPr>
        <w:fldChar w:fldCharType="separate"/>
      </w:r>
      <w:r>
        <w:rPr>
          <w:noProof/>
        </w:rPr>
        <w:t>691</w:t>
      </w:r>
      <w:r>
        <w:rPr>
          <w:noProof/>
        </w:rPr>
        <w:fldChar w:fldCharType="end"/>
      </w:r>
    </w:p>
    <w:p w14:paraId="5554CAC0" w14:textId="233F96BE" w:rsidR="008B2095" w:rsidRDefault="008B2095">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67 \h </w:instrText>
      </w:r>
      <w:r>
        <w:rPr>
          <w:noProof/>
        </w:rPr>
      </w:r>
      <w:r>
        <w:rPr>
          <w:noProof/>
        </w:rPr>
        <w:fldChar w:fldCharType="separate"/>
      </w:r>
      <w:r>
        <w:rPr>
          <w:noProof/>
        </w:rPr>
        <w:t>691</w:t>
      </w:r>
      <w:r>
        <w:rPr>
          <w:noProof/>
        </w:rPr>
        <w:fldChar w:fldCharType="end"/>
      </w:r>
    </w:p>
    <w:p w14:paraId="30F30663" w14:textId="49100734" w:rsidR="008B2095" w:rsidRDefault="008B2095">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68 \h </w:instrText>
      </w:r>
      <w:r>
        <w:rPr>
          <w:noProof/>
        </w:rPr>
      </w:r>
      <w:r>
        <w:rPr>
          <w:noProof/>
        </w:rPr>
        <w:fldChar w:fldCharType="separate"/>
      </w:r>
      <w:r>
        <w:rPr>
          <w:noProof/>
        </w:rPr>
        <w:t>693</w:t>
      </w:r>
      <w:r>
        <w:rPr>
          <w:noProof/>
        </w:rPr>
        <w:fldChar w:fldCharType="end"/>
      </w:r>
    </w:p>
    <w:p w14:paraId="7648C73F" w14:textId="489F63B5" w:rsidR="008B2095" w:rsidRDefault="008B2095">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sidRPr="00300C85">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55372569 \h </w:instrText>
      </w:r>
      <w:r>
        <w:rPr>
          <w:noProof/>
        </w:rPr>
      </w:r>
      <w:r>
        <w:rPr>
          <w:noProof/>
        </w:rPr>
        <w:fldChar w:fldCharType="separate"/>
      </w:r>
      <w:r>
        <w:rPr>
          <w:noProof/>
        </w:rPr>
        <w:t>694</w:t>
      </w:r>
      <w:r>
        <w:rPr>
          <w:noProof/>
        </w:rPr>
        <w:fldChar w:fldCharType="end"/>
      </w:r>
    </w:p>
    <w:p w14:paraId="6110C06F" w14:textId="713F7907"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4.2.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570 \h </w:instrText>
      </w:r>
      <w:r>
        <w:rPr>
          <w:noProof/>
        </w:rPr>
      </w:r>
      <w:r>
        <w:rPr>
          <w:noProof/>
        </w:rPr>
        <w:fldChar w:fldCharType="separate"/>
      </w:r>
      <w:r>
        <w:rPr>
          <w:noProof/>
        </w:rPr>
        <w:t>694</w:t>
      </w:r>
      <w:r>
        <w:rPr>
          <w:noProof/>
        </w:rPr>
        <w:fldChar w:fldCharType="end"/>
      </w:r>
    </w:p>
    <w:p w14:paraId="5AB3489A" w14:textId="1DB01B9B" w:rsidR="008B2095" w:rsidRDefault="008B2095">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sidRPr="00300C85">
        <w:rPr>
          <w:noProof/>
          <w:lang w:val="en-US" w:eastAsia="zh-CN"/>
        </w:rPr>
        <w:t>UE-requested PDU session modification procedure initiation</w:t>
      </w:r>
      <w:r>
        <w:rPr>
          <w:noProof/>
        </w:rPr>
        <w:tab/>
      </w:r>
      <w:r>
        <w:rPr>
          <w:noProof/>
        </w:rPr>
        <w:fldChar w:fldCharType="begin" w:fldLock="1"/>
      </w:r>
      <w:r>
        <w:rPr>
          <w:noProof/>
        </w:rPr>
        <w:instrText xml:space="preserve"> PAGEREF _Toc155372571 \h </w:instrText>
      </w:r>
      <w:r>
        <w:rPr>
          <w:noProof/>
        </w:rPr>
      </w:r>
      <w:r>
        <w:rPr>
          <w:noProof/>
        </w:rPr>
        <w:fldChar w:fldCharType="separate"/>
      </w:r>
      <w:r>
        <w:rPr>
          <w:noProof/>
        </w:rPr>
        <w:t>695</w:t>
      </w:r>
      <w:r>
        <w:rPr>
          <w:noProof/>
        </w:rPr>
        <w:fldChar w:fldCharType="end"/>
      </w:r>
    </w:p>
    <w:p w14:paraId="2AF51377" w14:textId="2349EF31" w:rsidR="008B2095" w:rsidRDefault="008B2095">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sidRPr="00300C85">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55372572 \h </w:instrText>
      </w:r>
      <w:r>
        <w:rPr>
          <w:noProof/>
        </w:rPr>
      </w:r>
      <w:r>
        <w:rPr>
          <w:noProof/>
        </w:rPr>
        <w:fldChar w:fldCharType="separate"/>
      </w:r>
      <w:r>
        <w:rPr>
          <w:noProof/>
        </w:rPr>
        <w:t>702</w:t>
      </w:r>
      <w:r>
        <w:rPr>
          <w:noProof/>
        </w:rPr>
        <w:fldChar w:fldCharType="end"/>
      </w:r>
    </w:p>
    <w:p w14:paraId="16F875B4" w14:textId="7E36FA14" w:rsidR="008B2095" w:rsidRDefault="008B2095">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300C85">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55372573 \h </w:instrText>
      </w:r>
      <w:r>
        <w:rPr>
          <w:noProof/>
        </w:rPr>
      </w:r>
      <w:r>
        <w:rPr>
          <w:noProof/>
        </w:rPr>
        <w:fldChar w:fldCharType="separate"/>
      </w:r>
      <w:r>
        <w:rPr>
          <w:noProof/>
        </w:rPr>
        <w:t>702</w:t>
      </w:r>
      <w:r>
        <w:rPr>
          <w:noProof/>
        </w:rPr>
        <w:fldChar w:fldCharType="end"/>
      </w:r>
    </w:p>
    <w:p w14:paraId="54C83A14" w14:textId="3E913D2D" w:rsidR="008B2095" w:rsidRDefault="008B2095">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574 \h </w:instrText>
      </w:r>
      <w:r>
        <w:rPr>
          <w:noProof/>
        </w:rPr>
      </w:r>
      <w:r>
        <w:rPr>
          <w:noProof/>
        </w:rPr>
        <w:fldChar w:fldCharType="separate"/>
      </w:r>
      <w:r>
        <w:rPr>
          <w:noProof/>
        </w:rPr>
        <w:t>702</w:t>
      </w:r>
      <w:r>
        <w:rPr>
          <w:noProof/>
        </w:rPr>
        <w:fldChar w:fldCharType="end"/>
      </w:r>
    </w:p>
    <w:p w14:paraId="2068FA3E" w14:textId="4FF8249E" w:rsidR="008B2095" w:rsidRDefault="008B2095">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55372575 \h </w:instrText>
      </w:r>
      <w:r>
        <w:rPr>
          <w:noProof/>
        </w:rPr>
      </w:r>
      <w:r>
        <w:rPr>
          <w:noProof/>
        </w:rPr>
        <w:fldChar w:fldCharType="separate"/>
      </w:r>
      <w:r>
        <w:rPr>
          <w:noProof/>
        </w:rPr>
        <w:t>703</w:t>
      </w:r>
      <w:r>
        <w:rPr>
          <w:noProof/>
        </w:rPr>
        <w:fldChar w:fldCharType="end"/>
      </w:r>
    </w:p>
    <w:p w14:paraId="7654E25B" w14:textId="2351491D" w:rsidR="008B2095" w:rsidRDefault="008B2095">
      <w:pPr>
        <w:pStyle w:val="TOC5"/>
        <w:rPr>
          <w:rFonts w:asciiTheme="minorHAnsi" w:eastAsiaTheme="minorEastAsia" w:hAnsiTheme="minorHAnsi" w:cstheme="minorBidi"/>
          <w:noProof/>
          <w:sz w:val="22"/>
          <w:szCs w:val="22"/>
          <w:lang w:eastAsia="en-GB"/>
        </w:rPr>
      </w:pPr>
      <w:r>
        <w:rPr>
          <w:noProof/>
          <w:lang w:eastAsia="zh-CN"/>
        </w:rPr>
        <w:t>6.4.2.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55372576 \h </w:instrText>
      </w:r>
      <w:r>
        <w:rPr>
          <w:noProof/>
        </w:rPr>
      </w:r>
      <w:r>
        <w:rPr>
          <w:noProof/>
        </w:rPr>
        <w:fldChar w:fldCharType="separate"/>
      </w:r>
      <w:r>
        <w:rPr>
          <w:noProof/>
        </w:rPr>
        <w:t>715</w:t>
      </w:r>
      <w:r>
        <w:rPr>
          <w:noProof/>
        </w:rPr>
        <w:fldChar w:fldCharType="end"/>
      </w:r>
    </w:p>
    <w:p w14:paraId="317CA1FD" w14:textId="09490B5C" w:rsidR="008B2095" w:rsidRDefault="008B2095">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77 \h </w:instrText>
      </w:r>
      <w:r>
        <w:rPr>
          <w:noProof/>
        </w:rPr>
      </w:r>
      <w:r>
        <w:rPr>
          <w:noProof/>
        </w:rPr>
        <w:fldChar w:fldCharType="separate"/>
      </w:r>
      <w:r>
        <w:rPr>
          <w:noProof/>
        </w:rPr>
        <w:t>720</w:t>
      </w:r>
      <w:r>
        <w:rPr>
          <w:noProof/>
        </w:rPr>
        <w:fldChar w:fldCharType="end"/>
      </w:r>
    </w:p>
    <w:p w14:paraId="155F342A" w14:textId="39770021" w:rsidR="008B2095" w:rsidRDefault="008B2095">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78 \h </w:instrText>
      </w:r>
      <w:r>
        <w:rPr>
          <w:noProof/>
        </w:rPr>
      </w:r>
      <w:r>
        <w:rPr>
          <w:noProof/>
        </w:rPr>
        <w:fldChar w:fldCharType="separate"/>
      </w:r>
      <w:r>
        <w:rPr>
          <w:noProof/>
        </w:rPr>
        <w:t>721</w:t>
      </w:r>
      <w:r>
        <w:rPr>
          <w:noProof/>
        </w:rPr>
        <w:fldChar w:fldCharType="end"/>
      </w:r>
    </w:p>
    <w:p w14:paraId="0060ED27" w14:textId="5FA041EA" w:rsidR="008B2095" w:rsidRDefault="008B2095">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sidRPr="00300C85">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55372579 \h </w:instrText>
      </w:r>
      <w:r>
        <w:rPr>
          <w:noProof/>
        </w:rPr>
      </w:r>
      <w:r>
        <w:rPr>
          <w:noProof/>
        </w:rPr>
        <w:fldChar w:fldCharType="separate"/>
      </w:r>
      <w:r>
        <w:rPr>
          <w:noProof/>
        </w:rPr>
        <w:t>722</w:t>
      </w:r>
      <w:r>
        <w:rPr>
          <w:noProof/>
        </w:rPr>
        <w:fldChar w:fldCharType="end"/>
      </w:r>
    </w:p>
    <w:p w14:paraId="2176A5FF" w14:textId="2EE4A430"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4.3.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580 \h </w:instrText>
      </w:r>
      <w:r>
        <w:rPr>
          <w:noProof/>
        </w:rPr>
      </w:r>
      <w:r>
        <w:rPr>
          <w:noProof/>
        </w:rPr>
        <w:fldChar w:fldCharType="separate"/>
      </w:r>
      <w:r>
        <w:rPr>
          <w:noProof/>
        </w:rPr>
        <w:t>722</w:t>
      </w:r>
      <w:r>
        <w:rPr>
          <w:noProof/>
        </w:rPr>
        <w:fldChar w:fldCharType="end"/>
      </w:r>
    </w:p>
    <w:p w14:paraId="5FCADD49" w14:textId="218EAE2F" w:rsidR="008B2095" w:rsidRDefault="008B2095">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sidRPr="00300C85">
        <w:rPr>
          <w:noProof/>
          <w:lang w:val="en-US" w:eastAsia="zh-CN"/>
        </w:rPr>
        <w:t>UE-requested PDU session release procedure initiation</w:t>
      </w:r>
      <w:r>
        <w:rPr>
          <w:noProof/>
        </w:rPr>
        <w:tab/>
      </w:r>
      <w:r>
        <w:rPr>
          <w:noProof/>
        </w:rPr>
        <w:fldChar w:fldCharType="begin" w:fldLock="1"/>
      </w:r>
      <w:r>
        <w:rPr>
          <w:noProof/>
        </w:rPr>
        <w:instrText xml:space="preserve"> PAGEREF _Toc155372581 \h </w:instrText>
      </w:r>
      <w:r>
        <w:rPr>
          <w:noProof/>
        </w:rPr>
      </w:r>
      <w:r>
        <w:rPr>
          <w:noProof/>
        </w:rPr>
        <w:fldChar w:fldCharType="separate"/>
      </w:r>
      <w:r>
        <w:rPr>
          <w:noProof/>
        </w:rPr>
        <w:t>722</w:t>
      </w:r>
      <w:r>
        <w:rPr>
          <w:noProof/>
        </w:rPr>
        <w:fldChar w:fldCharType="end"/>
      </w:r>
    </w:p>
    <w:p w14:paraId="049823D9" w14:textId="07A19971" w:rsidR="008B2095" w:rsidRDefault="008B2095">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sidRPr="00300C85">
        <w:rPr>
          <w:noProof/>
          <w:lang w:val="en-US" w:eastAsia="zh-CN"/>
        </w:rPr>
        <w:t>UE-requested PDU session release procedure accepted by the network</w:t>
      </w:r>
      <w:r>
        <w:rPr>
          <w:noProof/>
        </w:rPr>
        <w:tab/>
      </w:r>
      <w:r>
        <w:rPr>
          <w:noProof/>
        </w:rPr>
        <w:fldChar w:fldCharType="begin" w:fldLock="1"/>
      </w:r>
      <w:r>
        <w:rPr>
          <w:noProof/>
        </w:rPr>
        <w:instrText xml:space="preserve"> PAGEREF _Toc155372582 \h </w:instrText>
      </w:r>
      <w:r>
        <w:rPr>
          <w:noProof/>
        </w:rPr>
      </w:r>
      <w:r>
        <w:rPr>
          <w:noProof/>
        </w:rPr>
        <w:fldChar w:fldCharType="separate"/>
      </w:r>
      <w:r>
        <w:rPr>
          <w:noProof/>
        </w:rPr>
        <w:t>723</w:t>
      </w:r>
      <w:r>
        <w:rPr>
          <w:noProof/>
        </w:rPr>
        <w:fldChar w:fldCharType="end"/>
      </w:r>
    </w:p>
    <w:p w14:paraId="5BA3E5A4" w14:textId="7B9CBF78" w:rsidR="008B2095" w:rsidRDefault="008B2095">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sidRPr="00300C85">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55372583 \h </w:instrText>
      </w:r>
      <w:r>
        <w:rPr>
          <w:noProof/>
        </w:rPr>
      </w:r>
      <w:r>
        <w:rPr>
          <w:noProof/>
        </w:rPr>
        <w:fldChar w:fldCharType="separate"/>
      </w:r>
      <w:r>
        <w:rPr>
          <w:noProof/>
        </w:rPr>
        <w:t>724</w:t>
      </w:r>
      <w:r>
        <w:rPr>
          <w:noProof/>
        </w:rPr>
        <w:fldChar w:fldCharType="end"/>
      </w:r>
    </w:p>
    <w:p w14:paraId="39ADAC0E" w14:textId="602292E8" w:rsidR="008B2095" w:rsidRDefault="008B2095">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84 \h </w:instrText>
      </w:r>
      <w:r>
        <w:rPr>
          <w:noProof/>
        </w:rPr>
      </w:r>
      <w:r>
        <w:rPr>
          <w:noProof/>
        </w:rPr>
        <w:fldChar w:fldCharType="separate"/>
      </w:r>
      <w:r>
        <w:rPr>
          <w:noProof/>
        </w:rPr>
        <w:t>724</w:t>
      </w:r>
      <w:r>
        <w:rPr>
          <w:noProof/>
        </w:rPr>
        <w:fldChar w:fldCharType="end"/>
      </w:r>
    </w:p>
    <w:p w14:paraId="56AE6901" w14:textId="7379772E" w:rsidR="008B2095" w:rsidRDefault="008B2095">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85 \h </w:instrText>
      </w:r>
      <w:r>
        <w:rPr>
          <w:noProof/>
        </w:rPr>
      </w:r>
      <w:r>
        <w:rPr>
          <w:noProof/>
        </w:rPr>
        <w:fldChar w:fldCharType="separate"/>
      </w:r>
      <w:r>
        <w:rPr>
          <w:noProof/>
        </w:rPr>
        <w:t>725</w:t>
      </w:r>
      <w:r>
        <w:rPr>
          <w:noProof/>
        </w:rPr>
        <w:fldChar w:fldCharType="end"/>
      </w:r>
    </w:p>
    <w:p w14:paraId="7BFF35FC" w14:textId="1D4BAD2A" w:rsidR="008B2095" w:rsidRDefault="008B2095">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5GSM status procedure</w:t>
      </w:r>
      <w:r>
        <w:rPr>
          <w:noProof/>
        </w:rPr>
        <w:tab/>
      </w:r>
      <w:r>
        <w:rPr>
          <w:noProof/>
        </w:rPr>
        <w:fldChar w:fldCharType="begin" w:fldLock="1"/>
      </w:r>
      <w:r>
        <w:rPr>
          <w:noProof/>
        </w:rPr>
        <w:instrText xml:space="preserve"> PAGEREF _Toc155372586 \h </w:instrText>
      </w:r>
      <w:r>
        <w:rPr>
          <w:noProof/>
        </w:rPr>
      </w:r>
      <w:r>
        <w:rPr>
          <w:noProof/>
        </w:rPr>
        <w:fldChar w:fldCharType="separate"/>
      </w:r>
      <w:r>
        <w:rPr>
          <w:noProof/>
        </w:rPr>
        <w:t>726</w:t>
      </w:r>
      <w:r>
        <w:rPr>
          <w:noProof/>
        </w:rPr>
        <w:fldChar w:fldCharType="end"/>
      </w:r>
    </w:p>
    <w:p w14:paraId="08C6F099" w14:textId="5B780CE5" w:rsidR="008B2095" w:rsidRDefault="008B2095">
      <w:pPr>
        <w:pStyle w:val="TOC3"/>
        <w:rPr>
          <w:rFonts w:asciiTheme="minorHAnsi" w:eastAsiaTheme="minorEastAsia" w:hAnsiTheme="minorHAnsi" w:cstheme="minorBidi"/>
          <w:noProof/>
          <w:sz w:val="22"/>
          <w:szCs w:val="22"/>
          <w:lang w:eastAsia="en-GB"/>
        </w:rPr>
      </w:pPr>
      <w:r w:rsidRPr="00300C85">
        <w:rPr>
          <w:noProof/>
          <w:lang w:val="en-US" w:eastAsia="zh-CN"/>
        </w:rPr>
        <w:t>6.5.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587 \h </w:instrText>
      </w:r>
      <w:r>
        <w:rPr>
          <w:noProof/>
        </w:rPr>
      </w:r>
      <w:r>
        <w:rPr>
          <w:noProof/>
        </w:rPr>
        <w:fldChar w:fldCharType="separate"/>
      </w:r>
      <w:r>
        <w:rPr>
          <w:noProof/>
        </w:rPr>
        <w:t>726</w:t>
      </w:r>
      <w:r>
        <w:rPr>
          <w:noProof/>
        </w:rPr>
        <w:fldChar w:fldCharType="end"/>
      </w:r>
    </w:p>
    <w:p w14:paraId="5308CE5C" w14:textId="0EA82C26" w:rsidR="008B2095" w:rsidRDefault="008B2095">
      <w:pPr>
        <w:pStyle w:val="TOC3"/>
        <w:rPr>
          <w:rFonts w:asciiTheme="minorHAnsi" w:eastAsiaTheme="minorEastAsia" w:hAnsiTheme="minorHAnsi" w:cstheme="minorBidi"/>
          <w:noProof/>
          <w:sz w:val="22"/>
          <w:szCs w:val="22"/>
          <w:lang w:eastAsia="en-GB"/>
        </w:rPr>
      </w:pPr>
      <w:r w:rsidRPr="00300C85">
        <w:rPr>
          <w:noProof/>
          <w:lang w:val="en-US" w:eastAsia="zh-CN"/>
        </w:rPr>
        <w:t>6.5.2</w:t>
      </w:r>
      <w:r>
        <w:rPr>
          <w:rFonts w:asciiTheme="minorHAnsi" w:eastAsiaTheme="minorEastAsia" w:hAnsiTheme="minorHAnsi" w:cstheme="minorBidi"/>
          <w:noProof/>
          <w:sz w:val="22"/>
          <w:szCs w:val="22"/>
          <w:lang w:eastAsia="en-GB"/>
        </w:rPr>
        <w:tab/>
      </w:r>
      <w:r w:rsidRPr="00300C85">
        <w:rPr>
          <w:noProof/>
          <w:lang w:val="en-US" w:eastAsia="zh-CN"/>
        </w:rPr>
        <w:t>5GSM status received in the UE</w:t>
      </w:r>
      <w:r>
        <w:rPr>
          <w:noProof/>
        </w:rPr>
        <w:tab/>
      </w:r>
      <w:r>
        <w:rPr>
          <w:noProof/>
        </w:rPr>
        <w:fldChar w:fldCharType="begin" w:fldLock="1"/>
      </w:r>
      <w:r>
        <w:rPr>
          <w:noProof/>
        </w:rPr>
        <w:instrText xml:space="preserve"> PAGEREF _Toc155372588 \h </w:instrText>
      </w:r>
      <w:r>
        <w:rPr>
          <w:noProof/>
        </w:rPr>
      </w:r>
      <w:r>
        <w:rPr>
          <w:noProof/>
        </w:rPr>
        <w:fldChar w:fldCharType="separate"/>
      </w:r>
      <w:r>
        <w:rPr>
          <w:noProof/>
        </w:rPr>
        <w:t>726</w:t>
      </w:r>
      <w:r>
        <w:rPr>
          <w:noProof/>
        </w:rPr>
        <w:fldChar w:fldCharType="end"/>
      </w:r>
    </w:p>
    <w:p w14:paraId="13E182C8" w14:textId="68A3AB4A" w:rsidR="008B2095" w:rsidRDefault="008B2095">
      <w:pPr>
        <w:pStyle w:val="TOC3"/>
        <w:rPr>
          <w:rFonts w:asciiTheme="minorHAnsi" w:eastAsiaTheme="minorEastAsia" w:hAnsiTheme="minorHAnsi" w:cstheme="minorBidi"/>
          <w:noProof/>
          <w:sz w:val="22"/>
          <w:szCs w:val="22"/>
          <w:lang w:eastAsia="en-GB"/>
        </w:rPr>
      </w:pPr>
      <w:r w:rsidRPr="00300C85">
        <w:rPr>
          <w:noProof/>
          <w:lang w:val="en-US" w:eastAsia="zh-CN"/>
        </w:rPr>
        <w:t>6.5.3</w:t>
      </w:r>
      <w:r>
        <w:rPr>
          <w:rFonts w:asciiTheme="minorHAnsi" w:eastAsiaTheme="minorEastAsia" w:hAnsiTheme="minorHAnsi" w:cstheme="minorBidi"/>
          <w:noProof/>
          <w:sz w:val="22"/>
          <w:szCs w:val="22"/>
          <w:lang w:eastAsia="en-GB"/>
        </w:rPr>
        <w:tab/>
      </w:r>
      <w:r w:rsidRPr="00300C85">
        <w:rPr>
          <w:noProof/>
          <w:lang w:val="en-US" w:eastAsia="zh-CN"/>
        </w:rPr>
        <w:t>5GSM status received in the SMF</w:t>
      </w:r>
      <w:r>
        <w:rPr>
          <w:noProof/>
        </w:rPr>
        <w:tab/>
      </w:r>
      <w:r>
        <w:rPr>
          <w:noProof/>
        </w:rPr>
        <w:fldChar w:fldCharType="begin" w:fldLock="1"/>
      </w:r>
      <w:r>
        <w:rPr>
          <w:noProof/>
        </w:rPr>
        <w:instrText xml:space="preserve"> PAGEREF _Toc155372589 \h </w:instrText>
      </w:r>
      <w:r>
        <w:rPr>
          <w:noProof/>
        </w:rPr>
      </w:r>
      <w:r>
        <w:rPr>
          <w:noProof/>
        </w:rPr>
        <w:fldChar w:fldCharType="separate"/>
      </w:r>
      <w:r>
        <w:rPr>
          <w:noProof/>
        </w:rPr>
        <w:t>726</w:t>
      </w:r>
      <w:r>
        <w:rPr>
          <w:noProof/>
        </w:rPr>
        <w:fldChar w:fldCharType="end"/>
      </w:r>
    </w:p>
    <w:p w14:paraId="4D62E096" w14:textId="1FF1B576" w:rsidR="008B2095" w:rsidRDefault="008B2095">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55372590 \h </w:instrText>
      </w:r>
      <w:r>
        <w:rPr>
          <w:noProof/>
        </w:rPr>
      </w:r>
      <w:r>
        <w:rPr>
          <w:noProof/>
        </w:rPr>
        <w:fldChar w:fldCharType="separate"/>
      </w:r>
      <w:r>
        <w:rPr>
          <w:noProof/>
        </w:rPr>
        <w:t>727</w:t>
      </w:r>
      <w:r>
        <w:rPr>
          <w:noProof/>
        </w:rPr>
        <w:fldChar w:fldCharType="end"/>
      </w:r>
    </w:p>
    <w:p w14:paraId="654EC197" w14:textId="68555091" w:rsidR="008B2095" w:rsidRDefault="008B2095">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extended protocol configuration options</w:t>
      </w:r>
      <w:r>
        <w:rPr>
          <w:noProof/>
        </w:rPr>
        <w:tab/>
      </w:r>
      <w:r>
        <w:rPr>
          <w:noProof/>
        </w:rPr>
        <w:fldChar w:fldCharType="begin" w:fldLock="1"/>
      </w:r>
      <w:r>
        <w:rPr>
          <w:noProof/>
        </w:rPr>
        <w:instrText xml:space="preserve"> PAGEREF _Toc155372591 \h </w:instrText>
      </w:r>
      <w:r>
        <w:rPr>
          <w:noProof/>
        </w:rPr>
      </w:r>
      <w:r>
        <w:rPr>
          <w:noProof/>
        </w:rPr>
        <w:fldChar w:fldCharType="separate"/>
      </w:r>
      <w:r>
        <w:rPr>
          <w:noProof/>
        </w:rPr>
        <w:t>727</w:t>
      </w:r>
      <w:r>
        <w:rPr>
          <w:noProof/>
        </w:rPr>
        <w:fldChar w:fldCharType="end"/>
      </w:r>
    </w:p>
    <w:p w14:paraId="1965BBAA" w14:textId="6F1B8170" w:rsidR="008B2095" w:rsidRDefault="008B2095">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55372592 \h </w:instrText>
      </w:r>
      <w:r>
        <w:rPr>
          <w:noProof/>
        </w:rPr>
      </w:r>
      <w:r>
        <w:rPr>
          <w:noProof/>
        </w:rPr>
        <w:fldChar w:fldCharType="separate"/>
      </w:r>
      <w:r>
        <w:rPr>
          <w:noProof/>
        </w:rPr>
        <w:t>727</w:t>
      </w:r>
      <w:r>
        <w:rPr>
          <w:noProof/>
        </w:rPr>
        <w:fldChar w:fldCharType="end"/>
      </w:r>
    </w:p>
    <w:p w14:paraId="6EDD1B42" w14:textId="61A7C450"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6.2.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593 \h </w:instrText>
      </w:r>
      <w:r>
        <w:rPr>
          <w:noProof/>
        </w:rPr>
      </w:r>
      <w:r>
        <w:rPr>
          <w:noProof/>
        </w:rPr>
        <w:fldChar w:fldCharType="separate"/>
      </w:r>
      <w:r>
        <w:rPr>
          <w:noProof/>
        </w:rPr>
        <w:t>727</w:t>
      </w:r>
      <w:r>
        <w:rPr>
          <w:noProof/>
        </w:rPr>
        <w:fldChar w:fldCharType="end"/>
      </w:r>
    </w:p>
    <w:p w14:paraId="336B9D27" w14:textId="3FE4F407"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6.6.2.2</w:t>
      </w:r>
      <w:r>
        <w:rPr>
          <w:rFonts w:asciiTheme="minorHAnsi" w:eastAsiaTheme="minorEastAsia" w:hAnsiTheme="minorHAnsi" w:cstheme="minorBidi"/>
          <w:noProof/>
          <w:sz w:val="22"/>
          <w:szCs w:val="22"/>
          <w:lang w:eastAsia="en-GB"/>
        </w:rPr>
        <w:tab/>
      </w:r>
      <w:r w:rsidRPr="00300C85">
        <w:rPr>
          <w:noProof/>
          <w:lang w:val="en-US"/>
        </w:rPr>
        <w:t>Remote UE report procedure initiation</w:t>
      </w:r>
      <w:r>
        <w:rPr>
          <w:noProof/>
        </w:rPr>
        <w:tab/>
      </w:r>
      <w:r>
        <w:rPr>
          <w:noProof/>
        </w:rPr>
        <w:fldChar w:fldCharType="begin" w:fldLock="1"/>
      </w:r>
      <w:r>
        <w:rPr>
          <w:noProof/>
        </w:rPr>
        <w:instrText xml:space="preserve"> PAGEREF _Toc155372594 \h </w:instrText>
      </w:r>
      <w:r>
        <w:rPr>
          <w:noProof/>
        </w:rPr>
      </w:r>
      <w:r>
        <w:rPr>
          <w:noProof/>
        </w:rPr>
        <w:fldChar w:fldCharType="separate"/>
      </w:r>
      <w:r>
        <w:rPr>
          <w:noProof/>
        </w:rPr>
        <w:t>727</w:t>
      </w:r>
      <w:r>
        <w:rPr>
          <w:noProof/>
        </w:rPr>
        <w:fldChar w:fldCharType="end"/>
      </w:r>
    </w:p>
    <w:p w14:paraId="4278A37B" w14:textId="402DF0AF"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6.6.2.3</w:t>
      </w:r>
      <w:r>
        <w:rPr>
          <w:rFonts w:asciiTheme="minorHAnsi" w:eastAsiaTheme="minorEastAsia" w:hAnsiTheme="minorHAnsi" w:cstheme="minorBidi"/>
          <w:noProof/>
          <w:sz w:val="22"/>
          <w:szCs w:val="22"/>
          <w:lang w:eastAsia="en-GB"/>
        </w:rPr>
        <w:tab/>
      </w:r>
      <w:r w:rsidRPr="00300C85">
        <w:rPr>
          <w:noProof/>
          <w:lang w:val="en-US"/>
        </w:rPr>
        <w:t>Remote UE report procedure accepted by the network</w:t>
      </w:r>
      <w:r>
        <w:rPr>
          <w:noProof/>
        </w:rPr>
        <w:tab/>
      </w:r>
      <w:r>
        <w:rPr>
          <w:noProof/>
        </w:rPr>
        <w:fldChar w:fldCharType="begin" w:fldLock="1"/>
      </w:r>
      <w:r>
        <w:rPr>
          <w:noProof/>
        </w:rPr>
        <w:instrText xml:space="preserve"> PAGEREF _Toc155372595 \h </w:instrText>
      </w:r>
      <w:r>
        <w:rPr>
          <w:noProof/>
        </w:rPr>
      </w:r>
      <w:r>
        <w:rPr>
          <w:noProof/>
        </w:rPr>
        <w:fldChar w:fldCharType="separate"/>
      </w:r>
      <w:r>
        <w:rPr>
          <w:noProof/>
        </w:rPr>
        <w:t>728</w:t>
      </w:r>
      <w:r>
        <w:rPr>
          <w:noProof/>
        </w:rPr>
        <w:fldChar w:fldCharType="end"/>
      </w:r>
    </w:p>
    <w:p w14:paraId="29247602" w14:textId="1C89C65C"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6.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96 \h </w:instrText>
      </w:r>
      <w:r>
        <w:rPr>
          <w:noProof/>
        </w:rPr>
      </w:r>
      <w:r>
        <w:rPr>
          <w:noProof/>
        </w:rPr>
        <w:fldChar w:fldCharType="separate"/>
      </w:r>
      <w:r>
        <w:rPr>
          <w:noProof/>
        </w:rPr>
        <w:t>728</w:t>
      </w:r>
      <w:r>
        <w:rPr>
          <w:noProof/>
        </w:rPr>
        <w:fldChar w:fldCharType="end"/>
      </w:r>
    </w:p>
    <w:p w14:paraId="76CFF9C6" w14:textId="696992C0" w:rsidR="008B2095" w:rsidRDefault="008B2095">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97 \h </w:instrText>
      </w:r>
      <w:r>
        <w:rPr>
          <w:noProof/>
        </w:rPr>
      </w:r>
      <w:r>
        <w:rPr>
          <w:noProof/>
        </w:rPr>
        <w:fldChar w:fldCharType="separate"/>
      </w:r>
      <w:r>
        <w:rPr>
          <w:noProof/>
        </w:rPr>
        <w:t>729</w:t>
      </w:r>
      <w:r>
        <w:rPr>
          <w:noProof/>
        </w:rPr>
        <w:fldChar w:fldCharType="end"/>
      </w:r>
    </w:p>
    <w:p w14:paraId="23AE12F9" w14:textId="4B8EA03D" w:rsidR="008B2095" w:rsidRDefault="008B209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55372598 \h </w:instrText>
      </w:r>
      <w:r>
        <w:rPr>
          <w:noProof/>
        </w:rPr>
      </w:r>
      <w:r>
        <w:rPr>
          <w:noProof/>
        </w:rPr>
        <w:fldChar w:fldCharType="separate"/>
      </w:r>
      <w:r>
        <w:rPr>
          <w:noProof/>
        </w:rPr>
        <w:t>729</w:t>
      </w:r>
      <w:r>
        <w:rPr>
          <w:noProof/>
        </w:rPr>
        <w:fldChar w:fldCharType="end"/>
      </w:r>
    </w:p>
    <w:p w14:paraId="681A9F9D" w14:textId="5250A1D1" w:rsidR="008B2095" w:rsidRDefault="008B209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99 \h </w:instrText>
      </w:r>
      <w:r>
        <w:rPr>
          <w:noProof/>
        </w:rPr>
      </w:r>
      <w:r>
        <w:rPr>
          <w:noProof/>
        </w:rPr>
        <w:fldChar w:fldCharType="separate"/>
      </w:r>
      <w:r>
        <w:rPr>
          <w:noProof/>
        </w:rPr>
        <w:t>729</w:t>
      </w:r>
      <w:r>
        <w:rPr>
          <w:noProof/>
        </w:rPr>
        <w:fldChar w:fldCharType="end"/>
      </w:r>
    </w:p>
    <w:p w14:paraId="606A3CF9" w14:textId="3C7E807C" w:rsidR="008B2095" w:rsidRDefault="008B209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372600 \h </w:instrText>
      </w:r>
      <w:r>
        <w:rPr>
          <w:noProof/>
        </w:rPr>
      </w:r>
      <w:r>
        <w:rPr>
          <w:noProof/>
        </w:rPr>
        <w:fldChar w:fldCharType="separate"/>
      </w:r>
      <w:r>
        <w:rPr>
          <w:noProof/>
        </w:rPr>
        <w:t>729</w:t>
      </w:r>
      <w:r>
        <w:rPr>
          <w:noProof/>
        </w:rPr>
        <w:fldChar w:fldCharType="end"/>
      </w:r>
    </w:p>
    <w:p w14:paraId="66B20EB8" w14:textId="22BBFB17" w:rsidR="008B2095" w:rsidRDefault="008B2095">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372601 \h </w:instrText>
      </w:r>
      <w:r>
        <w:rPr>
          <w:noProof/>
        </w:rPr>
      </w:r>
      <w:r>
        <w:rPr>
          <w:noProof/>
        </w:rPr>
        <w:fldChar w:fldCharType="separate"/>
      </w:r>
      <w:r>
        <w:rPr>
          <w:noProof/>
        </w:rPr>
        <w:t>729</w:t>
      </w:r>
      <w:r>
        <w:rPr>
          <w:noProof/>
        </w:rPr>
        <w:fldChar w:fldCharType="end"/>
      </w:r>
    </w:p>
    <w:p w14:paraId="57EBA91F" w14:textId="34F07700" w:rsidR="008B2095" w:rsidRDefault="008B2095">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372602 \h </w:instrText>
      </w:r>
      <w:r>
        <w:rPr>
          <w:noProof/>
        </w:rPr>
      </w:r>
      <w:r>
        <w:rPr>
          <w:noProof/>
        </w:rPr>
        <w:fldChar w:fldCharType="separate"/>
      </w:r>
      <w:r>
        <w:rPr>
          <w:noProof/>
        </w:rPr>
        <w:t>729</w:t>
      </w:r>
      <w:r>
        <w:rPr>
          <w:noProof/>
        </w:rPr>
        <w:fldChar w:fldCharType="end"/>
      </w:r>
    </w:p>
    <w:p w14:paraId="06C3E2E8" w14:textId="56CA7501" w:rsidR="008B2095" w:rsidRDefault="008B209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PDU Session identity</w:t>
      </w:r>
      <w:r>
        <w:rPr>
          <w:noProof/>
        </w:rPr>
        <w:tab/>
      </w:r>
      <w:r>
        <w:rPr>
          <w:noProof/>
        </w:rPr>
        <w:fldChar w:fldCharType="begin" w:fldLock="1"/>
      </w:r>
      <w:r>
        <w:rPr>
          <w:noProof/>
        </w:rPr>
        <w:instrText xml:space="preserve"> PAGEREF _Toc155372603 \h </w:instrText>
      </w:r>
      <w:r>
        <w:rPr>
          <w:noProof/>
        </w:rPr>
      </w:r>
      <w:r>
        <w:rPr>
          <w:noProof/>
        </w:rPr>
        <w:fldChar w:fldCharType="separate"/>
      </w:r>
      <w:r>
        <w:rPr>
          <w:noProof/>
        </w:rPr>
        <w:t>730</w:t>
      </w:r>
      <w:r>
        <w:rPr>
          <w:noProof/>
        </w:rPr>
        <w:fldChar w:fldCharType="end"/>
      </w:r>
    </w:p>
    <w:p w14:paraId="23E48D30" w14:textId="5234E74E" w:rsidR="008B2095" w:rsidRDefault="008B2095">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72604 \h </w:instrText>
      </w:r>
      <w:r>
        <w:rPr>
          <w:noProof/>
        </w:rPr>
      </w:r>
      <w:r>
        <w:rPr>
          <w:noProof/>
        </w:rPr>
        <w:fldChar w:fldCharType="separate"/>
      </w:r>
      <w:r>
        <w:rPr>
          <w:noProof/>
        </w:rPr>
        <w:t>730</w:t>
      </w:r>
      <w:r>
        <w:rPr>
          <w:noProof/>
        </w:rPr>
        <w:fldChar w:fldCharType="end"/>
      </w:r>
    </w:p>
    <w:p w14:paraId="1209390A" w14:textId="1334B020" w:rsidR="008B2095" w:rsidRDefault="008B2095">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372605 \h </w:instrText>
      </w:r>
      <w:r>
        <w:rPr>
          <w:noProof/>
        </w:rPr>
      </w:r>
      <w:r>
        <w:rPr>
          <w:noProof/>
        </w:rPr>
        <w:fldChar w:fldCharType="separate"/>
      </w:r>
      <w:r>
        <w:rPr>
          <w:noProof/>
        </w:rPr>
        <w:t>731</w:t>
      </w:r>
      <w:r>
        <w:rPr>
          <w:noProof/>
        </w:rPr>
        <w:fldChar w:fldCharType="end"/>
      </w:r>
    </w:p>
    <w:p w14:paraId="06DDFCDE" w14:textId="0272FEDE" w:rsidR="008B2095" w:rsidRDefault="008B209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372606 \h </w:instrText>
      </w:r>
      <w:r>
        <w:rPr>
          <w:noProof/>
        </w:rPr>
      </w:r>
      <w:r>
        <w:rPr>
          <w:noProof/>
        </w:rPr>
        <w:fldChar w:fldCharType="separate"/>
      </w:r>
      <w:r>
        <w:rPr>
          <w:noProof/>
        </w:rPr>
        <w:t>731</w:t>
      </w:r>
      <w:r>
        <w:rPr>
          <w:noProof/>
        </w:rPr>
        <w:fldChar w:fldCharType="end"/>
      </w:r>
    </w:p>
    <w:p w14:paraId="0D3A8806" w14:textId="0423ACC5" w:rsidR="008B2095" w:rsidRDefault="008B209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372607 \h </w:instrText>
      </w:r>
      <w:r>
        <w:rPr>
          <w:noProof/>
        </w:rPr>
      </w:r>
      <w:r>
        <w:rPr>
          <w:noProof/>
        </w:rPr>
        <w:fldChar w:fldCharType="separate"/>
      </w:r>
      <w:r>
        <w:rPr>
          <w:noProof/>
        </w:rPr>
        <w:t>732</w:t>
      </w:r>
      <w:r>
        <w:rPr>
          <w:noProof/>
        </w:rPr>
        <w:fldChar w:fldCharType="end"/>
      </w:r>
    </w:p>
    <w:p w14:paraId="19810A93" w14:textId="10A49886" w:rsidR="008B2095" w:rsidRDefault="008B2095">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372608 \h </w:instrText>
      </w:r>
      <w:r>
        <w:rPr>
          <w:noProof/>
        </w:rPr>
      </w:r>
      <w:r>
        <w:rPr>
          <w:noProof/>
        </w:rPr>
        <w:fldChar w:fldCharType="separate"/>
      </w:r>
      <w:r>
        <w:rPr>
          <w:noProof/>
        </w:rPr>
        <w:t>732</w:t>
      </w:r>
      <w:r>
        <w:rPr>
          <w:noProof/>
        </w:rPr>
        <w:fldChar w:fldCharType="end"/>
      </w:r>
    </w:p>
    <w:p w14:paraId="067F6C51" w14:textId="2D838A53" w:rsidR="008B2095" w:rsidRDefault="008B2095">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5GS mobility management</w:t>
      </w:r>
      <w:r>
        <w:rPr>
          <w:noProof/>
        </w:rPr>
        <w:tab/>
      </w:r>
      <w:r>
        <w:rPr>
          <w:noProof/>
        </w:rPr>
        <w:fldChar w:fldCharType="begin" w:fldLock="1"/>
      </w:r>
      <w:r>
        <w:rPr>
          <w:noProof/>
        </w:rPr>
        <w:instrText xml:space="preserve"> PAGEREF _Toc155372609 \h </w:instrText>
      </w:r>
      <w:r>
        <w:rPr>
          <w:noProof/>
        </w:rPr>
      </w:r>
      <w:r>
        <w:rPr>
          <w:noProof/>
        </w:rPr>
        <w:fldChar w:fldCharType="separate"/>
      </w:r>
      <w:r>
        <w:rPr>
          <w:noProof/>
        </w:rPr>
        <w:t>732</w:t>
      </w:r>
      <w:r>
        <w:rPr>
          <w:noProof/>
        </w:rPr>
        <w:fldChar w:fldCharType="end"/>
      </w:r>
    </w:p>
    <w:p w14:paraId="616B1AC4" w14:textId="11E91667" w:rsidR="008B2095" w:rsidRDefault="008B2095">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5GS session management</w:t>
      </w:r>
      <w:r>
        <w:rPr>
          <w:noProof/>
        </w:rPr>
        <w:tab/>
      </w:r>
      <w:r>
        <w:rPr>
          <w:noProof/>
        </w:rPr>
        <w:fldChar w:fldCharType="begin" w:fldLock="1"/>
      </w:r>
      <w:r>
        <w:rPr>
          <w:noProof/>
        </w:rPr>
        <w:instrText xml:space="preserve"> PAGEREF _Toc155372610 \h </w:instrText>
      </w:r>
      <w:r>
        <w:rPr>
          <w:noProof/>
        </w:rPr>
      </w:r>
      <w:r>
        <w:rPr>
          <w:noProof/>
        </w:rPr>
        <w:fldChar w:fldCharType="separate"/>
      </w:r>
      <w:r>
        <w:rPr>
          <w:noProof/>
        </w:rPr>
        <w:t>732</w:t>
      </w:r>
      <w:r>
        <w:rPr>
          <w:noProof/>
        </w:rPr>
        <w:fldChar w:fldCharType="end"/>
      </w:r>
    </w:p>
    <w:p w14:paraId="64EECC02" w14:textId="0A7E9230" w:rsidR="008B2095" w:rsidRDefault="008B2095">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372611 \h </w:instrText>
      </w:r>
      <w:r>
        <w:rPr>
          <w:noProof/>
        </w:rPr>
      </w:r>
      <w:r>
        <w:rPr>
          <w:noProof/>
        </w:rPr>
        <w:fldChar w:fldCharType="separate"/>
      </w:r>
      <w:r>
        <w:rPr>
          <w:noProof/>
        </w:rPr>
        <w:t>733</w:t>
      </w:r>
      <w:r>
        <w:rPr>
          <w:noProof/>
        </w:rPr>
        <w:fldChar w:fldCharType="end"/>
      </w:r>
    </w:p>
    <w:p w14:paraId="38155DC4" w14:textId="7F5CDA0F" w:rsidR="008B2095" w:rsidRDefault="008B2095">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372612 \h </w:instrText>
      </w:r>
      <w:r>
        <w:rPr>
          <w:noProof/>
        </w:rPr>
      </w:r>
      <w:r>
        <w:rPr>
          <w:noProof/>
        </w:rPr>
        <w:fldChar w:fldCharType="separate"/>
      </w:r>
      <w:r>
        <w:rPr>
          <w:noProof/>
        </w:rPr>
        <w:t>733</w:t>
      </w:r>
      <w:r>
        <w:rPr>
          <w:noProof/>
        </w:rPr>
        <w:fldChar w:fldCharType="end"/>
      </w:r>
    </w:p>
    <w:p w14:paraId="26BAF767" w14:textId="13301218" w:rsidR="008B2095" w:rsidRDefault="008B2095">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372613 \h </w:instrText>
      </w:r>
      <w:r>
        <w:rPr>
          <w:noProof/>
        </w:rPr>
      </w:r>
      <w:r>
        <w:rPr>
          <w:noProof/>
        </w:rPr>
        <w:fldChar w:fldCharType="separate"/>
      </w:r>
      <w:r>
        <w:rPr>
          <w:noProof/>
        </w:rPr>
        <w:t>733</w:t>
      </w:r>
      <w:r>
        <w:rPr>
          <w:noProof/>
        </w:rPr>
        <w:fldChar w:fldCharType="end"/>
      </w:r>
    </w:p>
    <w:p w14:paraId="6DB20408" w14:textId="13E19632" w:rsidR="008B2095" w:rsidRDefault="008B2095">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372614 \h </w:instrText>
      </w:r>
      <w:r>
        <w:rPr>
          <w:noProof/>
        </w:rPr>
      </w:r>
      <w:r>
        <w:rPr>
          <w:noProof/>
        </w:rPr>
        <w:fldChar w:fldCharType="separate"/>
      </w:r>
      <w:r>
        <w:rPr>
          <w:noProof/>
        </w:rPr>
        <w:t>733</w:t>
      </w:r>
      <w:r>
        <w:rPr>
          <w:noProof/>
        </w:rPr>
        <w:fldChar w:fldCharType="end"/>
      </w:r>
    </w:p>
    <w:p w14:paraId="61518A09" w14:textId="22F4EDE7" w:rsidR="008B2095" w:rsidRDefault="008B2095">
      <w:pPr>
        <w:pStyle w:val="TOC3"/>
        <w:rPr>
          <w:rFonts w:asciiTheme="minorHAnsi" w:eastAsiaTheme="minorEastAsia" w:hAnsiTheme="minorHAnsi" w:cstheme="minorBidi"/>
          <w:noProof/>
          <w:sz w:val="22"/>
          <w:szCs w:val="22"/>
          <w:lang w:eastAsia="en-GB"/>
        </w:rPr>
      </w:pPr>
      <w:r>
        <w:rPr>
          <w:noProof/>
        </w:rPr>
        <w:t>7.6.4</w:t>
      </w:r>
      <w:r>
        <w:rPr>
          <w:rFonts w:asciiTheme="minorHAnsi" w:eastAsiaTheme="minorEastAsia" w:hAnsiTheme="minorHAnsi" w:cstheme="minorBidi"/>
          <w:noProof/>
          <w:sz w:val="22"/>
          <w:szCs w:val="22"/>
          <w:lang w:eastAsia="en-GB"/>
        </w:rPr>
        <w:tab/>
      </w:r>
      <w:r>
        <w:rPr>
          <w:noProof/>
        </w:rPr>
        <w:t>Unknown and unforeseen IEs in a Type 6 IE container information element</w:t>
      </w:r>
      <w:r>
        <w:rPr>
          <w:noProof/>
        </w:rPr>
        <w:tab/>
      </w:r>
      <w:r>
        <w:rPr>
          <w:noProof/>
        </w:rPr>
        <w:fldChar w:fldCharType="begin" w:fldLock="1"/>
      </w:r>
      <w:r>
        <w:rPr>
          <w:noProof/>
        </w:rPr>
        <w:instrText xml:space="preserve"> PAGEREF _Toc155372615 \h </w:instrText>
      </w:r>
      <w:r>
        <w:rPr>
          <w:noProof/>
        </w:rPr>
      </w:r>
      <w:r>
        <w:rPr>
          <w:noProof/>
        </w:rPr>
        <w:fldChar w:fldCharType="separate"/>
      </w:r>
      <w:r>
        <w:rPr>
          <w:noProof/>
        </w:rPr>
        <w:t>733</w:t>
      </w:r>
      <w:r>
        <w:rPr>
          <w:noProof/>
        </w:rPr>
        <w:fldChar w:fldCharType="end"/>
      </w:r>
    </w:p>
    <w:p w14:paraId="1029611A" w14:textId="2E76509F" w:rsidR="008B2095" w:rsidRDefault="008B2095">
      <w:pPr>
        <w:pStyle w:val="TOC4"/>
        <w:rPr>
          <w:rFonts w:asciiTheme="minorHAnsi" w:eastAsiaTheme="minorEastAsia" w:hAnsiTheme="minorHAnsi" w:cstheme="minorBidi"/>
          <w:noProof/>
          <w:sz w:val="22"/>
          <w:szCs w:val="22"/>
          <w:lang w:eastAsia="en-GB"/>
        </w:rPr>
      </w:pPr>
      <w:r>
        <w:rPr>
          <w:noProof/>
        </w:rPr>
        <w:t>7.6.4.1</w:t>
      </w:r>
      <w:r>
        <w:rPr>
          <w:rFonts w:asciiTheme="minorHAnsi" w:eastAsiaTheme="minorEastAsia" w:hAnsiTheme="minorHAnsi" w:cstheme="minorBidi"/>
          <w:noProof/>
          <w:sz w:val="22"/>
          <w:szCs w:val="22"/>
          <w:lang w:eastAsia="en-GB"/>
        </w:rPr>
        <w:tab/>
      </w:r>
      <w:r>
        <w:rPr>
          <w:noProof/>
        </w:rPr>
        <w:t>IEIs unknown in the Type 6 IE container information element</w:t>
      </w:r>
      <w:r>
        <w:rPr>
          <w:noProof/>
        </w:rPr>
        <w:tab/>
      </w:r>
      <w:r>
        <w:rPr>
          <w:noProof/>
        </w:rPr>
        <w:fldChar w:fldCharType="begin" w:fldLock="1"/>
      </w:r>
      <w:r>
        <w:rPr>
          <w:noProof/>
        </w:rPr>
        <w:instrText xml:space="preserve"> PAGEREF _Toc155372616 \h </w:instrText>
      </w:r>
      <w:r>
        <w:rPr>
          <w:noProof/>
        </w:rPr>
      </w:r>
      <w:r>
        <w:rPr>
          <w:noProof/>
        </w:rPr>
        <w:fldChar w:fldCharType="separate"/>
      </w:r>
      <w:r>
        <w:rPr>
          <w:noProof/>
        </w:rPr>
        <w:t>733</w:t>
      </w:r>
      <w:r>
        <w:rPr>
          <w:noProof/>
        </w:rPr>
        <w:fldChar w:fldCharType="end"/>
      </w:r>
    </w:p>
    <w:p w14:paraId="1E7ED027" w14:textId="61EB4887" w:rsidR="008B2095" w:rsidRDefault="008B2095">
      <w:pPr>
        <w:pStyle w:val="TOC4"/>
        <w:rPr>
          <w:rFonts w:asciiTheme="minorHAnsi" w:eastAsiaTheme="minorEastAsia" w:hAnsiTheme="minorHAnsi" w:cstheme="minorBidi"/>
          <w:noProof/>
          <w:sz w:val="22"/>
          <w:szCs w:val="22"/>
          <w:lang w:eastAsia="en-GB"/>
        </w:rPr>
      </w:pPr>
      <w:r>
        <w:rPr>
          <w:noProof/>
        </w:rPr>
        <w:t>7.6.4.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372617 \h </w:instrText>
      </w:r>
      <w:r>
        <w:rPr>
          <w:noProof/>
        </w:rPr>
      </w:r>
      <w:r>
        <w:rPr>
          <w:noProof/>
        </w:rPr>
        <w:fldChar w:fldCharType="separate"/>
      </w:r>
      <w:r>
        <w:rPr>
          <w:noProof/>
        </w:rPr>
        <w:t>734</w:t>
      </w:r>
      <w:r>
        <w:rPr>
          <w:noProof/>
        </w:rPr>
        <w:fldChar w:fldCharType="end"/>
      </w:r>
    </w:p>
    <w:p w14:paraId="02043A5E" w14:textId="231FA521" w:rsidR="008B2095" w:rsidRDefault="008B2095">
      <w:pPr>
        <w:pStyle w:val="TOC4"/>
        <w:rPr>
          <w:rFonts w:asciiTheme="minorHAnsi" w:eastAsiaTheme="minorEastAsia" w:hAnsiTheme="minorHAnsi" w:cstheme="minorBidi"/>
          <w:noProof/>
          <w:sz w:val="22"/>
          <w:szCs w:val="22"/>
          <w:lang w:eastAsia="en-GB"/>
        </w:rPr>
      </w:pPr>
      <w:r>
        <w:rPr>
          <w:noProof/>
        </w:rPr>
        <w:t>7.6.4.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372618 \h </w:instrText>
      </w:r>
      <w:r>
        <w:rPr>
          <w:noProof/>
        </w:rPr>
      </w:r>
      <w:r>
        <w:rPr>
          <w:noProof/>
        </w:rPr>
        <w:fldChar w:fldCharType="separate"/>
      </w:r>
      <w:r>
        <w:rPr>
          <w:noProof/>
        </w:rPr>
        <w:t>734</w:t>
      </w:r>
      <w:r>
        <w:rPr>
          <w:noProof/>
        </w:rPr>
        <w:fldChar w:fldCharType="end"/>
      </w:r>
    </w:p>
    <w:p w14:paraId="773FE596" w14:textId="7F10123F" w:rsidR="008B2095" w:rsidRDefault="008B2095">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372619 \h </w:instrText>
      </w:r>
      <w:r>
        <w:rPr>
          <w:noProof/>
        </w:rPr>
      </w:r>
      <w:r>
        <w:rPr>
          <w:noProof/>
        </w:rPr>
        <w:fldChar w:fldCharType="separate"/>
      </w:r>
      <w:r>
        <w:rPr>
          <w:noProof/>
        </w:rPr>
        <w:t>734</w:t>
      </w:r>
      <w:r>
        <w:rPr>
          <w:noProof/>
        </w:rPr>
        <w:fldChar w:fldCharType="end"/>
      </w:r>
    </w:p>
    <w:p w14:paraId="6957A999" w14:textId="0B8F6A95" w:rsidR="008B2095" w:rsidRDefault="008B2095">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372620 \h </w:instrText>
      </w:r>
      <w:r>
        <w:rPr>
          <w:noProof/>
        </w:rPr>
      </w:r>
      <w:r>
        <w:rPr>
          <w:noProof/>
        </w:rPr>
        <w:fldChar w:fldCharType="separate"/>
      </w:r>
      <w:r>
        <w:rPr>
          <w:noProof/>
        </w:rPr>
        <w:t>734</w:t>
      </w:r>
      <w:r>
        <w:rPr>
          <w:noProof/>
        </w:rPr>
        <w:fldChar w:fldCharType="end"/>
      </w:r>
    </w:p>
    <w:p w14:paraId="631237F5" w14:textId="6726D5B9" w:rsidR="008B2095" w:rsidRDefault="008B2095">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372621 \h </w:instrText>
      </w:r>
      <w:r>
        <w:rPr>
          <w:noProof/>
        </w:rPr>
      </w:r>
      <w:r>
        <w:rPr>
          <w:noProof/>
        </w:rPr>
        <w:fldChar w:fldCharType="separate"/>
      </w:r>
      <w:r>
        <w:rPr>
          <w:noProof/>
        </w:rPr>
        <w:t>734</w:t>
      </w:r>
      <w:r>
        <w:rPr>
          <w:noProof/>
        </w:rPr>
        <w:fldChar w:fldCharType="end"/>
      </w:r>
    </w:p>
    <w:p w14:paraId="4CF9A8FD" w14:textId="1D1C850C" w:rsidR="008B2095" w:rsidRDefault="008B2095">
      <w:pPr>
        <w:pStyle w:val="TOC3"/>
        <w:rPr>
          <w:rFonts w:asciiTheme="minorHAnsi" w:eastAsiaTheme="minorEastAsia" w:hAnsiTheme="minorHAnsi" w:cstheme="minorBidi"/>
          <w:noProof/>
          <w:sz w:val="22"/>
          <w:szCs w:val="22"/>
          <w:lang w:eastAsia="en-GB"/>
        </w:rPr>
      </w:pPr>
      <w:r>
        <w:rPr>
          <w:noProof/>
        </w:rPr>
        <w:t>7.7.3</w:t>
      </w:r>
      <w:r>
        <w:rPr>
          <w:rFonts w:asciiTheme="minorHAnsi" w:eastAsiaTheme="minorEastAsia" w:hAnsiTheme="minorHAnsi" w:cstheme="minorBidi"/>
          <w:noProof/>
          <w:sz w:val="22"/>
          <w:szCs w:val="22"/>
          <w:lang w:eastAsia="en-GB"/>
        </w:rPr>
        <w:tab/>
      </w:r>
      <w:r>
        <w:rPr>
          <w:noProof/>
        </w:rPr>
        <w:t>Errors in a Type 6 IE container information element</w:t>
      </w:r>
      <w:r>
        <w:rPr>
          <w:noProof/>
        </w:rPr>
        <w:tab/>
      </w:r>
      <w:r>
        <w:rPr>
          <w:noProof/>
        </w:rPr>
        <w:fldChar w:fldCharType="begin" w:fldLock="1"/>
      </w:r>
      <w:r>
        <w:rPr>
          <w:noProof/>
        </w:rPr>
        <w:instrText xml:space="preserve"> PAGEREF _Toc155372622 \h </w:instrText>
      </w:r>
      <w:r>
        <w:rPr>
          <w:noProof/>
        </w:rPr>
      </w:r>
      <w:r>
        <w:rPr>
          <w:noProof/>
        </w:rPr>
        <w:fldChar w:fldCharType="separate"/>
      </w:r>
      <w:r>
        <w:rPr>
          <w:noProof/>
        </w:rPr>
        <w:t>734</w:t>
      </w:r>
      <w:r>
        <w:rPr>
          <w:noProof/>
        </w:rPr>
        <w:fldChar w:fldCharType="end"/>
      </w:r>
    </w:p>
    <w:p w14:paraId="20D4DCD6" w14:textId="1C538787" w:rsidR="008B2095" w:rsidRDefault="008B2095">
      <w:pPr>
        <w:pStyle w:val="TOC4"/>
        <w:rPr>
          <w:rFonts w:asciiTheme="minorHAnsi" w:eastAsiaTheme="minorEastAsia" w:hAnsiTheme="minorHAnsi" w:cstheme="minorBidi"/>
          <w:noProof/>
          <w:sz w:val="22"/>
          <w:szCs w:val="22"/>
          <w:lang w:eastAsia="en-GB"/>
        </w:rPr>
      </w:pPr>
      <w:r>
        <w:rPr>
          <w:noProof/>
        </w:rPr>
        <w:t>7.7.3.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372623 \h </w:instrText>
      </w:r>
      <w:r>
        <w:rPr>
          <w:noProof/>
        </w:rPr>
      </w:r>
      <w:r>
        <w:rPr>
          <w:noProof/>
        </w:rPr>
        <w:fldChar w:fldCharType="separate"/>
      </w:r>
      <w:r>
        <w:rPr>
          <w:noProof/>
        </w:rPr>
        <w:t>734</w:t>
      </w:r>
      <w:r>
        <w:rPr>
          <w:noProof/>
        </w:rPr>
        <w:fldChar w:fldCharType="end"/>
      </w:r>
    </w:p>
    <w:p w14:paraId="2128B8F0" w14:textId="4F81A164" w:rsidR="008B2095" w:rsidRDefault="008B2095">
      <w:pPr>
        <w:pStyle w:val="TOC4"/>
        <w:rPr>
          <w:rFonts w:asciiTheme="minorHAnsi" w:eastAsiaTheme="minorEastAsia" w:hAnsiTheme="minorHAnsi" w:cstheme="minorBidi"/>
          <w:noProof/>
          <w:sz w:val="22"/>
          <w:szCs w:val="22"/>
          <w:lang w:eastAsia="en-GB"/>
        </w:rPr>
      </w:pPr>
      <w:r>
        <w:rPr>
          <w:noProof/>
        </w:rPr>
        <w:t>7.7.3.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372624 \h </w:instrText>
      </w:r>
      <w:r>
        <w:rPr>
          <w:noProof/>
        </w:rPr>
      </w:r>
      <w:r>
        <w:rPr>
          <w:noProof/>
        </w:rPr>
        <w:fldChar w:fldCharType="separate"/>
      </w:r>
      <w:r>
        <w:rPr>
          <w:noProof/>
        </w:rPr>
        <w:t>735</w:t>
      </w:r>
      <w:r>
        <w:rPr>
          <w:noProof/>
        </w:rPr>
        <w:fldChar w:fldCharType="end"/>
      </w:r>
    </w:p>
    <w:p w14:paraId="324B95B2" w14:textId="689AD9C3" w:rsidR="008B2095" w:rsidRDefault="008B2095">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372625 \h </w:instrText>
      </w:r>
      <w:r>
        <w:rPr>
          <w:noProof/>
        </w:rPr>
      </w:r>
      <w:r>
        <w:rPr>
          <w:noProof/>
        </w:rPr>
        <w:fldChar w:fldCharType="separate"/>
      </w:r>
      <w:r>
        <w:rPr>
          <w:noProof/>
        </w:rPr>
        <w:t>735</w:t>
      </w:r>
      <w:r>
        <w:rPr>
          <w:noProof/>
        </w:rPr>
        <w:fldChar w:fldCharType="end"/>
      </w:r>
    </w:p>
    <w:p w14:paraId="18BAA495" w14:textId="156F1318" w:rsidR="008B2095" w:rsidRDefault="008B209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55372626 \h </w:instrText>
      </w:r>
      <w:r>
        <w:rPr>
          <w:noProof/>
        </w:rPr>
      </w:r>
      <w:r>
        <w:rPr>
          <w:noProof/>
        </w:rPr>
        <w:fldChar w:fldCharType="separate"/>
      </w:r>
      <w:r>
        <w:rPr>
          <w:noProof/>
        </w:rPr>
        <w:t>735</w:t>
      </w:r>
      <w:r>
        <w:rPr>
          <w:noProof/>
        </w:rPr>
        <w:fldChar w:fldCharType="end"/>
      </w:r>
    </w:p>
    <w:p w14:paraId="4B48B694" w14:textId="07716EFA" w:rsidR="008B2095" w:rsidRDefault="008B209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627 \h </w:instrText>
      </w:r>
      <w:r>
        <w:rPr>
          <w:noProof/>
        </w:rPr>
      </w:r>
      <w:r>
        <w:rPr>
          <w:noProof/>
        </w:rPr>
        <w:fldChar w:fldCharType="separate"/>
      </w:r>
      <w:r>
        <w:rPr>
          <w:noProof/>
        </w:rPr>
        <w:t>735</w:t>
      </w:r>
      <w:r>
        <w:rPr>
          <w:noProof/>
        </w:rPr>
        <w:fldChar w:fldCharType="end"/>
      </w:r>
    </w:p>
    <w:p w14:paraId="3F912C6C" w14:textId="21B88CB7" w:rsidR="008B2095" w:rsidRDefault="008B209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5GS mobility management messages</w:t>
      </w:r>
      <w:r>
        <w:rPr>
          <w:noProof/>
        </w:rPr>
        <w:tab/>
      </w:r>
      <w:r>
        <w:rPr>
          <w:noProof/>
        </w:rPr>
        <w:fldChar w:fldCharType="begin" w:fldLock="1"/>
      </w:r>
      <w:r>
        <w:rPr>
          <w:noProof/>
        </w:rPr>
        <w:instrText xml:space="preserve"> PAGEREF _Toc155372628 \h </w:instrText>
      </w:r>
      <w:r>
        <w:rPr>
          <w:noProof/>
        </w:rPr>
      </w:r>
      <w:r>
        <w:rPr>
          <w:noProof/>
        </w:rPr>
        <w:fldChar w:fldCharType="separate"/>
      </w:r>
      <w:r>
        <w:rPr>
          <w:noProof/>
        </w:rPr>
        <w:t>736</w:t>
      </w:r>
      <w:r>
        <w:rPr>
          <w:noProof/>
        </w:rPr>
        <w:fldChar w:fldCharType="end"/>
      </w:r>
    </w:p>
    <w:p w14:paraId="3F621136" w14:textId="29D25D11" w:rsidR="008B2095" w:rsidRDefault="008B2095">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55372629 \h </w:instrText>
      </w:r>
      <w:r>
        <w:rPr>
          <w:noProof/>
        </w:rPr>
      </w:r>
      <w:r>
        <w:rPr>
          <w:noProof/>
        </w:rPr>
        <w:fldChar w:fldCharType="separate"/>
      </w:r>
      <w:r>
        <w:rPr>
          <w:noProof/>
        </w:rPr>
        <w:t>736</w:t>
      </w:r>
      <w:r>
        <w:rPr>
          <w:noProof/>
        </w:rPr>
        <w:fldChar w:fldCharType="end"/>
      </w:r>
    </w:p>
    <w:p w14:paraId="303B26A0" w14:textId="20A6B906" w:rsidR="008B2095" w:rsidRDefault="008B2095">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30 \h </w:instrText>
      </w:r>
      <w:r>
        <w:rPr>
          <w:noProof/>
        </w:rPr>
      </w:r>
      <w:r>
        <w:rPr>
          <w:noProof/>
        </w:rPr>
        <w:fldChar w:fldCharType="separate"/>
      </w:r>
      <w:r>
        <w:rPr>
          <w:noProof/>
        </w:rPr>
        <w:t>736</w:t>
      </w:r>
      <w:r>
        <w:rPr>
          <w:noProof/>
        </w:rPr>
        <w:fldChar w:fldCharType="end"/>
      </w:r>
    </w:p>
    <w:p w14:paraId="68459214" w14:textId="254197D5" w:rsidR="008B2095" w:rsidRDefault="008B2095">
      <w:pPr>
        <w:pStyle w:val="TOC4"/>
        <w:rPr>
          <w:rFonts w:asciiTheme="minorHAnsi" w:eastAsiaTheme="minorEastAsia" w:hAnsiTheme="minorHAnsi" w:cstheme="minorBidi"/>
          <w:noProof/>
          <w:sz w:val="22"/>
          <w:szCs w:val="22"/>
          <w:lang w:eastAsia="en-GB"/>
        </w:rPr>
      </w:pPr>
      <w:r>
        <w:rPr>
          <w:noProof/>
        </w:rPr>
        <w:t>8.2.1</w:t>
      </w:r>
      <w:r>
        <w:rPr>
          <w:noProof/>
          <w:lang w:eastAsia="ko-KR"/>
        </w:rPr>
        <w:t>.2</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55372631 \h </w:instrText>
      </w:r>
      <w:r>
        <w:rPr>
          <w:noProof/>
        </w:rPr>
      </w:r>
      <w:r>
        <w:rPr>
          <w:noProof/>
        </w:rPr>
        <w:fldChar w:fldCharType="separate"/>
      </w:r>
      <w:r>
        <w:rPr>
          <w:noProof/>
        </w:rPr>
        <w:t>737</w:t>
      </w:r>
      <w:r>
        <w:rPr>
          <w:noProof/>
        </w:rPr>
        <w:fldChar w:fldCharType="end"/>
      </w:r>
    </w:p>
    <w:p w14:paraId="5001EDD2" w14:textId="0BB870F1" w:rsidR="008B2095" w:rsidRDefault="008B2095">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55372632 \h </w:instrText>
      </w:r>
      <w:r>
        <w:rPr>
          <w:noProof/>
        </w:rPr>
      </w:r>
      <w:r>
        <w:rPr>
          <w:noProof/>
        </w:rPr>
        <w:fldChar w:fldCharType="separate"/>
      </w:r>
      <w:r>
        <w:rPr>
          <w:noProof/>
        </w:rPr>
        <w:t>737</w:t>
      </w:r>
      <w:r>
        <w:rPr>
          <w:noProof/>
        </w:rPr>
        <w:fldChar w:fldCharType="end"/>
      </w:r>
    </w:p>
    <w:p w14:paraId="750D61FC" w14:textId="2A00C9DF" w:rsidR="008B2095" w:rsidRDefault="008B2095">
      <w:pPr>
        <w:pStyle w:val="TOC4"/>
        <w:rPr>
          <w:rFonts w:asciiTheme="minorHAnsi" w:eastAsiaTheme="minorEastAsia" w:hAnsiTheme="minorHAnsi" w:cstheme="minorBidi"/>
          <w:noProof/>
          <w:sz w:val="22"/>
          <w:szCs w:val="22"/>
          <w:lang w:eastAsia="en-GB"/>
        </w:rPr>
      </w:pPr>
      <w:r>
        <w:rPr>
          <w:noProof/>
        </w:rPr>
        <w:t>8.2.1</w:t>
      </w:r>
      <w:r>
        <w:rPr>
          <w:noProof/>
          <w:lang w:eastAsia="ko-KR"/>
        </w:rPr>
        <w:t>.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633 \h </w:instrText>
      </w:r>
      <w:r>
        <w:rPr>
          <w:noProof/>
        </w:rPr>
      </w:r>
      <w:r>
        <w:rPr>
          <w:noProof/>
        </w:rPr>
        <w:fldChar w:fldCharType="separate"/>
      </w:r>
      <w:r>
        <w:rPr>
          <w:noProof/>
        </w:rPr>
        <w:t>737</w:t>
      </w:r>
      <w:r>
        <w:rPr>
          <w:noProof/>
        </w:rPr>
        <w:fldChar w:fldCharType="end"/>
      </w:r>
    </w:p>
    <w:p w14:paraId="1D74F271" w14:textId="600B2F8D" w:rsidR="008B2095" w:rsidRDefault="008B2095">
      <w:pPr>
        <w:pStyle w:val="TOC4"/>
        <w:rPr>
          <w:rFonts w:asciiTheme="minorHAnsi" w:eastAsiaTheme="minorEastAsia" w:hAnsiTheme="minorHAnsi" w:cstheme="minorBidi"/>
          <w:noProof/>
          <w:sz w:val="22"/>
          <w:szCs w:val="22"/>
          <w:lang w:eastAsia="en-GB"/>
        </w:rPr>
      </w:pPr>
      <w:r>
        <w:rPr>
          <w:noProof/>
        </w:rPr>
        <w:t>8.2.1</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634 \h </w:instrText>
      </w:r>
      <w:r>
        <w:rPr>
          <w:noProof/>
        </w:rPr>
      </w:r>
      <w:r>
        <w:rPr>
          <w:noProof/>
        </w:rPr>
        <w:fldChar w:fldCharType="separate"/>
      </w:r>
      <w:r>
        <w:rPr>
          <w:noProof/>
        </w:rPr>
        <w:t>737</w:t>
      </w:r>
      <w:r>
        <w:rPr>
          <w:noProof/>
        </w:rPr>
        <w:fldChar w:fldCharType="end"/>
      </w:r>
    </w:p>
    <w:p w14:paraId="2A859020" w14:textId="3FC96880" w:rsidR="008B2095" w:rsidRDefault="008B2095">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55372635 \h </w:instrText>
      </w:r>
      <w:r>
        <w:rPr>
          <w:noProof/>
        </w:rPr>
      </w:r>
      <w:r>
        <w:rPr>
          <w:noProof/>
        </w:rPr>
        <w:fldChar w:fldCharType="separate"/>
      </w:r>
      <w:r>
        <w:rPr>
          <w:noProof/>
        </w:rPr>
        <w:t>737</w:t>
      </w:r>
      <w:r>
        <w:rPr>
          <w:noProof/>
        </w:rPr>
        <w:fldChar w:fldCharType="end"/>
      </w:r>
    </w:p>
    <w:p w14:paraId="60F6E281" w14:textId="4386245D" w:rsidR="008B2095" w:rsidRDefault="008B2095">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36 \h </w:instrText>
      </w:r>
      <w:r>
        <w:rPr>
          <w:noProof/>
        </w:rPr>
      </w:r>
      <w:r>
        <w:rPr>
          <w:noProof/>
        </w:rPr>
        <w:fldChar w:fldCharType="separate"/>
      </w:r>
      <w:r>
        <w:rPr>
          <w:noProof/>
        </w:rPr>
        <w:t>737</w:t>
      </w:r>
      <w:r>
        <w:rPr>
          <w:noProof/>
        </w:rPr>
        <w:fldChar w:fldCharType="end"/>
      </w:r>
    </w:p>
    <w:p w14:paraId="7A5C689E" w14:textId="4E520B65" w:rsidR="008B2095" w:rsidRDefault="008B2095">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55372637 \h </w:instrText>
      </w:r>
      <w:r>
        <w:rPr>
          <w:noProof/>
        </w:rPr>
      </w:r>
      <w:r>
        <w:rPr>
          <w:noProof/>
        </w:rPr>
        <w:fldChar w:fldCharType="separate"/>
      </w:r>
      <w:r>
        <w:rPr>
          <w:noProof/>
        </w:rPr>
        <w:t>738</w:t>
      </w:r>
      <w:r>
        <w:rPr>
          <w:noProof/>
        </w:rPr>
        <w:fldChar w:fldCharType="end"/>
      </w:r>
    </w:p>
    <w:p w14:paraId="46267BF8" w14:textId="10DB5910" w:rsidR="008B2095" w:rsidRDefault="008B2095">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638 \h </w:instrText>
      </w:r>
      <w:r>
        <w:rPr>
          <w:noProof/>
        </w:rPr>
      </w:r>
      <w:r>
        <w:rPr>
          <w:noProof/>
        </w:rPr>
        <w:fldChar w:fldCharType="separate"/>
      </w:r>
      <w:r>
        <w:rPr>
          <w:noProof/>
        </w:rPr>
        <w:t>738</w:t>
      </w:r>
      <w:r>
        <w:rPr>
          <w:noProof/>
        </w:rPr>
        <w:fldChar w:fldCharType="end"/>
      </w:r>
    </w:p>
    <w:p w14:paraId="4D6EBBA0" w14:textId="7D51F1F7" w:rsidR="008B2095" w:rsidRDefault="008B2095">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uthentication result</w:t>
      </w:r>
      <w:r>
        <w:rPr>
          <w:noProof/>
        </w:rPr>
        <w:tab/>
      </w:r>
      <w:r>
        <w:rPr>
          <w:noProof/>
        </w:rPr>
        <w:fldChar w:fldCharType="begin" w:fldLock="1"/>
      </w:r>
      <w:r>
        <w:rPr>
          <w:noProof/>
        </w:rPr>
        <w:instrText xml:space="preserve"> PAGEREF _Toc155372639 \h </w:instrText>
      </w:r>
      <w:r>
        <w:rPr>
          <w:noProof/>
        </w:rPr>
      </w:r>
      <w:r>
        <w:rPr>
          <w:noProof/>
        </w:rPr>
        <w:fldChar w:fldCharType="separate"/>
      </w:r>
      <w:r>
        <w:rPr>
          <w:noProof/>
        </w:rPr>
        <w:t>738</w:t>
      </w:r>
      <w:r>
        <w:rPr>
          <w:noProof/>
        </w:rPr>
        <w:fldChar w:fldCharType="end"/>
      </w:r>
    </w:p>
    <w:p w14:paraId="2C20BD7F" w14:textId="709DD545" w:rsidR="008B2095" w:rsidRDefault="008B2095">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40 \h </w:instrText>
      </w:r>
      <w:r>
        <w:rPr>
          <w:noProof/>
        </w:rPr>
      </w:r>
      <w:r>
        <w:rPr>
          <w:noProof/>
        </w:rPr>
        <w:fldChar w:fldCharType="separate"/>
      </w:r>
      <w:r>
        <w:rPr>
          <w:noProof/>
        </w:rPr>
        <w:t>738</w:t>
      </w:r>
      <w:r>
        <w:rPr>
          <w:noProof/>
        </w:rPr>
        <w:fldChar w:fldCharType="end"/>
      </w:r>
    </w:p>
    <w:p w14:paraId="7F1278D7" w14:textId="03D20058" w:rsidR="008B2095" w:rsidRDefault="008B2095">
      <w:pPr>
        <w:pStyle w:val="TOC4"/>
        <w:rPr>
          <w:rFonts w:asciiTheme="minorHAnsi" w:eastAsiaTheme="minorEastAsia" w:hAnsiTheme="minorHAnsi" w:cstheme="minorBidi"/>
          <w:noProof/>
          <w:sz w:val="22"/>
          <w:szCs w:val="22"/>
          <w:lang w:eastAsia="en-GB"/>
        </w:rPr>
      </w:pPr>
      <w:r>
        <w:rPr>
          <w:noProof/>
        </w:rPr>
        <w:t>8.2.3</w:t>
      </w:r>
      <w:r>
        <w:rPr>
          <w:noProof/>
          <w:lang w:eastAsia="ko-KR"/>
        </w:rPr>
        <w:t>.2</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55372641 \h </w:instrText>
      </w:r>
      <w:r>
        <w:rPr>
          <w:noProof/>
        </w:rPr>
      </w:r>
      <w:r>
        <w:rPr>
          <w:noProof/>
        </w:rPr>
        <w:fldChar w:fldCharType="separate"/>
      </w:r>
      <w:r>
        <w:rPr>
          <w:noProof/>
        </w:rPr>
        <w:t>739</w:t>
      </w:r>
      <w:r>
        <w:rPr>
          <w:noProof/>
        </w:rPr>
        <w:fldChar w:fldCharType="end"/>
      </w:r>
    </w:p>
    <w:p w14:paraId="02B2C9CB" w14:textId="2751ABE8" w:rsidR="008B2095" w:rsidRDefault="008B2095">
      <w:pPr>
        <w:pStyle w:val="TOC4"/>
        <w:rPr>
          <w:rFonts w:asciiTheme="minorHAnsi" w:eastAsiaTheme="minorEastAsia" w:hAnsiTheme="minorHAnsi" w:cstheme="minorBidi"/>
          <w:noProof/>
          <w:sz w:val="22"/>
          <w:szCs w:val="22"/>
          <w:lang w:eastAsia="en-GB"/>
        </w:rPr>
      </w:pPr>
      <w:r>
        <w:rPr>
          <w:noProof/>
        </w:rPr>
        <w:t>8.2.3</w:t>
      </w:r>
      <w:r>
        <w:rPr>
          <w:noProof/>
          <w:lang w:eastAsia="ko-KR"/>
        </w:rPr>
        <w:t>.3</w:t>
      </w:r>
      <w:r>
        <w:rPr>
          <w:rFonts w:asciiTheme="minorHAnsi" w:eastAsiaTheme="minorEastAsia" w:hAnsiTheme="minorHAnsi" w:cstheme="minorBidi"/>
          <w:noProof/>
          <w:sz w:val="22"/>
          <w:szCs w:val="22"/>
          <w:lang w:eastAsia="en-GB"/>
        </w:rPr>
        <w:tab/>
      </w:r>
      <w:r>
        <w:rPr>
          <w:noProof/>
        </w:rPr>
        <w:t>AUN3 device security key</w:t>
      </w:r>
      <w:r>
        <w:rPr>
          <w:noProof/>
        </w:rPr>
        <w:tab/>
      </w:r>
      <w:r>
        <w:rPr>
          <w:noProof/>
        </w:rPr>
        <w:fldChar w:fldCharType="begin" w:fldLock="1"/>
      </w:r>
      <w:r>
        <w:rPr>
          <w:noProof/>
        </w:rPr>
        <w:instrText xml:space="preserve"> PAGEREF _Toc155372642 \h </w:instrText>
      </w:r>
      <w:r>
        <w:rPr>
          <w:noProof/>
        </w:rPr>
      </w:r>
      <w:r>
        <w:rPr>
          <w:noProof/>
        </w:rPr>
        <w:fldChar w:fldCharType="separate"/>
      </w:r>
      <w:r>
        <w:rPr>
          <w:noProof/>
        </w:rPr>
        <w:t>739</w:t>
      </w:r>
      <w:r>
        <w:rPr>
          <w:noProof/>
        </w:rPr>
        <w:fldChar w:fldCharType="end"/>
      </w:r>
    </w:p>
    <w:p w14:paraId="1FF423A0" w14:textId="656C22BF" w:rsidR="008B2095" w:rsidRDefault="008B2095">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55372643 \h </w:instrText>
      </w:r>
      <w:r>
        <w:rPr>
          <w:noProof/>
        </w:rPr>
      </w:r>
      <w:r>
        <w:rPr>
          <w:noProof/>
        </w:rPr>
        <w:fldChar w:fldCharType="separate"/>
      </w:r>
      <w:r>
        <w:rPr>
          <w:noProof/>
        </w:rPr>
        <w:t>739</w:t>
      </w:r>
      <w:r>
        <w:rPr>
          <w:noProof/>
        </w:rPr>
        <w:fldChar w:fldCharType="end"/>
      </w:r>
    </w:p>
    <w:p w14:paraId="7407716A" w14:textId="2A652273" w:rsidR="008B2095" w:rsidRDefault="008B2095">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44 \h </w:instrText>
      </w:r>
      <w:r>
        <w:rPr>
          <w:noProof/>
        </w:rPr>
      </w:r>
      <w:r>
        <w:rPr>
          <w:noProof/>
        </w:rPr>
        <w:fldChar w:fldCharType="separate"/>
      </w:r>
      <w:r>
        <w:rPr>
          <w:noProof/>
        </w:rPr>
        <w:t>739</w:t>
      </w:r>
      <w:r>
        <w:rPr>
          <w:noProof/>
        </w:rPr>
        <w:fldChar w:fldCharType="end"/>
      </w:r>
    </w:p>
    <w:p w14:paraId="5C96DA81" w14:textId="79C6A514" w:rsidR="008B2095" w:rsidRDefault="008B2095">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372645 \h </w:instrText>
      </w:r>
      <w:r>
        <w:rPr>
          <w:noProof/>
        </w:rPr>
      </w:r>
      <w:r>
        <w:rPr>
          <w:noProof/>
        </w:rPr>
        <w:fldChar w:fldCharType="separate"/>
      </w:r>
      <w:r>
        <w:rPr>
          <w:noProof/>
        </w:rPr>
        <w:t>739</w:t>
      </w:r>
      <w:r>
        <w:rPr>
          <w:noProof/>
        </w:rPr>
        <w:fldChar w:fldCharType="end"/>
      </w:r>
    </w:p>
    <w:p w14:paraId="22496F64" w14:textId="00416991" w:rsidR="008B2095" w:rsidRDefault="008B2095">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55372646 \h </w:instrText>
      </w:r>
      <w:r>
        <w:rPr>
          <w:noProof/>
        </w:rPr>
      </w:r>
      <w:r>
        <w:rPr>
          <w:noProof/>
        </w:rPr>
        <w:fldChar w:fldCharType="separate"/>
      </w:r>
      <w:r>
        <w:rPr>
          <w:noProof/>
        </w:rPr>
        <w:t>739</w:t>
      </w:r>
      <w:r>
        <w:rPr>
          <w:noProof/>
        </w:rPr>
        <w:fldChar w:fldCharType="end"/>
      </w:r>
    </w:p>
    <w:p w14:paraId="764311B6" w14:textId="11F1748A" w:rsidR="008B2095" w:rsidRDefault="008B2095">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47 \h </w:instrText>
      </w:r>
      <w:r>
        <w:rPr>
          <w:noProof/>
        </w:rPr>
      </w:r>
      <w:r>
        <w:rPr>
          <w:noProof/>
        </w:rPr>
        <w:fldChar w:fldCharType="separate"/>
      </w:r>
      <w:r>
        <w:rPr>
          <w:noProof/>
        </w:rPr>
        <w:t>739</w:t>
      </w:r>
      <w:r>
        <w:rPr>
          <w:noProof/>
        </w:rPr>
        <w:fldChar w:fldCharType="end"/>
      </w:r>
    </w:p>
    <w:p w14:paraId="060B70C7" w14:textId="0A2C69AE" w:rsidR="008B2095" w:rsidRDefault="008B2095">
      <w:pPr>
        <w:pStyle w:val="TOC4"/>
        <w:rPr>
          <w:rFonts w:asciiTheme="minorHAnsi" w:eastAsiaTheme="minorEastAsia" w:hAnsiTheme="minorHAnsi" w:cstheme="minorBidi"/>
          <w:noProof/>
          <w:sz w:val="22"/>
          <w:szCs w:val="22"/>
          <w:lang w:eastAsia="en-GB"/>
        </w:rPr>
      </w:pPr>
      <w:r>
        <w:rPr>
          <w:noProof/>
        </w:rPr>
        <w:t>8.2.5</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648 \h </w:instrText>
      </w:r>
      <w:r>
        <w:rPr>
          <w:noProof/>
        </w:rPr>
      </w:r>
      <w:r>
        <w:rPr>
          <w:noProof/>
        </w:rPr>
        <w:fldChar w:fldCharType="separate"/>
      </w:r>
      <w:r>
        <w:rPr>
          <w:noProof/>
        </w:rPr>
        <w:t>740</w:t>
      </w:r>
      <w:r>
        <w:rPr>
          <w:noProof/>
        </w:rPr>
        <w:fldChar w:fldCharType="end"/>
      </w:r>
    </w:p>
    <w:p w14:paraId="7FF226EE" w14:textId="0A294307" w:rsidR="008B2095" w:rsidRDefault="008B2095">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55372649 \h </w:instrText>
      </w:r>
      <w:r>
        <w:rPr>
          <w:noProof/>
        </w:rPr>
      </w:r>
      <w:r>
        <w:rPr>
          <w:noProof/>
        </w:rPr>
        <w:fldChar w:fldCharType="separate"/>
      </w:r>
      <w:r>
        <w:rPr>
          <w:noProof/>
        </w:rPr>
        <w:t>740</w:t>
      </w:r>
      <w:r>
        <w:rPr>
          <w:noProof/>
        </w:rPr>
        <w:fldChar w:fldCharType="end"/>
      </w:r>
    </w:p>
    <w:p w14:paraId="07CC71D9" w14:textId="19EB4085"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650 \h </w:instrText>
      </w:r>
      <w:r>
        <w:rPr>
          <w:noProof/>
        </w:rPr>
      </w:r>
      <w:r>
        <w:rPr>
          <w:noProof/>
        </w:rPr>
        <w:fldChar w:fldCharType="separate"/>
      </w:r>
      <w:r>
        <w:rPr>
          <w:noProof/>
        </w:rPr>
        <w:t>740</w:t>
      </w:r>
      <w:r>
        <w:rPr>
          <w:noProof/>
        </w:rPr>
        <w:fldChar w:fldCharType="end"/>
      </w:r>
    </w:p>
    <w:p w14:paraId="49384F33" w14:textId="00630DE5" w:rsidR="008B2095" w:rsidRDefault="008B2095">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Non-current native NAS key set identifier</w:t>
      </w:r>
      <w:r>
        <w:rPr>
          <w:noProof/>
        </w:rPr>
        <w:tab/>
      </w:r>
      <w:r>
        <w:rPr>
          <w:noProof/>
        </w:rPr>
        <w:fldChar w:fldCharType="begin" w:fldLock="1"/>
      </w:r>
      <w:r>
        <w:rPr>
          <w:noProof/>
        </w:rPr>
        <w:instrText xml:space="preserve"> PAGEREF _Toc155372651 \h </w:instrText>
      </w:r>
      <w:r>
        <w:rPr>
          <w:noProof/>
        </w:rPr>
      </w:r>
      <w:r>
        <w:rPr>
          <w:noProof/>
        </w:rPr>
        <w:fldChar w:fldCharType="separate"/>
      </w:r>
      <w:r>
        <w:rPr>
          <w:noProof/>
        </w:rPr>
        <w:t>743</w:t>
      </w:r>
      <w:r>
        <w:rPr>
          <w:noProof/>
        </w:rPr>
        <w:fldChar w:fldCharType="end"/>
      </w:r>
    </w:p>
    <w:p w14:paraId="1043284E" w14:textId="4655501B"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3</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55372652 \h </w:instrText>
      </w:r>
      <w:r>
        <w:rPr>
          <w:noProof/>
        </w:rPr>
      </w:r>
      <w:r>
        <w:rPr>
          <w:noProof/>
        </w:rPr>
        <w:fldChar w:fldCharType="separate"/>
      </w:r>
      <w:r>
        <w:rPr>
          <w:noProof/>
        </w:rPr>
        <w:t>743</w:t>
      </w:r>
      <w:r>
        <w:rPr>
          <w:noProof/>
        </w:rPr>
        <w:fldChar w:fldCharType="end"/>
      </w:r>
    </w:p>
    <w:p w14:paraId="7B6DE477" w14:textId="33FE2093"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55372653 \h </w:instrText>
      </w:r>
      <w:r>
        <w:rPr>
          <w:noProof/>
        </w:rPr>
      </w:r>
      <w:r>
        <w:rPr>
          <w:noProof/>
        </w:rPr>
        <w:fldChar w:fldCharType="separate"/>
      </w:r>
      <w:r>
        <w:rPr>
          <w:noProof/>
        </w:rPr>
        <w:t>743</w:t>
      </w:r>
      <w:r>
        <w:rPr>
          <w:noProof/>
        </w:rPr>
        <w:fldChar w:fldCharType="end"/>
      </w:r>
    </w:p>
    <w:p w14:paraId="41E2A8E9" w14:textId="41EEA74E"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5</w:t>
      </w:r>
      <w:r>
        <w:rPr>
          <w:rFonts w:asciiTheme="minorHAnsi" w:eastAsiaTheme="minorEastAsia" w:hAnsiTheme="minorHAnsi" w:cstheme="minorBidi"/>
          <w:noProof/>
          <w:sz w:val="22"/>
          <w:szCs w:val="22"/>
          <w:lang w:eastAsia="en-GB"/>
        </w:rPr>
        <w:tab/>
      </w:r>
      <w:r>
        <w:rPr>
          <w:noProof/>
        </w:rPr>
        <w:t>Requested NSSAI</w:t>
      </w:r>
      <w:r>
        <w:rPr>
          <w:noProof/>
        </w:rPr>
        <w:tab/>
      </w:r>
      <w:r>
        <w:rPr>
          <w:noProof/>
        </w:rPr>
        <w:fldChar w:fldCharType="begin" w:fldLock="1"/>
      </w:r>
      <w:r>
        <w:rPr>
          <w:noProof/>
        </w:rPr>
        <w:instrText xml:space="preserve"> PAGEREF _Toc155372654 \h </w:instrText>
      </w:r>
      <w:r>
        <w:rPr>
          <w:noProof/>
        </w:rPr>
      </w:r>
      <w:r>
        <w:rPr>
          <w:noProof/>
        </w:rPr>
        <w:fldChar w:fldCharType="separate"/>
      </w:r>
      <w:r>
        <w:rPr>
          <w:noProof/>
        </w:rPr>
        <w:t>743</w:t>
      </w:r>
      <w:r>
        <w:rPr>
          <w:noProof/>
        </w:rPr>
        <w:fldChar w:fldCharType="end"/>
      </w:r>
    </w:p>
    <w:p w14:paraId="2F76B9E7" w14:textId="1F7818CE"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6</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55372655 \h </w:instrText>
      </w:r>
      <w:r>
        <w:rPr>
          <w:noProof/>
        </w:rPr>
      </w:r>
      <w:r>
        <w:rPr>
          <w:noProof/>
        </w:rPr>
        <w:fldChar w:fldCharType="separate"/>
      </w:r>
      <w:r>
        <w:rPr>
          <w:noProof/>
        </w:rPr>
        <w:t>743</w:t>
      </w:r>
      <w:r>
        <w:rPr>
          <w:noProof/>
        </w:rPr>
        <w:fldChar w:fldCharType="end"/>
      </w:r>
    </w:p>
    <w:p w14:paraId="78C6A2CA" w14:textId="3D7BB59F"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7</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55372656 \h </w:instrText>
      </w:r>
      <w:r>
        <w:rPr>
          <w:noProof/>
        </w:rPr>
      </w:r>
      <w:r>
        <w:rPr>
          <w:noProof/>
        </w:rPr>
        <w:fldChar w:fldCharType="separate"/>
      </w:r>
      <w:r>
        <w:rPr>
          <w:noProof/>
        </w:rPr>
        <w:t>744</w:t>
      </w:r>
      <w:r>
        <w:rPr>
          <w:noProof/>
        </w:rPr>
        <w:fldChar w:fldCharType="end"/>
      </w:r>
    </w:p>
    <w:p w14:paraId="77601158" w14:textId="2A996057" w:rsidR="008B2095" w:rsidRDefault="008B2095">
      <w:pPr>
        <w:pStyle w:val="TOC4"/>
        <w:rPr>
          <w:rFonts w:asciiTheme="minorHAnsi" w:eastAsiaTheme="minorEastAsia" w:hAnsiTheme="minorHAnsi" w:cstheme="minorBidi"/>
          <w:noProof/>
          <w:sz w:val="22"/>
          <w:szCs w:val="22"/>
          <w:lang w:eastAsia="en-GB"/>
        </w:rPr>
      </w:pPr>
      <w:r>
        <w:rPr>
          <w:noProof/>
        </w:rPr>
        <w:t>8.2.6.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372657 \h </w:instrText>
      </w:r>
      <w:r>
        <w:rPr>
          <w:noProof/>
        </w:rPr>
      </w:r>
      <w:r>
        <w:rPr>
          <w:noProof/>
        </w:rPr>
        <w:fldChar w:fldCharType="separate"/>
      </w:r>
      <w:r>
        <w:rPr>
          <w:noProof/>
        </w:rPr>
        <w:t>744</w:t>
      </w:r>
      <w:r>
        <w:rPr>
          <w:noProof/>
        </w:rPr>
        <w:fldChar w:fldCharType="end"/>
      </w:r>
    </w:p>
    <w:p w14:paraId="3B8667D0" w14:textId="3563DB24" w:rsidR="008B2095" w:rsidRDefault="008B2095">
      <w:pPr>
        <w:pStyle w:val="TOC4"/>
        <w:rPr>
          <w:rFonts w:asciiTheme="minorHAnsi" w:eastAsiaTheme="minorEastAsia" w:hAnsiTheme="minorHAnsi" w:cstheme="minorBidi"/>
          <w:noProof/>
          <w:sz w:val="22"/>
          <w:szCs w:val="22"/>
          <w:lang w:eastAsia="en-GB"/>
        </w:rPr>
      </w:pPr>
      <w:r>
        <w:rPr>
          <w:noProof/>
        </w:rPr>
        <w:t>8.2.6.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658 \h </w:instrText>
      </w:r>
      <w:r>
        <w:rPr>
          <w:noProof/>
        </w:rPr>
      </w:r>
      <w:r>
        <w:rPr>
          <w:noProof/>
        </w:rPr>
        <w:fldChar w:fldCharType="separate"/>
      </w:r>
      <w:r>
        <w:rPr>
          <w:noProof/>
        </w:rPr>
        <w:t>744</w:t>
      </w:r>
      <w:r>
        <w:rPr>
          <w:noProof/>
        </w:rPr>
        <w:fldChar w:fldCharType="end"/>
      </w:r>
    </w:p>
    <w:p w14:paraId="2E49605E" w14:textId="60539B29"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10</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372659 \h </w:instrText>
      </w:r>
      <w:r>
        <w:rPr>
          <w:noProof/>
        </w:rPr>
      </w:r>
      <w:r>
        <w:rPr>
          <w:noProof/>
        </w:rPr>
        <w:fldChar w:fldCharType="separate"/>
      </w:r>
      <w:r>
        <w:rPr>
          <w:noProof/>
        </w:rPr>
        <w:t>744</w:t>
      </w:r>
      <w:r>
        <w:rPr>
          <w:noProof/>
        </w:rPr>
        <w:fldChar w:fldCharType="end"/>
      </w:r>
    </w:p>
    <w:p w14:paraId="5002CCC4" w14:textId="3F8A3D5B" w:rsidR="008B2095" w:rsidRDefault="008B2095">
      <w:pPr>
        <w:pStyle w:val="TOC4"/>
        <w:rPr>
          <w:rFonts w:asciiTheme="minorHAnsi" w:eastAsiaTheme="minorEastAsia" w:hAnsiTheme="minorHAnsi" w:cstheme="minorBidi"/>
          <w:noProof/>
          <w:sz w:val="22"/>
          <w:szCs w:val="22"/>
          <w:lang w:eastAsia="en-GB"/>
        </w:rPr>
      </w:pPr>
      <w:r>
        <w:rPr>
          <w:noProof/>
        </w:rPr>
        <w:t>8.2.6.11</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372660 \h </w:instrText>
      </w:r>
      <w:r>
        <w:rPr>
          <w:noProof/>
        </w:rPr>
      </w:r>
      <w:r>
        <w:rPr>
          <w:noProof/>
        </w:rPr>
        <w:fldChar w:fldCharType="separate"/>
      </w:r>
      <w:r>
        <w:rPr>
          <w:noProof/>
        </w:rPr>
        <w:t>744</w:t>
      </w:r>
      <w:r>
        <w:rPr>
          <w:noProof/>
        </w:rPr>
        <w:fldChar w:fldCharType="end"/>
      </w:r>
    </w:p>
    <w:p w14:paraId="16765425" w14:textId="73CF6F1F" w:rsidR="008B2095" w:rsidRDefault="008B2095">
      <w:pPr>
        <w:pStyle w:val="TOC4"/>
        <w:rPr>
          <w:rFonts w:asciiTheme="minorHAnsi" w:eastAsiaTheme="minorEastAsia" w:hAnsiTheme="minorHAnsi" w:cstheme="minorBidi"/>
          <w:noProof/>
          <w:sz w:val="22"/>
          <w:szCs w:val="22"/>
          <w:lang w:eastAsia="en-GB"/>
        </w:rPr>
      </w:pPr>
      <w:r>
        <w:rPr>
          <w:noProof/>
        </w:rPr>
        <w:t>8.2.6.12</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55372661 \h </w:instrText>
      </w:r>
      <w:r>
        <w:rPr>
          <w:noProof/>
        </w:rPr>
      </w:r>
      <w:r>
        <w:rPr>
          <w:noProof/>
        </w:rPr>
        <w:fldChar w:fldCharType="separate"/>
      </w:r>
      <w:r>
        <w:rPr>
          <w:noProof/>
        </w:rPr>
        <w:t>744</w:t>
      </w:r>
      <w:r>
        <w:rPr>
          <w:noProof/>
        </w:rPr>
        <w:fldChar w:fldCharType="end"/>
      </w:r>
    </w:p>
    <w:p w14:paraId="5486DA38" w14:textId="7681ED8F" w:rsidR="008B2095" w:rsidRDefault="008B2095">
      <w:pPr>
        <w:pStyle w:val="TOC4"/>
        <w:rPr>
          <w:rFonts w:asciiTheme="minorHAnsi" w:eastAsiaTheme="minorEastAsia" w:hAnsiTheme="minorHAnsi" w:cstheme="minorBidi"/>
          <w:noProof/>
          <w:sz w:val="22"/>
          <w:szCs w:val="22"/>
          <w:lang w:eastAsia="en-GB"/>
        </w:rPr>
      </w:pPr>
      <w:r>
        <w:rPr>
          <w:noProof/>
        </w:rPr>
        <w:t>8.2.6.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372662 \h </w:instrText>
      </w:r>
      <w:r>
        <w:rPr>
          <w:noProof/>
        </w:rPr>
      </w:r>
      <w:r>
        <w:rPr>
          <w:noProof/>
        </w:rPr>
        <w:fldChar w:fldCharType="separate"/>
      </w:r>
      <w:r>
        <w:rPr>
          <w:noProof/>
        </w:rPr>
        <w:t>744</w:t>
      </w:r>
      <w:r>
        <w:rPr>
          <w:noProof/>
        </w:rPr>
        <w:fldChar w:fldCharType="end"/>
      </w:r>
    </w:p>
    <w:p w14:paraId="546E7AD2" w14:textId="0E63F3B2" w:rsidR="008B2095" w:rsidRDefault="008B2095">
      <w:pPr>
        <w:pStyle w:val="TOC4"/>
        <w:rPr>
          <w:rFonts w:asciiTheme="minorHAnsi" w:eastAsiaTheme="minorEastAsia" w:hAnsiTheme="minorHAnsi" w:cstheme="minorBidi"/>
          <w:noProof/>
          <w:sz w:val="22"/>
          <w:szCs w:val="22"/>
          <w:lang w:eastAsia="en-GB"/>
        </w:rPr>
      </w:pPr>
      <w:r>
        <w:rPr>
          <w:noProof/>
        </w:rPr>
        <w:t>8.2.6.14</w:t>
      </w:r>
      <w:r>
        <w:rPr>
          <w:rFonts w:asciiTheme="minorHAnsi" w:eastAsiaTheme="minorEastAsia" w:hAnsiTheme="minorHAnsi" w:cstheme="minorBidi"/>
          <w:noProof/>
          <w:sz w:val="22"/>
          <w:szCs w:val="22"/>
          <w:lang w:eastAsia="en-GB"/>
        </w:rPr>
        <w:tab/>
      </w:r>
      <w:r w:rsidRPr="00300C85">
        <w:rPr>
          <w:noProof/>
          <w:lang w:val="en-US"/>
        </w:rPr>
        <w:t>UE's usage setting</w:t>
      </w:r>
      <w:r>
        <w:rPr>
          <w:noProof/>
        </w:rPr>
        <w:tab/>
      </w:r>
      <w:r>
        <w:rPr>
          <w:noProof/>
        </w:rPr>
        <w:fldChar w:fldCharType="begin" w:fldLock="1"/>
      </w:r>
      <w:r>
        <w:rPr>
          <w:noProof/>
        </w:rPr>
        <w:instrText xml:space="preserve"> PAGEREF _Toc155372663 \h </w:instrText>
      </w:r>
      <w:r>
        <w:rPr>
          <w:noProof/>
        </w:rPr>
      </w:r>
      <w:r>
        <w:rPr>
          <w:noProof/>
        </w:rPr>
        <w:fldChar w:fldCharType="separate"/>
      </w:r>
      <w:r>
        <w:rPr>
          <w:noProof/>
        </w:rPr>
        <w:t>744</w:t>
      </w:r>
      <w:r>
        <w:rPr>
          <w:noProof/>
        </w:rPr>
        <w:fldChar w:fldCharType="end"/>
      </w:r>
    </w:p>
    <w:p w14:paraId="2D6ABA62" w14:textId="5F340E2F" w:rsidR="008B2095" w:rsidRDefault="008B2095">
      <w:pPr>
        <w:pStyle w:val="TOC4"/>
        <w:rPr>
          <w:rFonts w:asciiTheme="minorHAnsi" w:eastAsiaTheme="minorEastAsia" w:hAnsiTheme="minorHAnsi" w:cstheme="minorBidi"/>
          <w:noProof/>
          <w:sz w:val="22"/>
          <w:szCs w:val="22"/>
          <w:lang w:eastAsia="en-GB"/>
        </w:rPr>
      </w:pPr>
      <w:r>
        <w:rPr>
          <w:noProof/>
        </w:rPr>
        <w:t>8.2.6.15</w:t>
      </w:r>
      <w:r>
        <w:rPr>
          <w:rFonts w:asciiTheme="minorHAnsi" w:eastAsiaTheme="minorEastAsia" w:hAnsiTheme="minorHAnsi" w:cstheme="minorBidi"/>
          <w:noProof/>
          <w:sz w:val="22"/>
          <w:szCs w:val="22"/>
          <w:lang w:eastAsia="en-GB"/>
        </w:rPr>
        <w:tab/>
      </w:r>
      <w:r>
        <w:rPr>
          <w:noProof/>
        </w:rPr>
        <w:t>Requested DRX parameters</w:t>
      </w:r>
      <w:r>
        <w:rPr>
          <w:noProof/>
        </w:rPr>
        <w:tab/>
      </w:r>
      <w:r>
        <w:rPr>
          <w:noProof/>
        </w:rPr>
        <w:fldChar w:fldCharType="begin" w:fldLock="1"/>
      </w:r>
      <w:r>
        <w:rPr>
          <w:noProof/>
        </w:rPr>
        <w:instrText xml:space="preserve"> PAGEREF _Toc155372664 \h </w:instrText>
      </w:r>
      <w:r>
        <w:rPr>
          <w:noProof/>
        </w:rPr>
      </w:r>
      <w:r>
        <w:rPr>
          <w:noProof/>
        </w:rPr>
        <w:fldChar w:fldCharType="separate"/>
      </w:r>
      <w:r>
        <w:rPr>
          <w:noProof/>
        </w:rPr>
        <w:t>744</w:t>
      </w:r>
      <w:r>
        <w:rPr>
          <w:noProof/>
        </w:rPr>
        <w:fldChar w:fldCharType="end"/>
      </w:r>
    </w:p>
    <w:p w14:paraId="727D113F" w14:textId="4D4D75F2" w:rsidR="008B2095" w:rsidRDefault="008B2095">
      <w:pPr>
        <w:pStyle w:val="TOC4"/>
        <w:rPr>
          <w:rFonts w:asciiTheme="minorHAnsi" w:eastAsiaTheme="minorEastAsia" w:hAnsiTheme="minorHAnsi" w:cstheme="minorBidi"/>
          <w:noProof/>
          <w:sz w:val="22"/>
          <w:szCs w:val="22"/>
          <w:lang w:eastAsia="en-GB"/>
        </w:rPr>
      </w:pPr>
      <w:r>
        <w:rPr>
          <w:noProof/>
          <w:lang w:eastAsia="ko-KR"/>
        </w:rPr>
        <w:t>8.2.6.16</w:t>
      </w:r>
      <w:r>
        <w:rPr>
          <w:rFonts w:asciiTheme="minorHAnsi" w:eastAsiaTheme="minorEastAsia" w:hAnsiTheme="minorHAnsi" w:cstheme="minorBidi"/>
          <w:noProof/>
          <w:sz w:val="22"/>
          <w:szCs w:val="22"/>
          <w:lang w:eastAsia="en-GB"/>
        </w:rPr>
        <w:tab/>
      </w:r>
      <w:r>
        <w:rPr>
          <w:noProof/>
          <w:lang w:eastAsia="ko-KR"/>
        </w:rPr>
        <w:t>EPS NAS message container</w:t>
      </w:r>
      <w:r>
        <w:rPr>
          <w:noProof/>
        </w:rPr>
        <w:tab/>
      </w:r>
      <w:r>
        <w:rPr>
          <w:noProof/>
        </w:rPr>
        <w:fldChar w:fldCharType="begin" w:fldLock="1"/>
      </w:r>
      <w:r>
        <w:rPr>
          <w:noProof/>
        </w:rPr>
        <w:instrText xml:space="preserve"> PAGEREF _Toc155372665 \h </w:instrText>
      </w:r>
      <w:r>
        <w:rPr>
          <w:noProof/>
        </w:rPr>
      </w:r>
      <w:r>
        <w:rPr>
          <w:noProof/>
        </w:rPr>
        <w:fldChar w:fldCharType="separate"/>
      </w:r>
      <w:r>
        <w:rPr>
          <w:noProof/>
        </w:rPr>
        <w:t>744</w:t>
      </w:r>
      <w:r>
        <w:rPr>
          <w:noProof/>
        </w:rPr>
        <w:fldChar w:fldCharType="end"/>
      </w:r>
    </w:p>
    <w:p w14:paraId="430BA150" w14:textId="14B1ABF4" w:rsidR="008B2095" w:rsidRDefault="008B2095">
      <w:pPr>
        <w:pStyle w:val="TOC4"/>
        <w:rPr>
          <w:rFonts w:asciiTheme="minorHAnsi" w:eastAsiaTheme="minorEastAsia" w:hAnsiTheme="minorHAnsi" w:cstheme="minorBidi"/>
          <w:noProof/>
          <w:sz w:val="22"/>
          <w:szCs w:val="22"/>
          <w:lang w:eastAsia="en-GB"/>
        </w:rPr>
      </w:pPr>
      <w:r>
        <w:rPr>
          <w:noProof/>
        </w:rPr>
        <w:t>8.2.6.17</w:t>
      </w:r>
      <w:r>
        <w:rPr>
          <w:rFonts w:asciiTheme="minorHAnsi" w:eastAsiaTheme="minorEastAsia" w:hAnsiTheme="minorHAnsi" w:cstheme="minorBidi"/>
          <w:noProof/>
          <w:sz w:val="22"/>
          <w:szCs w:val="22"/>
          <w:lang w:eastAsia="en-GB"/>
        </w:rPr>
        <w:tab/>
      </w:r>
      <w:r>
        <w:rPr>
          <w:noProof/>
        </w:rPr>
        <w:t>LADN indication</w:t>
      </w:r>
      <w:r>
        <w:rPr>
          <w:noProof/>
        </w:rPr>
        <w:tab/>
      </w:r>
      <w:r>
        <w:rPr>
          <w:noProof/>
        </w:rPr>
        <w:fldChar w:fldCharType="begin" w:fldLock="1"/>
      </w:r>
      <w:r>
        <w:rPr>
          <w:noProof/>
        </w:rPr>
        <w:instrText xml:space="preserve"> PAGEREF _Toc155372666 \h </w:instrText>
      </w:r>
      <w:r>
        <w:rPr>
          <w:noProof/>
        </w:rPr>
      </w:r>
      <w:r>
        <w:rPr>
          <w:noProof/>
        </w:rPr>
        <w:fldChar w:fldCharType="separate"/>
      </w:r>
      <w:r>
        <w:rPr>
          <w:noProof/>
        </w:rPr>
        <w:t>745</w:t>
      </w:r>
      <w:r>
        <w:rPr>
          <w:noProof/>
        </w:rPr>
        <w:fldChar w:fldCharType="end"/>
      </w:r>
    </w:p>
    <w:p w14:paraId="3038449E" w14:textId="7D5BE745" w:rsidR="008B2095" w:rsidRDefault="008B2095">
      <w:pPr>
        <w:pStyle w:val="TOC4"/>
        <w:rPr>
          <w:rFonts w:asciiTheme="minorHAnsi" w:eastAsiaTheme="minorEastAsia" w:hAnsiTheme="minorHAnsi" w:cstheme="minorBidi"/>
          <w:noProof/>
          <w:sz w:val="22"/>
          <w:szCs w:val="22"/>
          <w:lang w:eastAsia="en-GB"/>
        </w:rPr>
      </w:pPr>
      <w:r>
        <w:rPr>
          <w:noProof/>
        </w:rPr>
        <w:t>8.2.6.17A</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55372667 \h </w:instrText>
      </w:r>
      <w:r>
        <w:rPr>
          <w:noProof/>
        </w:rPr>
      </w:r>
      <w:r>
        <w:rPr>
          <w:noProof/>
        </w:rPr>
        <w:fldChar w:fldCharType="separate"/>
      </w:r>
      <w:r>
        <w:rPr>
          <w:noProof/>
        </w:rPr>
        <w:t>745</w:t>
      </w:r>
      <w:r>
        <w:rPr>
          <w:noProof/>
        </w:rPr>
        <w:fldChar w:fldCharType="end"/>
      </w:r>
    </w:p>
    <w:p w14:paraId="79AD30F8" w14:textId="11C770D8" w:rsidR="008B2095" w:rsidRDefault="008B2095">
      <w:pPr>
        <w:pStyle w:val="TOC4"/>
        <w:rPr>
          <w:rFonts w:asciiTheme="minorHAnsi" w:eastAsiaTheme="minorEastAsia" w:hAnsiTheme="minorHAnsi" w:cstheme="minorBidi"/>
          <w:noProof/>
          <w:sz w:val="22"/>
          <w:szCs w:val="22"/>
          <w:lang w:eastAsia="en-GB"/>
        </w:rPr>
      </w:pPr>
      <w:r>
        <w:rPr>
          <w:noProof/>
        </w:rPr>
        <w:t>8.2.6.18</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55372668 \h </w:instrText>
      </w:r>
      <w:r>
        <w:rPr>
          <w:noProof/>
        </w:rPr>
      </w:r>
      <w:r>
        <w:rPr>
          <w:noProof/>
        </w:rPr>
        <w:fldChar w:fldCharType="separate"/>
      </w:r>
      <w:r>
        <w:rPr>
          <w:noProof/>
        </w:rPr>
        <w:t>745</w:t>
      </w:r>
      <w:r>
        <w:rPr>
          <w:noProof/>
        </w:rPr>
        <w:fldChar w:fldCharType="end"/>
      </w:r>
    </w:p>
    <w:p w14:paraId="043C968E" w14:textId="08A8B819" w:rsidR="008B2095" w:rsidRDefault="008B2095">
      <w:pPr>
        <w:pStyle w:val="TOC4"/>
        <w:rPr>
          <w:rFonts w:asciiTheme="minorHAnsi" w:eastAsiaTheme="minorEastAsia" w:hAnsiTheme="minorHAnsi" w:cstheme="minorBidi"/>
          <w:noProof/>
          <w:sz w:val="22"/>
          <w:szCs w:val="22"/>
          <w:lang w:eastAsia="en-GB"/>
        </w:rPr>
      </w:pPr>
      <w:r>
        <w:rPr>
          <w:noProof/>
        </w:rPr>
        <w:t>8.2.6.19</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372669 \h </w:instrText>
      </w:r>
      <w:r>
        <w:rPr>
          <w:noProof/>
        </w:rPr>
      </w:r>
      <w:r>
        <w:rPr>
          <w:noProof/>
        </w:rPr>
        <w:fldChar w:fldCharType="separate"/>
      </w:r>
      <w:r>
        <w:rPr>
          <w:noProof/>
        </w:rPr>
        <w:t>745</w:t>
      </w:r>
      <w:r>
        <w:rPr>
          <w:noProof/>
        </w:rPr>
        <w:fldChar w:fldCharType="end"/>
      </w:r>
    </w:p>
    <w:p w14:paraId="23686DD3" w14:textId="6591AA18" w:rsidR="008B2095" w:rsidRDefault="008B2095">
      <w:pPr>
        <w:pStyle w:val="TOC4"/>
        <w:rPr>
          <w:rFonts w:asciiTheme="minorHAnsi" w:eastAsiaTheme="minorEastAsia" w:hAnsiTheme="minorHAnsi" w:cstheme="minorBidi"/>
          <w:noProof/>
          <w:sz w:val="22"/>
          <w:szCs w:val="22"/>
          <w:lang w:eastAsia="en-GB"/>
        </w:rPr>
      </w:pPr>
      <w:r>
        <w:rPr>
          <w:noProof/>
        </w:rPr>
        <w:t>8.2.6.20</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55372670 \h </w:instrText>
      </w:r>
      <w:r>
        <w:rPr>
          <w:noProof/>
        </w:rPr>
      </w:r>
      <w:r>
        <w:rPr>
          <w:noProof/>
        </w:rPr>
        <w:fldChar w:fldCharType="separate"/>
      </w:r>
      <w:r>
        <w:rPr>
          <w:noProof/>
        </w:rPr>
        <w:t>745</w:t>
      </w:r>
      <w:r>
        <w:rPr>
          <w:noProof/>
        </w:rPr>
        <w:fldChar w:fldCharType="end"/>
      </w:r>
    </w:p>
    <w:p w14:paraId="7849FFE1" w14:textId="69C47ECE" w:rsidR="008B2095" w:rsidRDefault="008B2095">
      <w:pPr>
        <w:pStyle w:val="TOC4"/>
        <w:rPr>
          <w:rFonts w:asciiTheme="minorHAnsi" w:eastAsiaTheme="minorEastAsia" w:hAnsiTheme="minorHAnsi" w:cstheme="minorBidi"/>
          <w:noProof/>
          <w:sz w:val="22"/>
          <w:szCs w:val="22"/>
          <w:lang w:eastAsia="en-GB"/>
        </w:rPr>
      </w:pPr>
      <w:r>
        <w:rPr>
          <w:noProof/>
        </w:rPr>
        <w:t>8.2.6.21</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2671 \h </w:instrText>
      </w:r>
      <w:r>
        <w:rPr>
          <w:noProof/>
        </w:rPr>
      </w:r>
      <w:r>
        <w:rPr>
          <w:noProof/>
        </w:rPr>
        <w:fldChar w:fldCharType="separate"/>
      </w:r>
      <w:r>
        <w:rPr>
          <w:noProof/>
        </w:rPr>
        <w:t>746</w:t>
      </w:r>
      <w:r>
        <w:rPr>
          <w:noProof/>
        </w:rPr>
        <w:fldChar w:fldCharType="end"/>
      </w:r>
    </w:p>
    <w:p w14:paraId="49EA5ED6" w14:textId="3839CBE2" w:rsidR="008B2095" w:rsidRDefault="008B2095">
      <w:pPr>
        <w:pStyle w:val="TOC4"/>
        <w:rPr>
          <w:rFonts w:asciiTheme="minorHAnsi" w:eastAsiaTheme="minorEastAsia" w:hAnsiTheme="minorHAnsi" w:cstheme="minorBidi"/>
          <w:noProof/>
          <w:sz w:val="22"/>
          <w:szCs w:val="22"/>
          <w:lang w:eastAsia="en-GB"/>
        </w:rPr>
      </w:pPr>
      <w:r>
        <w:rPr>
          <w:noProof/>
        </w:rPr>
        <w:t>8.2.6.22</w:t>
      </w:r>
      <w:r>
        <w:rPr>
          <w:rFonts w:asciiTheme="minorHAnsi" w:eastAsiaTheme="minorEastAsia" w:hAnsiTheme="minorHAnsi" w:cstheme="minorBidi"/>
          <w:noProof/>
          <w:sz w:val="22"/>
          <w:szCs w:val="22"/>
          <w:lang w:eastAsia="en-GB"/>
        </w:rPr>
        <w:tab/>
      </w:r>
      <w:r>
        <w:rPr>
          <w:noProof/>
        </w:rPr>
        <w:t>Requested extended DRX parameters</w:t>
      </w:r>
      <w:r>
        <w:rPr>
          <w:noProof/>
        </w:rPr>
        <w:tab/>
      </w:r>
      <w:r>
        <w:rPr>
          <w:noProof/>
        </w:rPr>
        <w:fldChar w:fldCharType="begin" w:fldLock="1"/>
      </w:r>
      <w:r>
        <w:rPr>
          <w:noProof/>
        </w:rPr>
        <w:instrText xml:space="preserve"> PAGEREF _Toc155372672 \h </w:instrText>
      </w:r>
      <w:r>
        <w:rPr>
          <w:noProof/>
        </w:rPr>
      </w:r>
      <w:r>
        <w:rPr>
          <w:noProof/>
        </w:rPr>
        <w:fldChar w:fldCharType="separate"/>
      </w:r>
      <w:r>
        <w:rPr>
          <w:noProof/>
        </w:rPr>
        <w:t>746</w:t>
      </w:r>
      <w:r>
        <w:rPr>
          <w:noProof/>
        </w:rPr>
        <w:fldChar w:fldCharType="end"/>
      </w:r>
    </w:p>
    <w:p w14:paraId="3F451A93" w14:textId="10F328D2" w:rsidR="008B2095" w:rsidRDefault="008B2095">
      <w:pPr>
        <w:pStyle w:val="TOC4"/>
        <w:rPr>
          <w:rFonts w:asciiTheme="minorHAnsi" w:eastAsiaTheme="minorEastAsia" w:hAnsiTheme="minorHAnsi" w:cstheme="minorBidi"/>
          <w:noProof/>
          <w:sz w:val="22"/>
          <w:szCs w:val="22"/>
          <w:lang w:eastAsia="en-GB"/>
        </w:rPr>
      </w:pPr>
      <w:r>
        <w:rPr>
          <w:noProof/>
        </w:rPr>
        <w:t>8.2.6.2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372673 \h </w:instrText>
      </w:r>
      <w:r>
        <w:rPr>
          <w:noProof/>
        </w:rPr>
      </w:r>
      <w:r>
        <w:rPr>
          <w:noProof/>
        </w:rPr>
        <w:fldChar w:fldCharType="separate"/>
      </w:r>
      <w:r>
        <w:rPr>
          <w:noProof/>
        </w:rPr>
        <w:t>746</w:t>
      </w:r>
      <w:r>
        <w:rPr>
          <w:noProof/>
        </w:rPr>
        <w:fldChar w:fldCharType="end"/>
      </w:r>
    </w:p>
    <w:p w14:paraId="59194348" w14:textId="6543E365" w:rsidR="008B2095" w:rsidRDefault="008B2095">
      <w:pPr>
        <w:pStyle w:val="TOC4"/>
        <w:rPr>
          <w:rFonts w:asciiTheme="minorHAnsi" w:eastAsiaTheme="minorEastAsia" w:hAnsiTheme="minorHAnsi" w:cstheme="minorBidi"/>
          <w:noProof/>
          <w:sz w:val="22"/>
          <w:szCs w:val="22"/>
          <w:lang w:eastAsia="en-GB"/>
        </w:rPr>
      </w:pPr>
      <w:r>
        <w:rPr>
          <w:noProof/>
        </w:rPr>
        <w:t>8.2.6.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372674 \h </w:instrText>
      </w:r>
      <w:r>
        <w:rPr>
          <w:noProof/>
        </w:rPr>
      </w:r>
      <w:r>
        <w:rPr>
          <w:noProof/>
        </w:rPr>
        <w:fldChar w:fldCharType="separate"/>
      </w:r>
      <w:r>
        <w:rPr>
          <w:noProof/>
        </w:rPr>
        <w:t>746</w:t>
      </w:r>
      <w:r>
        <w:rPr>
          <w:noProof/>
        </w:rPr>
        <w:fldChar w:fldCharType="end"/>
      </w:r>
    </w:p>
    <w:p w14:paraId="3936FEBE" w14:textId="7BF739D0"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25</w:t>
      </w:r>
      <w:r>
        <w:rPr>
          <w:rFonts w:asciiTheme="minorHAnsi" w:eastAsiaTheme="minorEastAsia" w:hAnsiTheme="minorHAnsi" w:cstheme="minorBidi"/>
          <w:noProof/>
          <w:sz w:val="22"/>
          <w:szCs w:val="22"/>
          <w:lang w:eastAsia="en-GB"/>
        </w:rPr>
        <w:tab/>
      </w:r>
      <w:r w:rsidRPr="00300C85">
        <w:rPr>
          <w:noProof/>
          <w:lang w:val="en-US"/>
        </w:rPr>
        <w:t>Mobile station classmark 2</w:t>
      </w:r>
      <w:r>
        <w:rPr>
          <w:noProof/>
        </w:rPr>
        <w:tab/>
      </w:r>
      <w:r>
        <w:rPr>
          <w:noProof/>
        </w:rPr>
        <w:fldChar w:fldCharType="begin" w:fldLock="1"/>
      </w:r>
      <w:r>
        <w:rPr>
          <w:noProof/>
        </w:rPr>
        <w:instrText xml:space="preserve"> PAGEREF _Toc155372675 \h </w:instrText>
      </w:r>
      <w:r>
        <w:rPr>
          <w:noProof/>
        </w:rPr>
      </w:r>
      <w:r>
        <w:rPr>
          <w:noProof/>
        </w:rPr>
        <w:fldChar w:fldCharType="separate"/>
      </w:r>
      <w:r>
        <w:rPr>
          <w:noProof/>
        </w:rPr>
        <w:t>746</w:t>
      </w:r>
      <w:r>
        <w:rPr>
          <w:noProof/>
        </w:rPr>
        <w:fldChar w:fldCharType="end"/>
      </w:r>
    </w:p>
    <w:p w14:paraId="0DD793D8" w14:textId="1BA710AC"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26</w:t>
      </w:r>
      <w:r>
        <w:rPr>
          <w:rFonts w:asciiTheme="minorHAnsi" w:eastAsiaTheme="minorEastAsia" w:hAnsiTheme="minorHAnsi" w:cstheme="minorBidi"/>
          <w:noProof/>
          <w:sz w:val="22"/>
          <w:szCs w:val="22"/>
          <w:lang w:eastAsia="en-GB"/>
        </w:rPr>
        <w:tab/>
      </w:r>
      <w:r w:rsidRPr="00300C85">
        <w:rPr>
          <w:noProof/>
          <w:lang w:val="en-US"/>
        </w:rPr>
        <w:t>Supported codecs</w:t>
      </w:r>
      <w:r>
        <w:rPr>
          <w:noProof/>
        </w:rPr>
        <w:tab/>
      </w:r>
      <w:r>
        <w:rPr>
          <w:noProof/>
        </w:rPr>
        <w:fldChar w:fldCharType="begin" w:fldLock="1"/>
      </w:r>
      <w:r>
        <w:rPr>
          <w:noProof/>
        </w:rPr>
        <w:instrText xml:space="preserve"> PAGEREF _Toc155372676 \h </w:instrText>
      </w:r>
      <w:r>
        <w:rPr>
          <w:noProof/>
        </w:rPr>
      </w:r>
      <w:r>
        <w:rPr>
          <w:noProof/>
        </w:rPr>
        <w:fldChar w:fldCharType="separate"/>
      </w:r>
      <w:r>
        <w:rPr>
          <w:noProof/>
        </w:rPr>
        <w:t>746</w:t>
      </w:r>
      <w:r>
        <w:rPr>
          <w:noProof/>
        </w:rPr>
        <w:fldChar w:fldCharType="end"/>
      </w:r>
    </w:p>
    <w:p w14:paraId="224F90A0" w14:textId="1C0AE6E0" w:rsidR="008B2095" w:rsidRDefault="008B2095">
      <w:pPr>
        <w:pStyle w:val="TOC4"/>
        <w:rPr>
          <w:rFonts w:asciiTheme="minorHAnsi" w:eastAsiaTheme="minorEastAsia" w:hAnsiTheme="minorHAnsi" w:cstheme="minorBidi"/>
          <w:noProof/>
          <w:sz w:val="22"/>
          <w:szCs w:val="22"/>
          <w:lang w:eastAsia="en-GB"/>
        </w:rPr>
      </w:pPr>
      <w:r>
        <w:rPr>
          <w:noProof/>
        </w:rPr>
        <w:t>8.2.6.27</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372677 \h </w:instrText>
      </w:r>
      <w:r>
        <w:rPr>
          <w:noProof/>
        </w:rPr>
      </w:r>
      <w:r>
        <w:rPr>
          <w:noProof/>
        </w:rPr>
        <w:fldChar w:fldCharType="separate"/>
      </w:r>
      <w:r>
        <w:rPr>
          <w:noProof/>
        </w:rPr>
        <w:t>746</w:t>
      </w:r>
      <w:r>
        <w:rPr>
          <w:noProof/>
        </w:rPr>
        <w:fldChar w:fldCharType="end"/>
      </w:r>
    </w:p>
    <w:p w14:paraId="616C04B8" w14:textId="4F5F7837" w:rsidR="008B2095" w:rsidRDefault="008B2095">
      <w:pPr>
        <w:pStyle w:val="TOC4"/>
        <w:rPr>
          <w:rFonts w:asciiTheme="minorHAnsi" w:eastAsiaTheme="minorEastAsia" w:hAnsiTheme="minorHAnsi" w:cstheme="minorBidi"/>
          <w:noProof/>
          <w:sz w:val="22"/>
          <w:szCs w:val="22"/>
          <w:lang w:eastAsia="en-GB"/>
        </w:rPr>
      </w:pPr>
      <w:r>
        <w:rPr>
          <w:noProof/>
        </w:rPr>
        <w:t>8.2.6.28</w:t>
      </w:r>
      <w:r>
        <w:rPr>
          <w:rFonts w:asciiTheme="minorHAnsi" w:eastAsiaTheme="minorEastAsia" w:hAnsiTheme="minorHAnsi" w:cstheme="minorBidi"/>
          <w:noProof/>
          <w:sz w:val="22"/>
          <w:szCs w:val="22"/>
          <w:lang w:eastAsia="en-GB"/>
        </w:rPr>
        <w:tab/>
      </w:r>
      <w:r>
        <w:rPr>
          <w:noProof/>
        </w:rPr>
        <w:t>Requested mapped NSSAI</w:t>
      </w:r>
      <w:r>
        <w:rPr>
          <w:noProof/>
        </w:rPr>
        <w:tab/>
      </w:r>
      <w:r>
        <w:rPr>
          <w:noProof/>
        </w:rPr>
        <w:fldChar w:fldCharType="begin" w:fldLock="1"/>
      </w:r>
      <w:r>
        <w:rPr>
          <w:noProof/>
        </w:rPr>
        <w:instrText xml:space="preserve"> PAGEREF _Toc155372678 \h </w:instrText>
      </w:r>
      <w:r>
        <w:rPr>
          <w:noProof/>
        </w:rPr>
      </w:r>
      <w:r>
        <w:rPr>
          <w:noProof/>
        </w:rPr>
        <w:fldChar w:fldCharType="separate"/>
      </w:r>
      <w:r>
        <w:rPr>
          <w:noProof/>
        </w:rPr>
        <w:t>746</w:t>
      </w:r>
      <w:r>
        <w:rPr>
          <w:noProof/>
        </w:rPr>
        <w:fldChar w:fldCharType="end"/>
      </w:r>
    </w:p>
    <w:p w14:paraId="07FDE256" w14:textId="56FADA93" w:rsidR="008B2095" w:rsidRDefault="008B2095">
      <w:pPr>
        <w:pStyle w:val="TOC4"/>
        <w:rPr>
          <w:rFonts w:asciiTheme="minorHAnsi" w:eastAsiaTheme="minorEastAsia" w:hAnsiTheme="minorHAnsi" w:cstheme="minorBidi"/>
          <w:noProof/>
          <w:sz w:val="22"/>
          <w:szCs w:val="22"/>
          <w:lang w:eastAsia="en-GB"/>
        </w:rPr>
      </w:pPr>
      <w:r>
        <w:rPr>
          <w:noProof/>
        </w:rPr>
        <w:t>8.2.6.29</w:t>
      </w:r>
      <w:r>
        <w:rPr>
          <w:rFonts w:asciiTheme="minorHAnsi" w:eastAsiaTheme="minorEastAsia" w:hAnsiTheme="minorHAnsi" w:cstheme="minorBidi"/>
          <w:noProof/>
          <w:sz w:val="22"/>
          <w:szCs w:val="22"/>
          <w:lang w:eastAsia="en-GB"/>
        </w:rPr>
        <w:tab/>
      </w:r>
      <w:r w:rsidRPr="00300C85">
        <w:rPr>
          <w:noProof/>
          <w:lang w:val="en-US"/>
        </w:rPr>
        <w:t>Additional information requested</w:t>
      </w:r>
      <w:r>
        <w:rPr>
          <w:noProof/>
        </w:rPr>
        <w:tab/>
      </w:r>
      <w:r>
        <w:rPr>
          <w:noProof/>
        </w:rPr>
        <w:fldChar w:fldCharType="begin" w:fldLock="1"/>
      </w:r>
      <w:r>
        <w:rPr>
          <w:noProof/>
        </w:rPr>
        <w:instrText xml:space="preserve"> PAGEREF _Toc155372679 \h </w:instrText>
      </w:r>
      <w:r>
        <w:rPr>
          <w:noProof/>
        </w:rPr>
      </w:r>
      <w:r>
        <w:rPr>
          <w:noProof/>
        </w:rPr>
        <w:fldChar w:fldCharType="separate"/>
      </w:r>
      <w:r>
        <w:rPr>
          <w:noProof/>
        </w:rPr>
        <w:t>746</w:t>
      </w:r>
      <w:r>
        <w:rPr>
          <w:noProof/>
        </w:rPr>
        <w:fldChar w:fldCharType="end"/>
      </w:r>
    </w:p>
    <w:p w14:paraId="31E0A867" w14:textId="750EA0A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30</w:t>
      </w:r>
      <w:r>
        <w:rPr>
          <w:rFonts w:asciiTheme="minorHAnsi" w:eastAsiaTheme="minorEastAsia" w:hAnsiTheme="minorHAnsi" w:cstheme="minorBidi"/>
          <w:noProof/>
          <w:sz w:val="22"/>
          <w:szCs w:val="22"/>
          <w:lang w:eastAsia="en-GB"/>
        </w:rPr>
        <w:tab/>
      </w:r>
      <w:r w:rsidRPr="00300C85">
        <w:rPr>
          <w:noProof/>
          <w:lang w:val="en-US"/>
        </w:rPr>
        <w:t>Requested WUS assistance information</w:t>
      </w:r>
      <w:r>
        <w:rPr>
          <w:noProof/>
        </w:rPr>
        <w:tab/>
      </w:r>
      <w:r>
        <w:rPr>
          <w:noProof/>
        </w:rPr>
        <w:fldChar w:fldCharType="begin" w:fldLock="1"/>
      </w:r>
      <w:r>
        <w:rPr>
          <w:noProof/>
        </w:rPr>
        <w:instrText xml:space="preserve"> PAGEREF _Toc155372680 \h </w:instrText>
      </w:r>
      <w:r>
        <w:rPr>
          <w:noProof/>
        </w:rPr>
      </w:r>
      <w:r>
        <w:rPr>
          <w:noProof/>
        </w:rPr>
        <w:fldChar w:fldCharType="separate"/>
      </w:r>
      <w:r>
        <w:rPr>
          <w:noProof/>
        </w:rPr>
        <w:t>746</w:t>
      </w:r>
      <w:r>
        <w:rPr>
          <w:noProof/>
        </w:rPr>
        <w:fldChar w:fldCharType="end"/>
      </w:r>
    </w:p>
    <w:p w14:paraId="12A942E0" w14:textId="2A4E718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31</w:t>
      </w:r>
      <w:r>
        <w:rPr>
          <w:rFonts w:asciiTheme="minorHAnsi" w:eastAsiaTheme="minorEastAsia" w:hAnsiTheme="minorHAnsi" w:cstheme="minorBidi"/>
          <w:noProof/>
          <w:sz w:val="22"/>
          <w:szCs w:val="22"/>
          <w:lang w:eastAsia="en-GB"/>
        </w:rPr>
        <w:tab/>
      </w:r>
      <w:r w:rsidRPr="00300C85">
        <w:rPr>
          <w:noProof/>
          <w:lang w:val="en-US"/>
        </w:rPr>
        <w:t>Void</w:t>
      </w:r>
      <w:r>
        <w:rPr>
          <w:noProof/>
        </w:rPr>
        <w:tab/>
      </w:r>
      <w:r>
        <w:rPr>
          <w:noProof/>
        </w:rPr>
        <w:fldChar w:fldCharType="begin" w:fldLock="1"/>
      </w:r>
      <w:r>
        <w:rPr>
          <w:noProof/>
        </w:rPr>
        <w:instrText xml:space="preserve"> PAGEREF _Toc155372681 \h </w:instrText>
      </w:r>
      <w:r>
        <w:rPr>
          <w:noProof/>
        </w:rPr>
      </w:r>
      <w:r>
        <w:rPr>
          <w:noProof/>
        </w:rPr>
        <w:fldChar w:fldCharType="separate"/>
      </w:r>
      <w:r>
        <w:rPr>
          <w:noProof/>
        </w:rPr>
        <w:t>747</w:t>
      </w:r>
      <w:r>
        <w:rPr>
          <w:noProof/>
        </w:rPr>
        <w:fldChar w:fldCharType="end"/>
      </w:r>
    </w:p>
    <w:p w14:paraId="02773B7C" w14:textId="0055248E" w:rsidR="008B2095" w:rsidRDefault="008B2095">
      <w:pPr>
        <w:pStyle w:val="TOC4"/>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rPr>
        <w:t>N5GC indication</w:t>
      </w:r>
      <w:r>
        <w:rPr>
          <w:noProof/>
        </w:rPr>
        <w:tab/>
      </w:r>
      <w:r>
        <w:rPr>
          <w:noProof/>
        </w:rPr>
        <w:fldChar w:fldCharType="begin" w:fldLock="1"/>
      </w:r>
      <w:r>
        <w:rPr>
          <w:noProof/>
        </w:rPr>
        <w:instrText xml:space="preserve"> PAGEREF _Toc155372682 \h </w:instrText>
      </w:r>
      <w:r>
        <w:rPr>
          <w:noProof/>
        </w:rPr>
      </w:r>
      <w:r>
        <w:rPr>
          <w:noProof/>
        </w:rPr>
        <w:fldChar w:fldCharType="separate"/>
      </w:r>
      <w:r>
        <w:rPr>
          <w:noProof/>
        </w:rPr>
        <w:t>747</w:t>
      </w:r>
      <w:r>
        <w:rPr>
          <w:noProof/>
        </w:rPr>
        <w:fldChar w:fldCharType="end"/>
      </w:r>
    </w:p>
    <w:p w14:paraId="3331A8B0" w14:textId="711CFA2D" w:rsidR="008B2095" w:rsidRDefault="008B2095">
      <w:pPr>
        <w:pStyle w:val="TOC4"/>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Requested NB-N1 mode DRX parameters</w:t>
      </w:r>
      <w:r>
        <w:rPr>
          <w:noProof/>
        </w:rPr>
        <w:tab/>
      </w:r>
      <w:r>
        <w:rPr>
          <w:noProof/>
        </w:rPr>
        <w:fldChar w:fldCharType="begin" w:fldLock="1"/>
      </w:r>
      <w:r>
        <w:rPr>
          <w:noProof/>
        </w:rPr>
        <w:instrText xml:space="preserve"> PAGEREF _Toc155372683 \h </w:instrText>
      </w:r>
      <w:r>
        <w:rPr>
          <w:noProof/>
        </w:rPr>
      </w:r>
      <w:r>
        <w:rPr>
          <w:noProof/>
        </w:rPr>
        <w:fldChar w:fldCharType="separate"/>
      </w:r>
      <w:r>
        <w:rPr>
          <w:noProof/>
        </w:rPr>
        <w:t>747</w:t>
      </w:r>
      <w:r>
        <w:rPr>
          <w:noProof/>
        </w:rPr>
        <w:fldChar w:fldCharType="end"/>
      </w:r>
    </w:p>
    <w:p w14:paraId="13213AF7" w14:textId="2C4DDF48" w:rsidR="008B2095" w:rsidRDefault="008B2095">
      <w:pPr>
        <w:pStyle w:val="TOC4"/>
        <w:rPr>
          <w:rFonts w:asciiTheme="minorHAnsi" w:eastAsiaTheme="minorEastAsia" w:hAnsiTheme="minorHAnsi" w:cstheme="minorBidi"/>
          <w:noProof/>
          <w:sz w:val="22"/>
          <w:szCs w:val="22"/>
          <w:lang w:eastAsia="en-GB"/>
        </w:rPr>
      </w:pPr>
      <w:r>
        <w:rPr>
          <w:noProof/>
        </w:rPr>
        <w:t>8.2.6.34</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372684 \h </w:instrText>
      </w:r>
      <w:r>
        <w:rPr>
          <w:noProof/>
        </w:rPr>
      </w:r>
      <w:r>
        <w:rPr>
          <w:noProof/>
        </w:rPr>
        <w:fldChar w:fldCharType="separate"/>
      </w:r>
      <w:r>
        <w:rPr>
          <w:noProof/>
        </w:rPr>
        <w:t>747</w:t>
      </w:r>
      <w:r>
        <w:rPr>
          <w:noProof/>
        </w:rPr>
        <w:fldChar w:fldCharType="end"/>
      </w:r>
    </w:p>
    <w:p w14:paraId="7CDFC3BC" w14:textId="5577069F" w:rsidR="008B2095" w:rsidRDefault="008B2095">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372685 \h </w:instrText>
      </w:r>
      <w:r>
        <w:rPr>
          <w:noProof/>
        </w:rPr>
      </w:r>
      <w:r>
        <w:rPr>
          <w:noProof/>
        </w:rPr>
        <w:fldChar w:fldCharType="separate"/>
      </w:r>
      <w:r>
        <w:rPr>
          <w:noProof/>
        </w:rPr>
        <w:t>747</w:t>
      </w:r>
      <w:r>
        <w:rPr>
          <w:noProof/>
        </w:rPr>
        <w:fldChar w:fldCharType="end"/>
      </w:r>
    </w:p>
    <w:p w14:paraId="2F64F15E" w14:textId="75672878" w:rsidR="008B2095" w:rsidRDefault="008B2095">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2686 \h </w:instrText>
      </w:r>
      <w:r>
        <w:rPr>
          <w:noProof/>
        </w:rPr>
      </w:r>
      <w:r>
        <w:rPr>
          <w:noProof/>
        </w:rPr>
        <w:fldChar w:fldCharType="separate"/>
      </w:r>
      <w:r>
        <w:rPr>
          <w:noProof/>
        </w:rPr>
        <w:t>747</w:t>
      </w:r>
      <w:r>
        <w:rPr>
          <w:noProof/>
        </w:rPr>
        <w:fldChar w:fldCharType="end"/>
      </w:r>
    </w:p>
    <w:p w14:paraId="4E8C768B" w14:textId="7D33C370" w:rsidR="008B2095" w:rsidRDefault="008B2095">
      <w:pPr>
        <w:pStyle w:val="TOC4"/>
        <w:rPr>
          <w:rFonts w:asciiTheme="minorHAnsi" w:eastAsiaTheme="minorEastAsia" w:hAnsiTheme="minorHAnsi" w:cstheme="minorBidi"/>
          <w:noProof/>
          <w:sz w:val="22"/>
          <w:szCs w:val="22"/>
          <w:lang w:eastAsia="en-GB"/>
        </w:rPr>
      </w:pPr>
      <w:r>
        <w:rPr>
          <w:noProof/>
        </w:rPr>
        <w:t>8.2.6.36</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55372687 \h </w:instrText>
      </w:r>
      <w:r>
        <w:rPr>
          <w:noProof/>
        </w:rPr>
      </w:r>
      <w:r>
        <w:rPr>
          <w:noProof/>
        </w:rPr>
        <w:fldChar w:fldCharType="separate"/>
      </w:r>
      <w:r>
        <w:rPr>
          <w:noProof/>
        </w:rPr>
        <w:t>747</w:t>
      </w:r>
      <w:r>
        <w:rPr>
          <w:noProof/>
        </w:rPr>
        <w:fldChar w:fldCharType="end"/>
      </w:r>
    </w:p>
    <w:p w14:paraId="7DAC92B3" w14:textId="28F202A9" w:rsidR="008B2095" w:rsidRDefault="008B2095">
      <w:pPr>
        <w:pStyle w:val="TOC4"/>
        <w:rPr>
          <w:rFonts w:asciiTheme="minorHAnsi" w:eastAsiaTheme="minorEastAsia" w:hAnsiTheme="minorHAnsi" w:cstheme="minorBidi"/>
          <w:noProof/>
          <w:sz w:val="22"/>
          <w:szCs w:val="22"/>
          <w:lang w:eastAsia="en-GB"/>
        </w:rPr>
      </w:pPr>
      <w:r>
        <w:rPr>
          <w:noProof/>
        </w:rPr>
        <w:t>8.2.6.37</w:t>
      </w:r>
      <w:r>
        <w:rPr>
          <w:rFonts w:asciiTheme="minorHAnsi" w:eastAsiaTheme="minorEastAsia" w:hAnsiTheme="minorHAnsi" w:cstheme="minorBidi"/>
          <w:noProof/>
          <w:sz w:val="22"/>
          <w:szCs w:val="22"/>
          <w:lang w:eastAsia="en-GB"/>
        </w:rPr>
        <w:tab/>
      </w:r>
      <w:r>
        <w:rPr>
          <w:noProof/>
        </w:rPr>
        <w:t>MS determined PLMN with disaster condition</w:t>
      </w:r>
      <w:r>
        <w:rPr>
          <w:noProof/>
        </w:rPr>
        <w:tab/>
      </w:r>
      <w:r>
        <w:rPr>
          <w:noProof/>
        </w:rPr>
        <w:fldChar w:fldCharType="begin" w:fldLock="1"/>
      </w:r>
      <w:r>
        <w:rPr>
          <w:noProof/>
        </w:rPr>
        <w:instrText xml:space="preserve"> PAGEREF _Toc155372688 \h </w:instrText>
      </w:r>
      <w:r>
        <w:rPr>
          <w:noProof/>
        </w:rPr>
      </w:r>
      <w:r>
        <w:rPr>
          <w:noProof/>
        </w:rPr>
        <w:fldChar w:fldCharType="separate"/>
      </w:r>
      <w:r>
        <w:rPr>
          <w:noProof/>
        </w:rPr>
        <w:t>747</w:t>
      </w:r>
      <w:r>
        <w:rPr>
          <w:noProof/>
        </w:rPr>
        <w:fldChar w:fldCharType="end"/>
      </w:r>
    </w:p>
    <w:p w14:paraId="6084E5EB" w14:textId="6BD9B17A"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38</w:t>
      </w:r>
      <w:r>
        <w:rPr>
          <w:rFonts w:asciiTheme="minorHAnsi" w:eastAsiaTheme="minorEastAsia" w:hAnsiTheme="minorHAnsi" w:cstheme="minorBidi"/>
          <w:noProof/>
          <w:sz w:val="22"/>
          <w:szCs w:val="22"/>
          <w:lang w:eastAsia="en-GB"/>
        </w:rPr>
        <w:tab/>
      </w:r>
      <w:r w:rsidRPr="00300C85">
        <w:rPr>
          <w:noProof/>
          <w:lang w:val="en-US"/>
        </w:rPr>
        <w:t>Requested PEIPS assistance information</w:t>
      </w:r>
      <w:r>
        <w:rPr>
          <w:noProof/>
        </w:rPr>
        <w:tab/>
      </w:r>
      <w:r>
        <w:rPr>
          <w:noProof/>
        </w:rPr>
        <w:fldChar w:fldCharType="begin" w:fldLock="1"/>
      </w:r>
      <w:r>
        <w:rPr>
          <w:noProof/>
        </w:rPr>
        <w:instrText xml:space="preserve"> PAGEREF _Toc155372689 \h </w:instrText>
      </w:r>
      <w:r>
        <w:rPr>
          <w:noProof/>
        </w:rPr>
      </w:r>
      <w:r>
        <w:rPr>
          <w:noProof/>
        </w:rPr>
        <w:fldChar w:fldCharType="separate"/>
      </w:r>
      <w:r>
        <w:rPr>
          <w:noProof/>
        </w:rPr>
        <w:t>747</w:t>
      </w:r>
      <w:r>
        <w:rPr>
          <w:noProof/>
        </w:rPr>
        <w:fldChar w:fldCharType="end"/>
      </w:r>
    </w:p>
    <w:p w14:paraId="6575632D" w14:textId="76E64A4B" w:rsidR="008B2095" w:rsidRDefault="008B2095">
      <w:pPr>
        <w:pStyle w:val="TOC4"/>
        <w:rPr>
          <w:rFonts w:asciiTheme="minorHAnsi" w:eastAsiaTheme="minorEastAsia" w:hAnsiTheme="minorHAnsi" w:cstheme="minorBidi"/>
          <w:noProof/>
          <w:sz w:val="22"/>
          <w:szCs w:val="22"/>
          <w:lang w:eastAsia="en-GB"/>
        </w:rPr>
      </w:pPr>
      <w:r>
        <w:rPr>
          <w:noProof/>
        </w:rPr>
        <w:t>8.2.6.39</w:t>
      </w:r>
      <w:r>
        <w:rPr>
          <w:rFonts w:asciiTheme="minorHAnsi" w:eastAsiaTheme="minorEastAsia" w:hAnsiTheme="minorHAnsi" w:cstheme="minorBidi"/>
          <w:noProof/>
          <w:sz w:val="22"/>
          <w:szCs w:val="22"/>
          <w:lang w:eastAsia="en-GB"/>
        </w:rPr>
        <w:tab/>
      </w:r>
      <w:r>
        <w:rPr>
          <w:noProof/>
        </w:rPr>
        <w:t>Requested T3512 value</w:t>
      </w:r>
      <w:r>
        <w:rPr>
          <w:noProof/>
        </w:rPr>
        <w:tab/>
      </w:r>
      <w:r>
        <w:rPr>
          <w:noProof/>
        </w:rPr>
        <w:fldChar w:fldCharType="begin" w:fldLock="1"/>
      </w:r>
      <w:r>
        <w:rPr>
          <w:noProof/>
        </w:rPr>
        <w:instrText xml:space="preserve"> PAGEREF _Toc155372690 \h </w:instrText>
      </w:r>
      <w:r>
        <w:rPr>
          <w:noProof/>
        </w:rPr>
      </w:r>
      <w:r>
        <w:rPr>
          <w:noProof/>
        </w:rPr>
        <w:fldChar w:fldCharType="separate"/>
      </w:r>
      <w:r>
        <w:rPr>
          <w:noProof/>
        </w:rPr>
        <w:t>747</w:t>
      </w:r>
      <w:r>
        <w:rPr>
          <w:noProof/>
        </w:rPr>
        <w:fldChar w:fldCharType="end"/>
      </w:r>
    </w:p>
    <w:p w14:paraId="636AAA62" w14:textId="26A29ECA"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40</w:t>
      </w:r>
      <w:r>
        <w:rPr>
          <w:rFonts w:asciiTheme="minorHAnsi" w:eastAsiaTheme="minorEastAsia" w:hAnsiTheme="minorHAnsi" w:cstheme="minorBidi"/>
          <w:noProof/>
          <w:sz w:val="22"/>
          <w:szCs w:val="22"/>
          <w:lang w:eastAsia="en-GB"/>
        </w:rPr>
        <w:tab/>
      </w:r>
      <w:r>
        <w:rPr>
          <w:noProof/>
        </w:rPr>
        <w:t>Unavailability information</w:t>
      </w:r>
      <w:r>
        <w:rPr>
          <w:noProof/>
        </w:rPr>
        <w:tab/>
      </w:r>
      <w:r>
        <w:rPr>
          <w:noProof/>
        </w:rPr>
        <w:fldChar w:fldCharType="begin" w:fldLock="1"/>
      </w:r>
      <w:r>
        <w:rPr>
          <w:noProof/>
        </w:rPr>
        <w:instrText xml:space="preserve"> PAGEREF _Toc155372691 \h </w:instrText>
      </w:r>
      <w:r>
        <w:rPr>
          <w:noProof/>
        </w:rPr>
      </w:r>
      <w:r>
        <w:rPr>
          <w:noProof/>
        </w:rPr>
        <w:fldChar w:fldCharType="separate"/>
      </w:r>
      <w:r>
        <w:rPr>
          <w:noProof/>
        </w:rPr>
        <w:t>747</w:t>
      </w:r>
      <w:r>
        <w:rPr>
          <w:noProof/>
        </w:rPr>
        <w:fldChar w:fldCharType="end"/>
      </w:r>
    </w:p>
    <w:p w14:paraId="0E17672B" w14:textId="50992EDB" w:rsidR="008B2095" w:rsidRDefault="008B2095">
      <w:pPr>
        <w:pStyle w:val="TOC4"/>
        <w:rPr>
          <w:rFonts w:asciiTheme="minorHAnsi" w:eastAsiaTheme="minorEastAsia" w:hAnsiTheme="minorHAnsi" w:cstheme="minorBidi"/>
          <w:noProof/>
          <w:sz w:val="22"/>
          <w:szCs w:val="22"/>
          <w:lang w:eastAsia="en-GB"/>
        </w:rPr>
      </w:pPr>
      <w:r>
        <w:rPr>
          <w:noProof/>
        </w:rPr>
        <w:t>8.2.6.41</w:t>
      </w:r>
      <w:r>
        <w:rPr>
          <w:rFonts w:asciiTheme="minorHAnsi" w:eastAsiaTheme="minorEastAsia" w:hAnsiTheme="minorHAnsi" w:cstheme="minorBidi"/>
          <w:noProof/>
          <w:sz w:val="22"/>
          <w:szCs w:val="22"/>
          <w:lang w:eastAsia="en-GB"/>
        </w:rPr>
        <w:tab/>
      </w:r>
      <w:r>
        <w:rPr>
          <w:noProof/>
        </w:rPr>
        <w:t>Non-3GPP path switching information</w:t>
      </w:r>
      <w:r>
        <w:rPr>
          <w:noProof/>
        </w:rPr>
        <w:tab/>
      </w:r>
      <w:r>
        <w:rPr>
          <w:noProof/>
        </w:rPr>
        <w:fldChar w:fldCharType="begin" w:fldLock="1"/>
      </w:r>
      <w:r>
        <w:rPr>
          <w:noProof/>
        </w:rPr>
        <w:instrText xml:space="preserve"> PAGEREF _Toc155372692 \h </w:instrText>
      </w:r>
      <w:r>
        <w:rPr>
          <w:noProof/>
        </w:rPr>
      </w:r>
      <w:r>
        <w:rPr>
          <w:noProof/>
        </w:rPr>
        <w:fldChar w:fldCharType="separate"/>
      </w:r>
      <w:r>
        <w:rPr>
          <w:noProof/>
        </w:rPr>
        <w:t>747</w:t>
      </w:r>
      <w:r>
        <w:rPr>
          <w:noProof/>
        </w:rPr>
        <w:fldChar w:fldCharType="end"/>
      </w:r>
    </w:p>
    <w:p w14:paraId="32DD8FE0" w14:textId="24DF8719" w:rsidR="008B2095" w:rsidRDefault="008B2095">
      <w:pPr>
        <w:pStyle w:val="TOC4"/>
        <w:rPr>
          <w:rFonts w:asciiTheme="minorHAnsi" w:eastAsiaTheme="minorEastAsia" w:hAnsiTheme="minorHAnsi" w:cstheme="minorBidi"/>
          <w:noProof/>
          <w:sz w:val="22"/>
          <w:szCs w:val="22"/>
          <w:lang w:eastAsia="en-GB"/>
        </w:rPr>
      </w:pPr>
      <w:r>
        <w:rPr>
          <w:noProof/>
        </w:rPr>
        <w:t>8.2.6.42</w:t>
      </w:r>
      <w:r>
        <w:rPr>
          <w:rFonts w:asciiTheme="minorHAnsi" w:eastAsiaTheme="minorEastAsia" w:hAnsiTheme="minorHAnsi" w:cstheme="minorBidi"/>
          <w:noProof/>
          <w:sz w:val="22"/>
          <w:szCs w:val="22"/>
          <w:lang w:eastAsia="en-GB"/>
        </w:rPr>
        <w:tab/>
      </w:r>
      <w:r>
        <w:rPr>
          <w:noProof/>
        </w:rPr>
        <w:t>AUN3 indication</w:t>
      </w:r>
      <w:r>
        <w:rPr>
          <w:noProof/>
        </w:rPr>
        <w:tab/>
      </w:r>
      <w:r>
        <w:rPr>
          <w:noProof/>
        </w:rPr>
        <w:fldChar w:fldCharType="begin" w:fldLock="1"/>
      </w:r>
      <w:r>
        <w:rPr>
          <w:noProof/>
        </w:rPr>
        <w:instrText xml:space="preserve"> PAGEREF _Toc155372693 \h </w:instrText>
      </w:r>
      <w:r>
        <w:rPr>
          <w:noProof/>
        </w:rPr>
      </w:r>
      <w:r>
        <w:rPr>
          <w:noProof/>
        </w:rPr>
        <w:fldChar w:fldCharType="separate"/>
      </w:r>
      <w:r>
        <w:rPr>
          <w:noProof/>
        </w:rPr>
        <w:t>748</w:t>
      </w:r>
      <w:r>
        <w:rPr>
          <w:noProof/>
        </w:rPr>
        <w:fldChar w:fldCharType="end"/>
      </w:r>
    </w:p>
    <w:p w14:paraId="78E54124" w14:textId="47E771A0" w:rsidR="008B2095" w:rsidRDefault="008B2095">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55372694 \h </w:instrText>
      </w:r>
      <w:r>
        <w:rPr>
          <w:noProof/>
        </w:rPr>
      </w:r>
      <w:r>
        <w:rPr>
          <w:noProof/>
        </w:rPr>
        <w:fldChar w:fldCharType="separate"/>
      </w:r>
      <w:r>
        <w:rPr>
          <w:noProof/>
        </w:rPr>
        <w:t>748</w:t>
      </w:r>
      <w:r>
        <w:rPr>
          <w:noProof/>
        </w:rPr>
        <w:fldChar w:fldCharType="end"/>
      </w:r>
    </w:p>
    <w:p w14:paraId="0E00E7D6" w14:textId="2F26531B"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695 \h </w:instrText>
      </w:r>
      <w:r>
        <w:rPr>
          <w:noProof/>
        </w:rPr>
      </w:r>
      <w:r>
        <w:rPr>
          <w:noProof/>
        </w:rPr>
        <w:fldChar w:fldCharType="separate"/>
      </w:r>
      <w:r>
        <w:rPr>
          <w:noProof/>
        </w:rPr>
        <w:t>748</w:t>
      </w:r>
      <w:r>
        <w:rPr>
          <w:noProof/>
        </w:rPr>
        <w:fldChar w:fldCharType="end"/>
      </w:r>
    </w:p>
    <w:p w14:paraId="53CAA3A1" w14:textId="4296DACD"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2</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55372696 \h </w:instrText>
      </w:r>
      <w:r>
        <w:rPr>
          <w:noProof/>
        </w:rPr>
      </w:r>
      <w:r>
        <w:rPr>
          <w:noProof/>
        </w:rPr>
        <w:fldChar w:fldCharType="separate"/>
      </w:r>
      <w:r>
        <w:rPr>
          <w:noProof/>
        </w:rPr>
        <w:t>752</w:t>
      </w:r>
      <w:r>
        <w:rPr>
          <w:noProof/>
        </w:rPr>
        <w:fldChar w:fldCharType="end"/>
      </w:r>
    </w:p>
    <w:p w14:paraId="1FF43BBF" w14:textId="6D38E179"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55372697 \h </w:instrText>
      </w:r>
      <w:r>
        <w:rPr>
          <w:noProof/>
        </w:rPr>
      </w:r>
      <w:r>
        <w:rPr>
          <w:noProof/>
        </w:rPr>
        <w:fldChar w:fldCharType="separate"/>
      </w:r>
      <w:r>
        <w:rPr>
          <w:noProof/>
        </w:rPr>
        <w:t>752</w:t>
      </w:r>
      <w:r>
        <w:rPr>
          <w:noProof/>
        </w:rPr>
        <w:fldChar w:fldCharType="end"/>
      </w:r>
    </w:p>
    <w:p w14:paraId="77A4C335" w14:textId="6A1604DF"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55372698 \h </w:instrText>
      </w:r>
      <w:r>
        <w:rPr>
          <w:noProof/>
        </w:rPr>
      </w:r>
      <w:r>
        <w:rPr>
          <w:noProof/>
        </w:rPr>
        <w:fldChar w:fldCharType="separate"/>
      </w:r>
      <w:r>
        <w:rPr>
          <w:noProof/>
        </w:rPr>
        <w:t>752</w:t>
      </w:r>
      <w:r>
        <w:rPr>
          <w:noProof/>
        </w:rPr>
        <w:fldChar w:fldCharType="end"/>
      </w:r>
    </w:p>
    <w:p w14:paraId="06E1CAA2" w14:textId="15C018B4"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55372699 \h </w:instrText>
      </w:r>
      <w:r>
        <w:rPr>
          <w:noProof/>
        </w:rPr>
      </w:r>
      <w:r>
        <w:rPr>
          <w:noProof/>
        </w:rPr>
        <w:fldChar w:fldCharType="separate"/>
      </w:r>
      <w:r>
        <w:rPr>
          <w:noProof/>
        </w:rPr>
        <w:t>752</w:t>
      </w:r>
      <w:r>
        <w:rPr>
          <w:noProof/>
        </w:rPr>
        <w:fldChar w:fldCharType="end"/>
      </w:r>
    </w:p>
    <w:p w14:paraId="1F275E6D" w14:textId="7C101168"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372700 \h </w:instrText>
      </w:r>
      <w:r>
        <w:rPr>
          <w:noProof/>
        </w:rPr>
      </w:r>
      <w:r>
        <w:rPr>
          <w:noProof/>
        </w:rPr>
        <w:fldChar w:fldCharType="separate"/>
      </w:r>
      <w:r>
        <w:rPr>
          <w:noProof/>
        </w:rPr>
        <w:t>752</w:t>
      </w:r>
      <w:r>
        <w:rPr>
          <w:noProof/>
        </w:rPr>
        <w:fldChar w:fldCharType="end"/>
      </w:r>
    </w:p>
    <w:p w14:paraId="445E5091" w14:textId="0D6E58BC" w:rsidR="008B2095" w:rsidRDefault="008B2095">
      <w:pPr>
        <w:pStyle w:val="TOC4"/>
        <w:rPr>
          <w:rFonts w:asciiTheme="minorHAnsi" w:eastAsiaTheme="minorEastAsia" w:hAnsiTheme="minorHAnsi" w:cstheme="minorBidi"/>
          <w:noProof/>
          <w:sz w:val="22"/>
          <w:szCs w:val="22"/>
          <w:lang w:eastAsia="en-GB"/>
        </w:rPr>
      </w:pPr>
      <w:r>
        <w:rPr>
          <w:noProof/>
          <w:lang w:eastAsia="ko-KR"/>
        </w:rPr>
        <w:t>8.2.7.7</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55372701 \h </w:instrText>
      </w:r>
      <w:r>
        <w:rPr>
          <w:noProof/>
        </w:rPr>
      </w:r>
      <w:r>
        <w:rPr>
          <w:noProof/>
        </w:rPr>
        <w:fldChar w:fldCharType="separate"/>
      </w:r>
      <w:r>
        <w:rPr>
          <w:noProof/>
        </w:rPr>
        <w:t>752</w:t>
      </w:r>
      <w:r>
        <w:rPr>
          <w:noProof/>
        </w:rPr>
        <w:fldChar w:fldCharType="end"/>
      </w:r>
    </w:p>
    <w:p w14:paraId="7145A3C3" w14:textId="460530EF"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8</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55372702 \h </w:instrText>
      </w:r>
      <w:r>
        <w:rPr>
          <w:noProof/>
        </w:rPr>
      </w:r>
      <w:r>
        <w:rPr>
          <w:noProof/>
        </w:rPr>
        <w:fldChar w:fldCharType="separate"/>
      </w:r>
      <w:r>
        <w:rPr>
          <w:noProof/>
        </w:rPr>
        <w:t>752</w:t>
      </w:r>
      <w:r>
        <w:rPr>
          <w:noProof/>
        </w:rPr>
        <w:fldChar w:fldCharType="end"/>
      </w:r>
    </w:p>
    <w:p w14:paraId="17A86EEC" w14:textId="004E5348"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703 \h </w:instrText>
      </w:r>
      <w:r>
        <w:rPr>
          <w:noProof/>
        </w:rPr>
      </w:r>
      <w:r>
        <w:rPr>
          <w:noProof/>
        </w:rPr>
        <w:fldChar w:fldCharType="separate"/>
      </w:r>
      <w:r>
        <w:rPr>
          <w:noProof/>
        </w:rPr>
        <w:t>753</w:t>
      </w:r>
      <w:r>
        <w:rPr>
          <w:noProof/>
        </w:rPr>
        <w:fldChar w:fldCharType="end"/>
      </w:r>
    </w:p>
    <w:p w14:paraId="33B4099C" w14:textId="66F43C02"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0</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55372704 \h </w:instrText>
      </w:r>
      <w:r>
        <w:rPr>
          <w:noProof/>
        </w:rPr>
      </w:r>
      <w:r>
        <w:rPr>
          <w:noProof/>
        </w:rPr>
        <w:fldChar w:fldCharType="separate"/>
      </w:r>
      <w:r>
        <w:rPr>
          <w:noProof/>
        </w:rPr>
        <w:t>753</w:t>
      </w:r>
      <w:r>
        <w:rPr>
          <w:noProof/>
        </w:rPr>
        <w:fldChar w:fldCharType="end"/>
      </w:r>
    </w:p>
    <w:p w14:paraId="1CE17027" w14:textId="3722A17D"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1</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55372705 \h </w:instrText>
      </w:r>
      <w:r>
        <w:rPr>
          <w:noProof/>
        </w:rPr>
      </w:r>
      <w:r>
        <w:rPr>
          <w:noProof/>
        </w:rPr>
        <w:fldChar w:fldCharType="separate"/>
      </w:r>
      <w:r>
        <w:rPr>
          <w:noProof/>
        </w:rPr>
        <w:t>753</w:t>
      </w:r>
      <w:r>
        <w:rPr>
          <w:noProof/>
        </w:rPr>
        <w:fldChar w:fldCharType="end"/>
      </w:r>
    </w:p>
    <w:p w14:paraId="0F9850C7" w14:textId="61C7E6E9"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55372706 \h </w:instrText>
      </w:r>
      <w:r>
        <w:rPr>
          <w:noProof/>
        </w:rPr>
      </w:r>
      <w:r>
        <w:rPr>
          <w:noProof/>
        </w:rPr>
        <w:fldChar w:fldCharType="separate"/>
      </w:r>
      <w:r>
        <w:rPr>
          <w:noProof/>
        </w:rPr>
        <w:t>753</w:t>
      </w:r>
      <w:r>
        <w:rPr>
          <w:noProof/>
        </w:rPr>
        <w:fldChar w:fldCharType="end"/>
      </w:r>
    </w:p>
    <w:p w14:paraId="615F9624" w14:textId="4AD3D417"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372707 \h </w:instrText>
      </w:r>
      <w:r>
        <w:rPr>
          <w:noProof/>
        </w:rPr>
      </w:r>
      <w:r>
        <w:rPr>
          <w:noProof/>
        </w:rPr>
        <w:fldChar w:fldCharType="separate"/>
      </w:r>
      <w:r>
        <w:rPr>
          <w:noProof/>
        </w:rPr>
        <w:t>753</w:t>
      </w:r>
      <w:r>
        <w:rPr>
          <w:noProof/>
        </w:rPr>
        <w:fldChar w:fldCharType="end"/>
      </w:r>
    </w:p>
    <w:p w14:paraId="2B0FD798" w14:textId="4BC2F064"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372708 \h </w:instrText>
      </w:r>
      <w:r>
        <w:rPr>
          <w:noProof/>
        </w:rPr>
      </w:r>
      <w:r>
        <w:rPr>
          <w:noProof/>
        </w:rPr>
        <w:fldChar w:fldCharType="separate"/>
      </w:r>
      <w:r>
        <w:rPr>
          <w:noProof/>
        </w:rPr>
        <w:t>753</w:t>
      </w:r>
      <w:r>
        <w:rPr>
          <w:noProof/>
        </w:rPr>
        <w:fldChar w:fldCharType="end"/>
      </w:r>
    </w:p>
    <w:p w14:paraId="19CEA701" w14:textId="5AFA01D8" w:rsidR="008B2095" w:rsidRDefault="008B2095">
      <w:pPr>
        <w:pStyle w:val="TOC4"/>
        <w:rPr>
          <w:rFonts w:asciiTheme="minorHAnsi" w:eastAsiaTheme="minorEastAsia" w:hAnsiTheme="minorHAnsi" w:cstheme="minorBidi"/>
          <w:noProof/>
          <w:sz w:val="22"/>
          <w:szCs w:val="22"/>
          <w:lang w:eastAsia="en-GB"/>
        </w:rPr>
      </w:pPr>
      <w:r>
        <w:rPr>
          <w:noProof/>
        </w:rPr>
        <w:t>8.2.7.15</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55372709 \h </w:instrText>
      </w:r>
      <w:r>
        <w:rPr>
          <w:noProof/>
        </w:rPr>
      </w:r>
      <w:r>
        <w:rPr>
          <w:noProof/>
        </w:rPr>
        <w:fldChar w:fldCharType="separate"/>
      </w:r>
      <w:r>
        <w:rPr>
          <w:noProof/>
        </w:rPr>
        <w:t>753</w:t>
      </w:r>
      <w:r>
        <w:rPr>
          <w:noProof/>
        </w:rPr>
        <w:fldChar w:fldCharType="end"/>
      </w:r>
    </w:p>
    <w:p w14:paraId="27E9A177" w14:textId="0CF98CE2" w:rsidR="008B2095" w:rsidRDefault="008B2095">
      <w:pPr>
        <w:pStyle w:val="TOC4"/>
        <w:rPr>
          <w:rFonts w:asciiTheme="minorHAnsi" w:eastAsiaTheme="minorEastAsia" w:hAnsiTheme="minorHAnsi" w:cstheme="minorBidi"/>
          <w:noProof/>
          <w:sz w:val="22"/>
          <w:szCs w:val="22"/>
          <w:lang w:eastAsia="en-GB"/>
        </w:rPr>
      </w:pPr>
      <w:r>
        <w:rPr>
          <w:noProof/>
        </w:rPr>
        <w:t>8.2.7.16</w:t>
      </w:r>
      <w:r>
        <w:rPr>
          <w:rFonts w:asciiTheme="minorHAnsi" w:eastAsiaTheme="minorEastAsia" w:hAnsiTheme="minorHAnsi" w:cstheme="minorBidi"/>
          <w:noProof/>
          <w:sz w:val="22"/>
          <w:szCs w:val="22"/>
          <w:lang w:eastAsia="en-GB"/>
        </w:rPr>
        <w:tab/>
      </w:r>
      <w:r>
        <w:rPr>
          <w:noProof/>
        </w:rPr>
        <w:t>T3512 value</w:t>
      </w:r>
      <w:r>
        <w:rPr>
          <w:noProof/>
        </w:rPr>
        <w:tab/>
      </w:r>
      <w:r>
        <w:rPr>
          <w:noProof/>
        </w:rPr>
        <w:fldChar w:fldCharType="begin" w:fldLock="1"/>
      </w:r>
      <w:r>
        <w:rPr>
          <w:noProof/>
        </w:rPr>
        <w:instrText xml:space="preserve"> PAGEREF _Toc155372710 \h </w:instrText>
      </w:r>
      <w:r>
        <w:rPr>
          <w:noProof/>
        </w:rPr>
      </w:r>
      <w:r>
        <w:rPr>
          <w:noProof/>
        </w:rPr>
        <w:fldChar w:fldCharType="separate"/>
      </w:r>
      <w:r>
        <w:rPr>
          <w:noProof/>
        </w:rPr>
        <w:t>753</w:t>
      </w:r>
      <w:r>
        <w:rPr>
          <w:noProof/>
        </w:rPr>
        <w:fldChar w:fldCharType="end"/>
      </w:r>
    </w:p>
    <w:p w14:paraId="48E40C60" w14:textId="55D7D0C4" w:rsidR="008B2095" w:rsidRDefault="008B2095">
      <w:pPr>
        <w:pStyle w:val="TOC4"/>
        <w:rPr>
          <w:rFonts w:asciiTheme="minorHAnsi" w:eastAsiaTheme="minorEastAsia" w:hAnsiTheme="minorHAnsi" w:cstheme="minorBidi"/>
          <w:noProof/>
          <w:sz w:val="22"/>
          <w:szCs w:val="22"/>
          <w:lang w:eastAsia="en-GB"/>
        </w:rPr>
      </w:pPr>
      <w:r w:rsidRPr="00300C85">
        <w:rPr>
          <w:noProof/>
          <w:lang w:val="fr-FR"/>
        </w:rPr>
        <w:t>8.2.7.17</w:t>
      </w:r>
      <w:r>
        <w:rPr>
          <w:rFonts w:asciiTheme="minorHAnsi" w:eastAsiaTheme="minorEastAsia" w:hAnsiTheme="minorHAnsi" w:cstheme="minorBidi"/>
          <w:noProof/>
          <w:sz w:val="22"/>
          <w:szCs w:val="22"/>
          <w:lang w:eastAsia="en-GB"/>
        </w:rPr>
        <w:tab/>
      </w:r>
      <w:r w:rsidRPr="00300C85">
        <w:rPr>
          <w:noProof/>
          <w:lang w:val="fr-FR"/>
        </w:rPr>
        <w:t>Non-3GPP de-registration timer value</w:t>
      </w:r>
      <w:r>
        <w:rPr>
          <w:noProof/>
        </w:rPr>
        <w:tab/>
      </w:r>
      <w:r>
        <w:rPr>
          <w:noProof/>
        </w:rPr>
        <w:fldChar w:fldCharType="begin" w:fldLock="1"/>
      </w:r>
      <w:r>
        <w:rPr>
          <w:noProof/>
        </w:rPr>
        <w:instrText xml:space="preserve"> PAGEREF _Toc155372711 \h </w:instrText>
      </w:r>
      <w:r>
        <w:rPr>
          <w:noProof/>
        </w:rPr>
      </w:r>
      <w:r>
        <w:rPr>
          <w:noProof/>
        </w:rPr>
        <w:fldChar w:fldCharType="separate"/>
      </w:r>
      <w:r>
        <w:rPr>
          <w:noProof/>
        </w:rPr>
        <w:t>753</w:t>
      </w:r>
      <w:r>
        <w:rPr>
          <w:noProof/>
        </w:rPr>
        <w:fldChar w:fldCharType="end"/>
      </w:r>
    </w:p>
    <w:p w14:paraId="6FBB96EA" w14:textId="67E339E5"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ja-JP"/>
        </w:rPr>
        <w:t>7</w:t>
      </w:r>
      <w:r>
        <w:rPr>
          <w:noProof/>
        </w:rPr>
        <w:t>.18</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55372712 \h </w:instrText>
      </w:r>
      <w:r>
        <w:rPr>
          <w:noProof/>
        </w:rPr>
      </w:r>
      <w:r>
        <w:rPr>
          <w:noProof/>
        </w:rPr>
        <w:fldChar w:fldCharType="separate"/>
      </w:r>
      <w:r>
        <w:rPr>
          <w:noProof/>
        </w:rPr>
        <w:t>753</w:t>
      </w:r>
      <w:r>
        <w:rPr>
          <w:noProof/>
        </w:rPr>
        <w:fldChar w:fldCharType="end"/>
      </w:r>
    </w:p>
    <w:p w14:paraId="0A997942" w14:textId="02F15415"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9</w:t>
      </w:r>
      <w:r>
        <w:rPr>
          <w:rFonts w:asciiTheme="minorHAnsi" w:eastAsiaTheme="minorEastAsia" w:hAnsiTheme="minorHAnsi" w:cstheme="minorBidi"/>
          <w:noProof/>
          <w:sz w:val="22"/>
          <w:szCs w:val="22"/>
          <w:lang w:eastAsia="en-GB"/>
        </w:rPr>
        <w:tab/>
      </w:r>
      <w:r w:rsidRPr="00300C85">
        <w:rPr>
          <w:noProof/>
          <w:lang w:val="en-US"/>
        </w:rPr>
        <w:t>Emergency number list</w:t>
      </w:r>
      <w:r>
        <w:rPr>
          <w:noProof/>
        </w:rPr>
        <w:tab/>
      </w:r>
      <w:r>
        <w:rPr>
          <w:noProof/>
        </w:rPr>
        <w:fldChar w:fldCharType="begin" w:fldLock="1"/>
      </w:r>
      <w:r>
        <w:rPr>
          <w:noProof/>
        </w:rPr>
        <w:instrText xml:space="preserve"> PAGEREF _Toc155372713 \h </w:instrText>
      </w:r>
      <w:r>
        <w:rPr>
          <w:noProof/>
        </w:rPr>
      </w:r>
      <w:r>
        <w:rPr>
          <w:noProof/>
        </w:rPr>
        <w:fldChar w:fldCharType="separate"/>
      </w:r>
      <w:r>
        <w:rPr>
          <w:noProof/>
        </w:rPr>
        <w:t>754</w:t>
      </w:r>
      <w:r>
        <w:rPr>
          <w:noProof/>
        </w:rPr>
        <w:fldChar w:fldCharType="end"/>
      </w:r>
    </w:p>
    <w:p w14:paraId="3CCDA255" w14:textId="40F44C8D"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20</w:t>
      </w:r>
      <w:r>
        <w:rPr>
          <w:rFonts w:asciiTheme="minorHAnsi" w:eastAsiaTheme="minorEastAsia" w:hAnsiTheme="minorHAnsi" w:cstheme="minorBidi"/>
          <w:noProof/>
          <w:sz w:val="22"/>
          <w:szCs w:val="22"/>
          <w:lang w:eastAsia="en-GB"/>
        </w:rPr>
        <w:tab/>
      </w:r>
      <w:r w:rsidRPr="00300C85">
        <w:rPr>
          <w:noProof/>
          <w:lang w:val="en-US"/>
        </w:rPr>
        <w:t>Extended emergency number list</w:t>
      </w:r>
      <w:r>
        <w:rPr>
          <w:noProof/>
        </w:rPr>
        <w:tab/>
      </w:r>
      <w:r>
        <w:rPr>
          <w:noProof/>
        </w:rPr>
        <w:fldChar w:fldCharType="begin" w:fldLock="1"/>
      </w:r>
      <w:r>
        <w:rPr>
          <w:noProof/>
        </w:rPr>
        <w:instrText xml:space="preserve"> PAGEREF _Toc155372714 \h </w:instrText>
      </w:r>
      <w:r>
        <w:rPr>
          <w:noProof/>
        </w:rPr>
      </w:r>
      <w:r>
        <w:rPr>
          <w:noProof/>
        </w:rPr>
        <w:fldChar w:fldCharType="separate"/>
      </w:r>
      <w:r>
        <w:rPr>
          <w:noProof/>
        </w:rPr>
        <w:t>754</w:t>
      </w:r>
      <w:r>
        <w:rPr>
          <w:noProof/>
        </w:rPr>
        <w:fldChar w:fldCharType="end"/>
      </w:r>
    </w:p>
    <w:p w14:paraId="37D96A0D" w14:textId="795AAE16"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21</w:t>
      </w:r>
      <w:r>
        <w:rPr>
          <w:rFonts w:asciiTheme="minorHAnsi" w:eastAsiaTheme="minorEastAsia" w:hAnsiTheme="minorHAnsi" w:cstheme="minorBidi"/>
          <w:noProof/>
          <w:sz w:val="22"/>
          <w:szCs w:val="22"/>
          <w:lang w:eastAsia="en-GB"/>
        </w:rPr>
        <w:tab/>
      </w:r>
      <w:r w:rsidRPr="00300C85">
        <w:rPr>
          <w:noProof/>
          <w:lang w:val="en-US"/>
        </w:rPr>
        <w:t>SOR transparent container</w:t>
      </w:r>
      <w:r>
        <w:rPr>
          <w:noProof/>
        </w:rPr>
        <w:tab/>
      </w:r>
      <w:r>
        <w:rPr>
          <w:noProof/>
        </w:rPr>
        <w:fldChar w:fldCharType="begin" w:fldLock="1"/>
      </w:r>
      <w:r>
        <w:rPr>
          <w:noProof/>
        </w:rPr>
        <w:instrText xml:space="preserve"> PAGEREF _Toc155372715 \h </w:instrText>
      </w:r>
      <w:r>
        <w:rPr>
          <w:noProof/>
        </w:rPr>
      </w:r>
      <w:r>
        <w:rPr>
          <w:noProof/>
        </w:rPr>
        <w:fldChar w:fldCharType="separate"/>
      </w:r>
      <w:r>
        <w:rPr>
          <w:noProof/>
        </w:rPr>
        <w:t>754</w:t>
      </w:r>
      <w:r>
        <w:rPr>
          <w:noProof/>
        </w:rPr>
        <w:fldChar w:fldCharType="end"/>
      </w:r>
    </w:p>
    <w:p w14:paraId="2AC64007" w14:textId="23A405FC"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716 \h </w:instrText>
      </w:r>
      <w:r>
        <w:rPr>
          <w:noProof/>
        </w:rPr>
      </w:r>
      <w:r>
        <w:rPr>
          <w:noProof/>
        </w:rPr>
        <w:fldChar w:fldCharType="separate"/>
      </w:r>
      <w:r>
        <w:rPr>
          <w:noProof/>
        </w:rPr>
        <w:t>754</w:t>
      </w:r>
      <w:r>
        <w:rPr>
          <w:noProof/>
        </w:rPr>
        <w:fldChar w:fldCharType="end"/>
      </w:r>
    </w:p>
    <w:p w14:paraId="12931514" w14:textId="1179A121"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23</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55372717 \h </w:instrText>
      </w:r>
      <w:r>
        <w:rPr>
          <w:noProof/>
        </w:rPr>
      </w:r>
      <w:r>
        <w:rPr>
          <w:noProof/>
        </w:rPr>
        <w:fldChar w:fldCharType="separate"/>
      </w:r>
      <w:r>
        <w:rPr>
          <w:noProof/>
        </w:rPr>
        <w:t>754</w:t>
      </w:r>
      <w:r>
        <w:rPr>
          <w:noProof/>
        </w:rPr>
        <w:fldChar w:fldCharType="end"/>
      </w:r>
    </w:p>
    <w:p w14:paraId="2F9C4D26" w14:textId="4F5049EB" w:rsidR="008B2095" w:rsidRDefault="008B2095">
      <w:pPr>
        <w:pStyle w:val="TOC4"/>
        <w:rPr>
          <w:rFonts w:asciiTheme="minorHAnsi" w:eastAsiaTheme="minorEastAsia" w:hAnsiTheme="minorHAnsi" w:cstheme="minorBidi"/>
          <w:noProof/>
          <w:sz w:val="22"/>
          <w:szCs w:val="22"/>
          <w:lang w:eastAsia="en-GB"/>
        </w:rPr>
      </w:pPr>
      <w:r>
        <w:rPr>
          <w:noProof/>
        </w:rPr>
        <w:t>8.2.7.24</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55372718 \h </w:instrText>
      </w:r>
      <w:r>
        <w:rPr>
          <w:noProof/>
        </w:rPr>
      </w:r>
      <w:r>
        <w:rPr>
          <w:noProof/>
        </w:rPr>
        <w:fldChar w:fldCharType="separate"/>
      </w:r>
      <w:r>
        <w:rPr>
          <w:noProof/>
        </w:rPr>
        <w:t>754</w:t>
      </w:r>
      <w:r>
        <w:rPr>
          <w:noProof/>
        </w:rPr>
        <w:fldChar w:fldCharType="end"/>
      </w:r>
    </w:p>
    <w:p w14:paraId="1A487D14" w14:textId="3F9B57B5" w:rsidR="008B2095" w:rsidRDefault="008B2095">
      <w:pPr>
        <w:pStyle w:val="TOC4"/>
        <w:rPr>
          <w:rFonts w:asciiTheme="minorHAnsi" w:eastAsiaTheme="minorEastAsia" w:hAnsiTheme="minorHAnsi" w:cstheme="minorBidi"/>
          <w:noProof/>
          <w:sz w:val="22"/>
          <w:szCs w:val="22"/>
          <w:lang w:eastAsia="en-GB"/>
        </w:rPr>
      </w:pPr>
      <w:r>
        <w:rPr>
          <w:noProof/>
        </w:rPr>
        <w:t>8.2.7.25</w:t>
      </w:r>
      <w:r>
        <w:rPr>
          <w:rFonts w:asciiTheme="minorHAnsi" w:eastAsiaTheme="minorEastAsia" w:hAnsiTheme="minorHAnsi" w:cstheme="minorBidi"/>
          <w:noProof/>
          <w:sz w:val="22"/>
          <w:szCs w:val="22"/>
          <w:lang w:eastAsia="en-GB"/>
        </w:rPr>
        <w:tab/>
      </w:r>
      <w:r>
        <w:rPr>
          <w:noProof/>
        </w:rPr>
        <w:t>Negotiated DRX parameters</w:t>
      </w:r>
      <w:r>
        <w:rPr>
          <w:noProof/>
        </w:rPr>
        <w:tab/>
      </w:r>
      <w:r>
        <w:rPr>
          <w:noProof/>
        </w:rPr>
        <w:fldChar w:fldCharType="begin" w:fldLock="1"/>
      </w:r>
      <w:r>
        <w:rPr>
          <w:noProof/>
        </w:rPr>
        <w:instrText xml:space="preserve"> PAGEREF _Toc155372719 \h </w:instrText>
      </w:r>
      <w:r>
        <w:rPr>
          <w:noProof/>
        </w:rPr>
      </w:r>
      <w:r>
        <w:rPr>
          <w:noProof/>
        </w:rPr>
        <w:fldChar w:fldCharType="separate"/>
      </w:r>
      <w:r>
        <w:rPr>
          <w:noProof/>
        </w:rPr>
        <w:t>754</w:t>
      </w:r>
      <w:r>
        <w:rPr>
          <w:noProof/>
        </w:rPr>
        <w:fldChar w:fldCharType="end"/>
      </w:r>
    </w:p>
    <w:p w14:paraId="69F32CAC" w14:textId="77FCE94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7.26</w:t>
      </w:r>
      <w:r>
        <w:rPr>
          <w:rFonts w:asciiTheme="minorHAnsi" w:eastAsiaTheme="minorEastAsia" w:hAnsiTheme="minorHAnsi" w:cstheme="minorBidi"/>
          <w:noProof/>
          <w:sz w:val="22"/>
          <w:szCs w:val="22"/>
          <w:lang w:eastAsia="en-GB"/>
        </w:rPr>
        <w:tab/>
      </w:r>
      <w:r w:rsidRPr="00300C85">
        <w:rPr>
          <w:noProof/>
          <w:lang w:val="cs-CZ"/>
        </w:rPr>
        <w:t>Non-3GPP NW</w:t>
      </w:r>
      <w:r>
        <w:rPr>
          <w:noProof/>
        </w:rPr>
        <w:t xml:space="preserve"> policies</w:t>
      </w:r>
      <w:r>
        <w:rPr>
          <w:noProof/>
        </w:rPr>
        <w:tab/>
      </w:r>
      <w:r>
        <w:rPr>
          <w:noProof/>
        </w:rPr>
        <w:fldChar w:fldCharType="begin" w:fldLock="1"/>
      </w:r>
      <w:r>
        <w:rPr>
          <w:noProof/>
        </w:rPr>
        <w:instrText xml:space="preserve"> PAGEREF _Toc155372720 \h </w:instrText>
      </w:r>
      <w:r>
        <w:rPr>
          <w:noProof/>
        </w:rPr>
      </w:r>
      <w:r>
        <w:rPr>
          <w:noProof/>
        </w:rPr>
        <w:fldChar w:fldCharType="separate"/>
      </w:r>
      <w:r>
        <w:rPr>
          <w:noProof/>
        </w:rPr>
        <w:t>754</w:t>
      </w:r>
      <w:r>
        <w:rPr>
          <w:noProof/>
        </w:rPr>
        <w:fldChar w:fldCharType="end"/>
      </w:r>
    </w:p>
    <w:p w14:paraId="3105BC78" w14:textId="09CDAA15" w:rsidR="008B2095" w:rsidRDefault="008B2095">
      <w:pPr>
        <w:pStyle w:val="TOC4"/>
        <w:rPr>
          <w:rFonts w:asciiTheme="minorHAnsi" w:eastAsiaTheme="minorEastAsia" w:hAnsiTheme="minorHAnsi" w:cstheme="minorBidi"/>
          <w:noProof/>
          <w:sz w:val="22"/>
          <w:szCs w:val="22"/>
          <w:lang w:eastAsia="en-GB"/>
        </w:rPr>
      </w:pPr>
      <w:r>
        <w:rPr>
          <w:noProof/>
        </w:rPr>
        <w:t>8.2.7.27</w:t>
      </w:r>
      <w:r>
        <w:rPr>
          <w:rFonts w:asciiTheme="minorHAnsi" w:eastAsiaTheme="minorEastAsia" w:hAnsiTheme="minorHAnsi" w:cstheme="minorBidi"/>
          <w:noProof/>
          <w:sz w:val="22"/>
          <w:szCs w:val="22"/>
          <w:lang w:eastAsia="en-GB"/>
        </w:rPr>
        <w:tab/>
      </w:r>
      <w:r>
        <w:rPr>
          <w:noProof/>
        </w:rPr>
        <w:t>Negotiated extended DRX parameters</w:t>
      </w:r>
      <w:r>
        <w:rPr>
          <w:noProof/>
        </w:rPr>
        <w:tab/>
      </w:r>
      <w:r>
        <w:rPr>
          <w:noProof/>
        </w:rPr>
        <w:fldChar w:fldCharType="begin" w:fldLock="1"/>
      </w:r>
      <w:r>
        <w:rPr>
          <w:noProof/>
        </w:rPr>
        <w:instrText xml:space="preserve"> PAGEREF _Toc155372721 \h </w:instrText>
      </w:r>
      <w:r>
        <w:rPr>
          <w:noProof/>
        </w:rPr>
      </w:r>
      <w:r>
        <w:rPr>
          <w:noProof/>
        </w:rPr>
        <w:fldChar w:fldCharType="separate"/>
      </w:r>
      <w:r>
        <w:rPr>
          <w:noProof/>
        </w:rPr>
        <w:t>754</w:t>
      </w:r>
      <w:r>
        <w:rPr>
          <w:noProof/>
        </w:rPr>
        <w:fldChar w:fldCharType="end"/>
      </w:r>
    </w:p>
    <w:p w14:paraId="441C1658" w14:textId="288B89D5" w:rsidR="008B2095" w:rsidRDefault="008B2095">
      <w:pPr>
        <w:pStyle w:val="TOC4"/>
        <w:rPr>
          <w:rFonts w:asciiTheme="minorHAnsi" w:eastAsiaTheme="minorEastAsia" w:hAnsiTheme="minorHAnsi" w:cstheme="minorBidi"/>
          <w:noProof/>
          <w:sz w:val="22"/>
          <w:szCs w:val="22"/>
          <w:lang w:eastAsia="en-GB"/>
        </w:rPr>
      </w:pPr>
      <w:r>
        <w:rPr>
          <w:noProof/>
          <w:lang w:eastAsia="ko-KR"/>
        </w:rPr>
        <w:t>8.2.7.28</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55372722 \h </w:instrText>
      </w:r>
      <w:r>
        <w:rPr>
          <w:noProof/>
        </w:rPr>
      </w:r>
      <w:r>
        <w:rPr>
          <w:noProof/>
        </w:rPr>
        <w:fldChar w:fldCharType="separate"/>
      </w:r>
      <w:r>
        <w:rPr>
          <w:noProof/>
        </w:rPr>
        <w:t>754</w:t>
      </w:r>
      <w:r>
        <w:rPr>
          <w:noProof/>
        </w:rPr>
        <w:fldChar w:fldCharType="end"/>
      </w:r>
    </w:p>
    <w:p w14:paraId="04920424" w14:textId="3AE61A8C"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7.29</w:t>
      </w:r>
      <w:r>
        <w:rPr>
          <w:rFonts w:asciiTheme="minorHAnsi" w:eastAsiaTheme="minorEastAsia" w:hAnsiTheme="minorHAnsi" w:cstheme="minorBidi"/>
          <w:noProof/>
          <w:sz w:val="22"/>
          <w:szCs w:val="22"/>
          <w:lang w:eastAsia="en-GB"/>
        </w:rPr>
        <w:tab/>
      </w:r>
      <w:r w:rsidRPr="00300C85">
        <w:rPr>
          <w:noProof/>
          <w:lang w:val="en-US" w:eastAsia="ko-KR"/>
        </w:rPr>
        <w:t>T3448 value</w:t>
      </w:r>
      <w:r>
        <w:rPr>
          <w:noProof/>
        </w:rPr>
        <w:tab/>
      </w:r>
      <w:r>
        <w:rPr>
          <w:noProof/>
        </w:rPr>
        <w:fldChar w:fldCharType="begin" w:fldLock="1"/>
      </w:r>
      <w:r>
        <w:rPr>
          <w:noProof/>
        </w:rPr>
        <w:instrText xml:space="preserve"> PAGEREF _Toc155372723 \h </w:instrText>
      </w:r>
      <w:r>
        <w:rPr>
          <w:noProof/>
        </w:rPr>
      </w:r>
      <w:r>
        <w:rPr>
          <w:noProof/>
        </w:rPr>
        <w:fldChar w:fldCharType="separate"/>
      </w:r>
      <w:r>
        <w:rPr>
          <w:noProof/>
        </w:rPr>
        <w:t>755</w:t>
      </w:r>
      <w:r>
        <w:rPr>
          <w:noProof/>
        </w:rPr>
        <w:fldChar w:fldCharType="end"/>
      </w:r>
    </w:p>
    <w:p w14:paraId="70B58835" w14:textId="1D0787E3" w:rsidR="008B2095" w:rsidRDefault="008B2095">
      <w:pPr>
        <w:pStyle w:val="TOC4"/>
        <w:rPr>
          <w:rFonts w:asciiTheme="minorHAnsi" w:eastAsiaTheme="minorEastAsia" w:hAnsiTheme="minorHAnsi" w:cstheme="minorBidi"/>
          <w:noProof/>
          <w:sz w:val="22"/>
          <w:szCs w:val="22"/>
          <w:lang w:eastAsia="en-GB"/>
        </w:rPr>
      </w:pPr>
      <w:r>
        <w:rPr>
          <w:noProof/>
        </w:rPr>
        <w:t>8.2.7.30</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372724 \h </w:instrText>
      </w:r>
      <w:r>
        <w:rPr>
          <w:noProof/>
        </w:rPr>
      </w:r>
      <w:r>
        <w:rPr>
          <w:noProof/>
        </w:rPr>
        <w:fldChar w:fldCharType="separate"/>
      </w:r>
      <w:r>
        <w:rPr>
          <w:noProof/>
        </w:rPr>
        <w:t>755</w:t>
      </w:r>
      <w:r>
        <w:rPr>
          <w:noProof/>
        </w:rPr>
        <w:fldChar w:fldCharType="end"/>
      </w:r>
    </w:p>
    <w:p w14:paraId="7F373CC1" w14:textId="6DE40795" w:rsidR="008B2095" w:rsidRDefault="008B2095">
      <w:pPr>
        <w:pStyle w:val="TOC4"/>
        <w:rPr>
          <w:rFonts w:asciiTheme="minorHAnsi" w:eastAsiaTheme="minorEastAsia" w:hAnsiTheme="minorHAnsi" w:cstheme="minorBidi"/>
          <w:noProof/>
          <w:sz w:val="22"/>
          <w:szCs w:val="22"/>
          <w:lang w:eastAsia="en-GB"/>
        </w:rPr>
      </w:pPr>
      <w:r>
        <w:rPr>
          <w:noProof/>
        </w:rPr>
        <w:t>8.2.7.3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372725 \h </w:instrText>
      </w:r>
      <w:r>
        <w:rPr>
          <w:noProof/>
        </w:rPr>
      </w:r>
      <w:r>
        <w:rPr>
          <w:noProof/>
        </w:rPr>
        <w:fldChar w:fldCharType="separate"/>
      </w:r>
      <w:r>
        <w:rPr>
          <w:noProof/>
        </w:rPr>
        <w:t>755</w:t>
      </w:r>
      <w:r>
        <w:rPr>
          <w:noProof/>
        </w:rPr>
        <w:fldChar w:fldCharType="end"/>
      </w:r>
    </w:p>
    <w:p w14:paraId="0522C0B6" w14:textId="21C38C39"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2</w:t>
      </w:r>
      <w:r>
        <w:rPr>
          <w:rFonts w:asciiTheme="minorHAnsi" w:eastAsiaTheme="minorEastAsia" w:hAnsiTheme="minorHAnsi" w:cstheme="minorBidi"/>
          <w:noProof/>
          <w:sz w:val="22"/>
          <w:szCs w:val="22"/>
          <w:lang w:eastAsia="en-GB"/>
        </w:rPr>
        <w:tab/>
      </w:r>
      <w:r w:rsidRPr="00300C85">
        <w:rPr>
          <w:noProof/>
          <w:lang w:val="en-US" w:eastAsia="ko-KR"/>
        </w:rPr>
        <w:t>UE radio capability ID</w:t>
      </w:r>
      <w:r>
        <w:rPr>
          <w:noProof/>
        </w:rPr>
        <w:tab/>
      </w:r>
      <w:r>
        <w:rPr>
          <w:noProof/>
        </w:rPr>
        <w:fldChar w:fldCharType="begin" w:fldLock="1"/>
      </w:r>
      <w:r>
        <w:rPr>
          <w:noProof/>
        </w:rPr>
        <w:instrText xml:space="preserve"> PAGEREF _Toc155372726 \h </w:instrText>
      </w:r>
      <w:r>
        <w:rPr>
          <w:noProof/>
        </w:rPr>
      </w:r>
      <w:r>
        <w:rPr>
          <w:noProof/>
        </w:rPr>
        <w:fldChar w:fldCharType="separate"/>
      </w:r>
      <w:r>
        <w:rPr>
          <w:noProof/>
        </w:rPr>
        <w:t>755</w:t>
      </w:r>
      <w:r>
        <w:rPr>
          <w:noProof/>
        </w:rPr>
        <w:fldChar w:fldCharType="end"/>
      </w:r>
    </w:p>
    <w:p w14:paraId="2147BEB1" w14:textId="7A23297F"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3</w:t>
      </w:r>
      <w:r>
        <w:rPr>
          <w:rFonts w:asciiTheme="minorHAnsi" w:eastAsiaTheme="minorEastAsia" w:hAnsiTheme="minorHAnsi" w:cstheme="minorBidi"/>
          <w:noProof/>
          <w:sz w:val="22"/>
          <w:szCs w:val="22"/>
          <w:lang w:eastAsia="en-GB"/>
        </w:rPr>
        <w:tab/>
      </w:r>
      <w:r w:rsidRPr="00300C85">
        <w:rPr>
          <w:noProof/>
          <w:lang w:val="en-US" w:eastAsia="ko-KR"/>
        </w:rPr>
        <w:t>UE radio capability ID deletion indication</w:t>
      </w:r>
      <w:r>
        <w:rPr>
          <w:noProof/>
        </w:rPr>
        <w:tab/>
      </w:r>
      <w:r>
        <w:rPr>
          <w:noProof/>
        </w:rPr>
        <w:fldChar w:fldCharType="begin" w:fldLock="1"/>
      </w:r>
      <w:r>
        <w:rPr>
          <w:noProof/>
        </w:rPr>
        <w:instrText xml:space="preserve"> PAGEREF _Toc155372727 \h </w:instrText>
      </w:r>
      <w:r>
        <w:rPr>
          <w:noProof/>
        </w:rPr>
      </w:r>
      <w:r>
        <w:rPr>
          <w:noProof/>
        </w:rPr>
        <w:fldChar w:fldCharType="separate"/>
      </w:r>
      <w:r>
        <w:rPr>
          <w:noProof/>
        </w:rPr>
        <w:t>755</w:t>
      </w:r>
      <w:r>
        <w:rPr>
          <w:noProof/>
        </w:rPr>
        <w:fldChar w:fldCharType="end"/>
      </w:r>
    </w:p>
    <w:p w14:paraId="586B4518" w14:textId="43E24B7F"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4</w:t>
      </w:r>
      <w:r>
        <w:rPr>
          <w:rFonts w:asciiTheme="minorHAnsi" w:eastAsiaTheme="minorEastAsia" w:hAnsiTheme="minorHAnsi" w:cstheme="minorBidi"/>
          <w:noProof/>
          <w:sz w:val="22"/>
          <w:szCs w:val="22"/>
          <w:lang w:eastAsia="en-GB"/>
        </w:rPr>
        <w:tab/>
      </w:r>
      <w:r w:rsidRPr="00300C85">
        <w:rPr>
          <w:noProof/>
          <w:lang w:val="en-US" w:eastAsia="ko-KR"/>
        </w:rPr>
        <w:t>Pending</w:t>
      </w:r>
      <w:r>
        <w:rPr>
          <w:noProof/>
        </w:rPr>
        <w:t xml:space="preserve"> NSSAI</w:t>
      </w:r>
      <w:r>
        <w:rPr>
          <w:noProof/>
        </w:rPr>
        <w:tab/>
      </w:r>
      <w:r>
        <w:rPr>
          <w:noProof/>
        </w:rPr>
        <w:fldChar w:fldCharType="begin" w:fldLock="1"/>
      </w:r>
      <w:r>
        <w:rPr>
          <w:noProof/>
        </w:rPr>
        <w:instrText xml:space="preserve"> PAGEREF _Toc155372728 \h </w:instrText>
      </w:r>
      <w:r>
        <w:rPr>
          <w:noProof/>
        </w:rPr>
      </w:r>
      <w:r>
        <w:rPr>
          <w:noProof/>
        </w:rPr>
        <w:fldChar w:fldCharType="separate"/>
      </w:r>
      <w:r>
        <w:rPr>
          <w:noProof/>
        </w:rPr>
        <w:t>755</w:t>
      </w:r>
      <w:r>
        <w:rPr>
          <w:noProof/>
        </w:rPr>
        <w:fldChar w:fldCharType="end"/>
      </w:r>
    </w:p>
    <w:p w14:paraId="26469DC9" w14:textId="262DD251"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7.35</w:t>
      </w:r>
      <w:r>
        <w:rPr>
          <w:rFonts w:asciiTheme="minorHAnsi" w:eastAsiaTheme="minorEastAsia" w:hAnsiTheme="minorHAnsi" w:cstheme="minorBidi"/>
          <w:noProof/>
          <w:sz w:val="22"/>
          <w:szCs w:val="22"/>
          <w:lang w:eastAsia="en-GB"/>
        </w:rPr>
        <w:tab/>
      </w:r>
      <w:r w:rsidRPr="00300C85">
        <w:rPr>
          <w:noProof/>
          <w:lang w:val="en-US"/>
        </w:rPr>
        <w:t>Ciphering key data</w:t>
      </w:r>
      <w:r>
        <w:rPr>
          <w:noProof/>
        </w:rPr>
        <w:tab/>
      </w:r>
      <w:r>
        <w:rPr>
          <w:noProof/>
        </w:rPr>
        <w:fldChar w:fldCharType="begin" w:fldLock="1"/>
      </w:r>
      <w:r>
        <w:rPr>
          <w:noProof/>
        </w:rPr>
        <w:instrText xml:space="preserve"> PAGEREF _Toc155372729 \h </w:instrText>
      </w:r>
      <w:r>
        <w:rPr>
          <w:noProof/>
        </w:rPr>
      </w:r>
      <w:r>
        <w:rPr>
          <w:noProof/>
        </w:rPr>
        <w:fldChar w:fldCharType="separate"/>
      </w:r>
      <w:r>
        <w:rPr>
          <w:noProof/>
        </w:rPr>
        <w:t>755</w:t>
      </w:r>
      <w:r>
        <w:rPr>
          <w:noProof/>
        </w:rPr>
        <w:fldChar w:fldCharType="end"/>
      </w:r>
    </w:p>
    <w:p w14:paraId="7E1FE95B" w14:textId="157CE44B" w:rsidR="008B2095" w:rsidRDefault="008B2095">
      <w:pPr>
        <w:pStyle w:val="TOC4"/>
        <w:rPr>
          <w:rFonts w:asciiTheme="minorHAnsi" w:eastAsiaTheme="minorEastAsia" w:hAnsiTheme="minorHAnsi" w:cstheme="minorBidi"/>
          <w:noProof/>
          <w:sz w:val="22"/>
          <w:szCs w:val="22"/>
          <w:lang w:eastAsia="en-GB"/>
        </w:rPr>
      </w:pPr>
      <w:r>
        <w:rPr>
          <w:noProof/>
        </w:rPr>
        <w:t>8.2.7.3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730 \h </w:instrText>
      </w:r>
      <w:r>
        <w:rPr>
          <w:noProof/>
        </w:rPr>
      </w:r>
      <w:r>
        <w:rPr>
          <w:noProof/>
        </w:rPr>
        <w:fldChar w:fldCharType="separate"/>
      </w:r>
      <w:r>
        <w:rPr>
          <w:noProof/>
        </w:rPr>
        <w:t>755</w:t>
      </w:r>
      <w:r>
        <w:rPr>
          <w:noProof/>
        </w:rPr>
        <w:fldChar w:fldCharType="end"/>
      </w:r>
    </w:p>
    <w:p w14:paraId="294830E3" w14:textId="729228A0"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7</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55372731 \h </w:instrText>
      </w:r>
      <w:r>
        <w:rPr>
          <w:noProof/>
        </w:rPr>
      </w:r>
      <w:r>
        <w:rPr>
          <w:noProof/>
        </w:rPr>
        <w:fldChar w:fldCharType="separate"/>
      </w:r>
      <w:r>
        <w:rPr>
          <w:noProof/>
        </w:rPr>
        <w:t>755</w:t>
      </w:r>
      <w:r>
        <w:rPr>
          <w:noProof/>
        </w:rPr>
        <w:fldChar w:fldCharType="end"/>
      </w:r>
    </w:p>
    <w:p w14:paraId="51882C6F" w14:textId="2DBA4ECB" w:rsidR="008B2095" w:rsidRDefault="008B2095">
      <w:pPr>
        <w:pStyle w:val="TOC4"/>
        <w:rPr>
          <w:rFonts w:asciiTheme="minorHAnsi" w:eastAsiaTheme="minorEastAsia" w:hAnsiTheme="minorHAnsi" w:cstheme="minorBidi"/>
          <w:noProof/>
          <w:sz w:val="22"/>
          <w:szCs w:val="22"/>
          <w:lang w:eastAsia="en-GB"/>
        </w:rPr>
      </w:pPr>
      <w:r>
        <w:rPr>
          <w:noProof/>
        </w:rPr>
        <w:t>8.2.7.38</w:t>
      </w:r>
      <w:r>
        <w:rPr>
          <w:rFonts w:asciiTheme="minorHAnsi" w:eastAsiaTheme="minorEastAsia" w:hAnsiTheme="minorHAnsi" w:cstheme="minorBidi"/>
          <w:noProof/>
          <w:sz w:val="22"/>
          <w:szCs w:val="22"/>
          <w:lang w:eastAsia="en-GB"/>
        </w:rPr>
        <w:tab/>
      </w:r>
      <w:r>
        <w:rPr>
          <w:noProof/>
        </w:rPr>
        <w:t>Negotiated NB-N1 mode DRX parameters</w:t>
      </w:r>
      <w:r>
        <w:rPr>
          <w:noProof/>
        </w:rPr>
        <w:tab/>
      </w:r>
      <w:r>
        <w:rPr>
          <w:noProof/>
        </w:rPr>
        <w:fldChar w:fldCharType="begin" w:fldLock="1"/>
      </w:r>
      <w:r>
        <w:rPr>
          <w:noProof/>
        </w:rPr>
        <w:instrText xml:space="preserve"> PAGEREF _Toc155372732 \h </w:instrText>
      </w:r>
      <w:r>
        <w:rPr>
          <w:noProof/>
        </w:rPr>
      </w:r>
      <w:r>
        <w:rPr>
          <w:noProof/>
        </w:rPr>
        <w:fldChar w:fldCharType="separate"/>
      </w:r>
      <w:r>
        <w:rPr>
          <w:noProof/>
        </w:rPr>
        <w:t>756</w:t>
      </w:r>
      <w:r>
        <w:rPr>
          <w:noProof/>
        </w:rPr>
        <w:fldChar w:fldCharType="end"/>
      </w:r>
    </w:p>
    <w:p w14:paraId="701D9276" w14:textId="23FDDFE2"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9</w:t>
      </w:r>
      <w:r>
        <w:rPr>
          <w:rFonts w:asciiTheme="minorHAnsi" w:eastAsiaTheme="minorEastAsia" w:hAnsiTheme="minorHAnsi" w:cstheme="minorBidi"/>
          <w:noProof/>
          <w:sz w:val="22"/>
          <w:szCs w:val="22"/>
          <w:lang w:eastAsia="en-GB"/>
        </w:rPr>
        <w:tab/>
      </w:r>
      <w:r w:rsidRPr="00300C85">
        <w:rPr>
          <w:noProof/>
          <w:lang w:val="en-US"/>
        </w:rPr>
        <w:t>Negotiated WUS assistance information</w:t>
      </w:r>
      <w:r>
        <w:rPr>
          <w:noProof/>
        </w:rPr>
        <w:tab/>
      </w:r>
      <w:r>
        <w:rPr>
          <w:noProof/>
        </w:rPr>
        <w:fldChar w:fldCharType="begin" w:fldLock="1"/>
      </w:r>
      <w:r>
        <w:rPr>
          <w:noProof/>
        </w:rPr>
        <w:instrText xml:space="preserve"> PAGEREF _Toc155372733 \h </w:instrText>
      </w:r>
      <w:r>
        <w:rPr>
          <w:noProof/>
        </w:rPr>
      </w:r>
      <w:r>
        <w:rPr>
          <w:noProof/>
        </w:rPr>
        <w:fldChar w:fldCharType="separate"/>
      </w:r>
      <w:r>
        <w:rPr>
          <w:noProof/>
        </w:rPr>
        <w:t>756</w:t>
      </w:r>
      <w:r>
        <w:rPr>
          <w:noProof/>
        </w:rPr>
        <w:fldChar w:fldCharType="end"/>
      </w:r>
    </w:p>
    <w:p w14:paraId="3988A789" w14:textId="6B464134"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40</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372734 \h </w:instrText>
      </w:r>
      <w:r>
        <w:rPr>
          <w:noProof/>
        </w:rPr>
      </w:r>
      <w:r>
        <w:rPr>
          <w:noProof/>
        </w:rPr>
        <w:fldChar w:fldCharType="separate"/>
      </w:r>
      <w:r>
        <w:rPr>
          <w:noProof/>
        </w:rPr>
        <w:t>756</w:t>
      </w:r>
      <w:r>
        <w:rPr>
          <w:noProof/>
        </w:rPr>
        <w:fldChar w:fldCharType="end"/>
      </w:r>
    </w:p>
    <w:p w14:paraId="4A90178C" w14:textId="30004D0C" w:rsidR="008B2095" w:rsidRDefault="008B2095">
      <w:pPr>
        <w:pStyle w:val="TOC4"/>
        <w:rPr>
          <w:rFonts w:asciiTheme="minorHAnsi" w:eastAsiaTheme="minorEastAsia" w:hAnsiTheme="minorHAnsi" w:cstheme="minorBidi"/>
          <w:noProof/>
          <w:sz w:val="22"/>
          <w:szCs w:val="22"/>
          <w:lang w:eastAsia="en-GB"/>
        </w:rPr>
      </w:pPr>
      <w:r>
        <w:rPr>
          <w:noProof/>
        </w:rPr>
        <w:t>8.2.7.41</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2735 \h </w:instrText>
      </w:r>
      <w:r>
        <w:rPr>
          <w:noProof/>
        </w:rPr>
      </w:r>
      <w:r>
        <w:rPr>
          <w:noProof/>
        </w:rPr>
        <w:fldChar w:fldCharType="separate"/>
      </w:r>
      <w:r>
        <w:rPr>
          <w:noProof/>
        </w:rPr>
        <w:t>756</w:t>
      </w:r>
      <w:r>
        <w:rPr>
          <w:noProof/>
        </w:rPr>
        <w:fldChar w:fldCharType="end"/>
      </w:r>
    </w:p>
    <w:p w14:paraId="14E43B77" w14:textId="465B4F70"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42</w:t>
      </w:r>
      <w:r>
        <w:rPr>
          <w:rFonts w:asciiTheme="minorHAnsi" w:eastAsiaTheme="minorEastAsia" w:hAnsiTheme="minorHAnsi" w:cstheme="minorBidi"/>
          <w:noProof/>
          <w:sz w:val="22"/>
          <w:szCs w:val="22"/>
          <w:lang w:eastAsia="en-GB"/>
        </w:rPr>
        <w:tab/>
      </w:r>
      <w:r w:rsidRPr="00300C85">
        <w:rPr>
          <w:noProof/>
          <w:lang w:val="en-US"/>
        </w:rPr>
        <w:t>Negotiated PEIPS assistance information</w:t>
      </w:r>
      <w:r>
        <w:rPr>
          <w:noProof/>
        </w:rPr>
        <w:tab/>
      </w:r>
      <w:r>
        <w:rPr>
          <w:noProof/>
        </w:rPr>
        <w:fldChar w:fldCharType="begin" w:fldLock="1"/>
      </w:r>
      <w:r>
        <w:rPr>
          <w:noProof/>
        </w:rPr>
        <w:instrText xml:space="preserve"> PAGEREF _Toc155372736 \h </w:instrText>
      </w:r>
      <w:r>
        <w:rPr>
          <w:noProof/>
        </w:rPr>
      </w:r>
      <w:r>
        <w:rPr>
          <w:noProof/>
        </w:rPr>
        <w:fldChar w:fldCharType="separate"/>
      </w:r>
      <w:r>
        <w:rPr>
          <w:noProof/>
        </w:rPr>
        <w:t>756</w:t>
      </w:r>
      <w:r>
        <w:rPr>
          <w:noProof/>
        </w:rPr>
        <w:fldChar w:fldCharType="end"/>
      </w:r>
    </w:p>
    <w:p w14:paraId="12CA0366" w14:textId="62783747"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7.</w:t>
      </w:r>
      <w:r w:rsidRPr="00300C85">
        <w:rPr>
          <w:noProof/>
          <w:lang w:val="en-US" w:eastAsia="zh-CN"/>
        </w:rPr>
        <w:t>43</w:t>
      </w:r>
      <w:r>
        <w:rPr>
          <w:rFonts w:asciiTheme="minorHAnsi" w:eastAsiaTheme="minorEastAsia" w:hAnsiTheme="minorHAnsi" w:cstheme="minorBidi"/>
          <w:noProof/>
          <w:sz w:val="22"/>
          <w:szCs w:val="22"/>
          <w:lang w:eastAsia="en-GB"/>
        </w:rPr>
        <w:tab/>
      </w:r>
      <w:r w:rsidRPr="00300C85">
        <w:rPr>
          <w:noProof/>
          <w:lang w:val="en-US" w:eastAsia="zh-CN"/>
        </w:rPr>
        <w:t>5GS additional request result</w:t>
      </w:r>
      <w:r>
        <w:rPr>
          <w:noProof/>
        </w:rPr>
        <w:tab/>
      </w:r>
      <w:r>
        <w:rPr>
          <w:noProof/>
        </w:rPr>
        <w:fldChar w:fldCharType="begin" w:fldLock="1"/>
      </w:r>
      <w:r>
        <w:rPr>
          <w:noProof/>
        </w:rPr>
        <w:instrText xml:space="preserve"> PAGEREF _Toc155372737 \h </w:instrText>
      </w:r>
      <w:r>
        <w:rPr>
          <w:noProof/>
        </w:rPr>
      </w:r>
      <w:r>
        <w:rPr>
          <w:noProof/>
        </w:rPr>
        <w:fldChar w:fldCharType="separate"/>
      </w:r>
      <w:r>
        <w:rPr>
          <w:noProof/>
        </w:rPr>
        <w:t>756</w:t>
      </w:r>
      <w:r>
        <w:rPr>
          <w:noProof/>
        </w:rPr>
        <w:fldChar w:fldCharType="end"/>
      </w:r>
    </w:p>
    <w:p w14:paraId="6AF11840" w14:textId="7CA164F5"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44</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55372738 \h </w:instrText>
      </w:r>
      <w:r>
        <w:rPr>
          <w:noProof/>
        </w:rPr>
      </w:r>
      <w:r>
        <w:rPr>
          <w:noProof/>
        </w:rPr>
        <w:fldChar w:fldCharType="separate"/>
      </w:r>
      <w:r>
        <w:rPr>
          <w:noProof/>
        </w:rPr>
        <w:t>756</w:t>
      </w:r>
      <w:r>
        <w:rPr>
          <w:noProof/>
        </w:rPr>
        <w:fldChar w:fldCharType="end"/>
      </w:r>
    </w:p>
    <w:p w14:paraId="3E3C31EE" w14:textId="6C19DFCD" w:rsidR="008B2095" w:rsidRDefault="008B2095">
      <w:pPr>
        <w:pStyle w:val="TOC4"/>
        <w:rPr>
          <w:rFonts w:asciiTheme="minorHAnsi" w:eastAsiaTheme="minorEastAsia" w:hAnsiTheme="minorHAnsi" w:cstheme="minorBidi"/>
          <w:noProof/>
          <w:sz w:val="22"/>
          <w:szCs w:val="22"/>
          <w:lang w:eastAsia="en-GB"/>
        </w:rPr>
      </w:pPr>
      <w:r>
        <w:rPr>
          <w:noProof/>
        </w:rPr>
        <w:t>8.2.7.45</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55372739 \h </w:instrText>
      </w:r>
      <w:r>
        <w:rPr>
          <w:noProof/>
        </w:rPr>
      </w:r>
      <w:r>
        <w:rPr>
          <w:noProof/>
        </w:rPr>
        <w:fldChar w:fldCharType="separate"/>
      </w:r>
      <w:r>
        <w:rPr>
          <w:noProof/>
        </w:rPr>
        <w:t>756</w:t>
      </w:r>
      <w:r>
        <w:rPr>
          <w:noProof/>
        </w:rPr>
        <w:fldChar w:fldCharType="end"/>
      </w:r>
    </w:p>
    <w:p w14:paraId="265459D8" w14:textId="4C7F89F1" w:rsidR="008B2095" w:rsidRDefault="008B2095">
      <w:pPr>
        <w:pStyle w:val="TOC4"/>
        <w:rPr>
          <w:rFonts w:asciiTheme="minorHAnsi" w:eastAsiaTheme="minorEastAsia" w:hAnsiTheme="minorHAnsi" w:cstheme="minorBidi"/>
          <w:noProof/>
          <w:sz w:val="22"/>
          <w:szCs w:val="22"/>
          <w:lang w:eastAsia="en-GB"/>
        </w:rPr>
      </w:pPr>
      <w:r>
        <w:rPr>
          <w:noProof/>
        </w:rPr>
        <w:t>8.2.7.46</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740 \h </w:instrText>
      </w:r>
      <w:r>
        <w:rPr>
          <w:noProof/>
        </w:rPr>
      </w:r>
      <w:r>
        <w:rPr>
          <w:noProof/>
        </w:rPr>
        <w:fldChar w:fldCharType="separate"/>
      </w:r>
      <w:r>
        <w:rPr>
          <w:noProof/>
        </w:rPr>
        <w:t>756</w:t>
      </w:r>
      <w:r>
        <w:rPr>
          <w:noProof/>
        </w:rPr>
        <w:fldChar w:fldCharType="end"/>
      </w:r>
    </w:p>
    <w:p w14:paraId="0D0779E8" w14:textId="6BB5F53D" w:rsidR="008B2095" w:rsidRDefault="008B2095">
      <w:pPr>
        <w:pStyle w:val="TOC4"/>
        <w:rPr>
          <w:rFonts w:asciiTheme="minorHAnsi" w:eastAsiaTheme="minorEastAsia" w:hAnsiTheme="minorHAnsi" w:cstheme="minorBidi"/>
          <w:noProof/>
          <w:sz w:val="22"/>
          <w:szCs w:val="22"/>
          <w:lang w:eastAsia="en-GB"/>
        </w:rPr>
      </w:pPr>
      <w:r>
        <w:rPr>
          <w:noProof/>
        </w:rPr>
        <w:t>8.2.7.47</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55372741 \h </w:instrText>
      </w:r>
      <w:r>
        <w:rPr>
          <w:noProof/>
        </w:rPr>
      </w:r>
      <w:r>
        <w:rPr>
          <w:noProof/>
        </w:rPr>
        <w:fldChar w:fldCharType="separate"/>
      </w:r>
      <w:r>
        <w:rPr>
          <w:noProof/>
        </w:rPr>
        <w:t>757</w:t>
      </w:r>
      <w:r>
        <w:rPr>
          <w:noProof/>
        </w:rPr>
        <w:fldChar w:fldCharType="end"/>
      </w:r>
    </w:p>
    <w:p w14:paraId="72DC62DD" w14:textId="406FEFCB" w:rsidR="008B2095" w:rsidRDefault="008B2095">
      <w:pPr>
        <w:pStyle w:val="TOC4"/>
        <w:rPr>
          <w:rFonts w:asciiTheme="minorHAnsi" w:eastAsiaTheme="minorEastAsia" w:hAnsiTheme="minorHAnsi" w:cstheme="minorBidi"/>
          <w:noProof/>
          <w:sz w:val="22"/>
          <w:szCs w:val="22"/>
          <w:lang w:eastAsia="en-GB"/>
        </w:rPr>
      </w:pPr>
      <w:r>
        <w:rPr>
          <w:noProof/>
        </w:rPr>
        <w:t>8.2.7.4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742 \h </w:instrText>
      </w:r>
      <w:r>
        <w:rPr>
          <w:noProof/>
        </w:rPr>
      </w:r>
      <w:r>
        <w:rPr>
          <w:noProof/>
        </w:rPr>
        <w:fldChar w:fldCharType="separate"/>
      </w:r>
      <w:r>
        <w:rPr>
          <w:noProof/>
        </w:rPr>
        <w:t>757</w:t>
      </w:r>
      <w:r>
        <w:rPr>
          <w:noProof/>
        </w:rPr>
        <w:fldChar w:fldCharType="end"/>
      </w:r>
    </w:p>
    <w:p w14:paraId="0BC9B139" w14:textId="0673507F" w:rsidR="008B2095" w:rsidRDefault="008B2095">
      <w:pPr>
        <w:pStyle w:val="TOC4"/>
        <w:rPr>
          <w:rFonts w:asciiTheme="minorHAnsi" w:eastAsiaTheme="minorEastAsia" w:hAnsiTheme="minorHAnsi" w:cstheme="minorBidi"/>
          <w:noProof/>
          <w:sz w:val="22"/>
          <w:szCs w:val="22"/>
          <w:lang w:eastAsia="en-GB"/>
        </w:rPr>
      </w:pPr>
      <w:r>
        <w:rPr>
          <w:noProof/>
        </w:rPr>
        <w:t>8.2.7.4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743 \h </w:instrText>
      </w:r>
      <w:r>
        <w:rPr>
          <w:noProof/>
        </w:rPr>
      </w:r>
      <w:r>
        <w:rPr>
          <w:noProof/>
        </w:rPr>
        <w:fldChar w:fldCharType="separate"/>
      </w:r>
      <w:r>
        <w:rPr>
          <w:noProof/>
        </w:rPr>
        <w:t>757</w:t>
      </w:r>
      <w:r>
        <w:rPr>
          <w:noProof/>
        </w:rPr>
        <w:fldChar w:fldCharType="end"/>
      </w:r>
    </w:p>
    <w:p w14:paraId="53A091C7" w14:textId="430C3835"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zh-CN"/>
        </w:rPr>
        <w:t>50</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744 \h </w:instrText>
      </w:r>
      <w:r>
        <w:rPr>
          <w:noProof/>
        </w:rPr>
      </w:r>
      <w:r>
        <w:rPr>
          <w:noProof/>
        </w:rPr>
        <w:fldChar w:fldCharType="separate"/>
      </w:r>
      <w:r>
        <w:rPr>
          <w:noProof/>
        </w:rPr>
        <w:t>757</w:t>
      </w:r>
      <w:r>
        <w:rPr>
          <w:noProof/>
        </w:rPr>
        <w:fldChar w:fldCharType="end"/>
      </w:r>
    </w:p>
    <w:p w14:paraId="5205505D" w14:textId="39DE29FC"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zh-CN"/>
        </w:rPr>
        <w:t>51</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55372745 \h </w:instrText>
      </w:r>
      <w:r>
        <w:rPr>
          <w:noProof/>
        </w:rPr>
      </w:r>
      <w:r>
        <w:rPr>
          <w:noProof/>
        </w:rPr>
        <w:fldChar w:fldCharType="separate"/>
      </w:r>
      <w:r>
        <w:rPr>
          <w:noProof/>
        </w:rPr>
        <w:t>757</w:t>
      </w:r>
      <w:r>
        <w:rPr>
          <w:noProof/>
        </w:rPr>
        <w:fldChar w:fldCharType="end"/>
      </w:r>
    </w:p>
    <w:p w14:paraId="30E8EE28" w14:textId="574C6EAA"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52</w:t>
      </w:r>
      <w:r>
        <w:rPr>
          <w:rFonts w:asciiTheme="minorHAnsi" w:eastAsiaTheme="minorEastAsia" w:hAnsiTheme="minorHAnsi" w:cstheme="minorBidi"/>
          <w:noProof/>
          <w:sz w:val="22"/>
          <w:szCs w:val="22"/>
          <w:lang w:eastAsia="en-GB"/>
        </w:rPr>
        <w:tab/>
      </w:r>
      <w:r>
        <w:rPr>
          <w:noProof/>
        </w:rPr>
        <w:t>Equivalent SNPNs</w:t>
      </w:r>
      <w:r>
        <w:rPr>
          <w:noProof/>
        </w:rPr>
        <w:tab/>
      </w:r>
      <w:r>
        <w:rPr>
          <w:noProof/>
        </w:rPr>
        <w:fldChar w:fldCharType="begin" w:fldLock="1"/>
      </w:r>
      <w:r>
        <w:rPr>
          <w:noProof/>
        </w:rPr>
        <w:instrText xml:space="preserve"> PAGEREF _Toc155372746 \h </w:instrText>
      </w:r>
      <w:r>
        <w:rPr>
          <w:noProof/>
        </w:rPr>
      </w:r>
      <w:r>
        <w:rPr>
          <w:noProof/>
        </w:rPr>
        <w:fldChar w:fldCharType="separate"/>
      </w:r>
      <w:r>
        <w:rPr>
          <w:noProof/>
        </w:rPr>
        <w:t>757</w:t>
      </w:r>
      <w:r>
        <w:rPr>
          <w:noProof/>
        </w:rPr>
        <w:fldChar w:fldCharType="end"/>
      </w:r>
    </w:p>
    <w:p w14:paraId="73053D5C" w14:textId="5CE90D46"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53</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55372747 \h </w:instrText>
      </w:r>
      <w:r>
        <w:rPr>
          <w:noProof/>
        </w:rPr>
      </w:r>
      <w:r>
        <w:rPr>
          <w:noProof/>
        </w:rPr>
        <w:fldChar w:fldCharType="separate"/>
      </w:r>
      <w:r>
        <w:rPr>
          <w:noProof/>
        </w:rPr>
        <w:t>757</w:t>
      </w:r>
      <w:r>
        <w:rPr>
          <w:noProof/>
        </w:rPr>
        <w:fldChar w:fldCharType="end"/>
      </w:r>
    </w:p>
    <w:p w14:paraId="2B0FE18B" w14:textId="74BF2A58" w:rsidR="008B2095" w:rsidRDefault="008B2095">
      <w:pPr>
        <w:pStyle w:val="TOC4"/>
        <w:rPr>
          <w:rFonts w:asciiTheme="minorHAnsi" w:eastAsiaTheme="minorEastAsia" w:hAnsiTheme="minorHAnsi" w:cstheme="minorBidi"/>
          <w:noProof/>
          <w:sz w:val="22"/>
          <w:szCs w:val="22"/>
          <w:lang w:eastAsia="en-GB"/>
        </w:rPr>
      </w:pPr>
      <w:r>
        <w:rPr>
          <w:noProof/>
        </w:rPr>
        <w:t>8.2.7.54</w:t>
      </w:r>
      <w:r>
        <w:rPr>
          <w:rFonts w:asciiTheme="minorHAnsi" w:eastAsiaTheme="minorEastAsia" w:hAnsiTheme="minorHAnsi" w:cstheme="minorBidi"/>
          <w:noProof/>
          <w:sz w:val="22"/>
          <w:szCs w:val="22"/>
          <w:lang w:eastAsia="en-GB"/>
        </w:rPr>
        <w:tab/>
      </w:r>
      <w:r>
        <w:rPr>
          <w:noProof/>
        </w:rPr>
        <w:t>Registration accept type 6 IE container</w:t>
      </w:r>
      <w:r>
        <w:rPr>
          <w:noProof/>
        </w:rPr>
        <w:tab/>
      </w:r>
      <w:r>
        <w:rPr>
          <w:noProof/>
        </w:rPr>
        <w:fldChar w:fldCharType="begin" w:fldLock="1"/>
      </w:r>
      <w:r>
        <w:rPr>
          <w:noProof/>
        </w:rPr>
        <w:instrText xml:space="preserve"> PAGEREF _Toc155372748 \h </w:instrText>
      </w:r>
      <w:r>
        <w:rPr>
          <w:noProof/>
        </w:rPr>
      </w:r>
      <w:r>
        <w:rPr>
          <w:noProof/>
        </w:rPr>
        <w:fldChar w:fldCharType="separate"/>
      </w:r>
      <w:r>
        <w:rPr>
          <w:noProof/>
        </w:rPr>
        <w:t>757</w:t>
      </w:r>
      <w:r>
        <w:rPr>
          <w:noProof/>
        </w:rPr>
        <w:fldChar w:fldCharType="end"/>
      </w:r>
    </w:p>
    <w:p w14:paraId="1B4C535C" w14:textId="5145AF84" w:rsidR="008B2095" w:rsidRDefault="008B2095">
      <w:pPr>
        <w:pStyle w:val="TOC5"/>
        <w:rPr>
          <w:rFonts w:asciiTheme="minorHAnsi" w:eastAsiaTheme="minorEastAsia" w:hAnsiTheme="minorHAnsi" w:cstheme="minorBidi"/>
          <w:noProof/>
          <w:sz w:val="22"/>
          <w:szCs w:val="22"/>
          <w:lang w:eastAsia="en-GB"/>
        </w:rPr>
      </w:pPr>
      <w:r>
        <w:rPr>
          <w:noProof/>
        </w:rPr>
        <w:t>8.2.7.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749 \h </w:instrText>
      </w:r>
      <w:r>
        <w:rPr>
          <w:noProof/>
        </w:rPr>
      </w:r>
      <w:r>
        <w:rPr>
          <w:noProof/>
        </w:rPr>
        <w:fldChar w:fldCharType="separate"/>
      </w:r>
      <w:r>
        <w:rPr>
          <w:noProof/>
        </w:rPr>
        <w:t>757</w:t>
      </w:r>
      <w:r>
        <w:rPr>
          <w:noProof/>
        </w:rPr>
        <w:fldChar w:fldCharType="end"/>
      </w:r>
    </w:p>
    <w:p w14:paraId="5A26BD4C" w14:textId="1958F1FC"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54.2</w:t>
      </w:r>
      <w:r>
        <w:rPr>
          <w:rFonts w:asciiTheme="minorHAnsi" w:eastAsiaTheme="minorEastAsia" w:hAnsiTheme="minorHAnsi" w:cstheme="minorBidi"/>
          <w:noProof/>
          <w:sz w:val="22"/>
          <w:szCs w:val="22"/>
          <w:lang w:eastAsia="en-GB"/>
        </w:rPr>
        <w:tab/>
      </w:r>
      <w:r>
        <w:rPr>
          <w:noProof/>
        </w:rPr>
        <w:t>Extended LADN information</w:t>
      </w:r>
      <w:r>
        <w:rPr>
          <w:noProof/>
        </w:rPr>
        <w:tab/>
      </w:r>
      <w:r>
        <w:rPr>
          <w:noProof/>
        </w:rPr>
        <w:fldChar w:fldCharType="begin" w:fldLock="1"/>
      </w:r>
      <w:r>
        <w:rPr>
          <w:noProof/>
        </w:rPr>
        <w:instrText xml:space="preserve"> PAGEREF _Toc155372750 \h </w:instrText>
      </w:r>
      <w:r>
        <w:rPr>
          <w:noProof/>
        </w:rPr>
      </w:r>
      <w:r>
        <w:rPr>
          <w:noProof/>
        </w:rPr>
        <w:fldChar w:fldCharType="separate"/>
      </w:r>
      <w:r>
        <w:rPr>
          <w:noProof/>
        </w:rPr>
        <w:t>758</w:t>
      </w:r>
      <w:r>
        <w:rPr>
          <w:noProof/>
        </w:rPr>
        <w:fldChar w:fldCharType="end"/>
      </w:r>
    </w:p>
    <w:p w14:paraId="1B38F463" w14:textId="623EC301"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54.3</w:t>
      </w:r>
      <w:r>
        <w:rPr>
          <w:rFonts w:asciiTheme="minorHAnsi" w:eastAsiaTheme="minorEastAsia" w:hAnsiTheme="minorHAnsi" w:cstheme="minorBidi"/>
          <w:noProof/>
          <w:sz w:val="22"/>
          <w:szCs w:val="22"/>
          <w:lang w:eastAsia="en-GB"/>
        </w:rPr>
        <w:tab/>
      </w:r>
      <w:r>
        <w:rPr>
          <w:noProof/>
        </w:rPr>
        <w:t>S-NSSAI location validity information</w:t>
      </w:r>
      <w:r>
        <w:rPr>
          <w:noProof/>
        </w:rPr>
        <w:tab/>
      </w:r>
      <w:r>
        <w:rPr>
          <w:noProof/>
        </w:rPr>
        <w:fldChar w:fldCharType="begin" w:fldLock="1"/>
      </w:r>
      <w:r>
        <w:rPr>
          <w:noProof/>
        </w:rPr>
        <w:instrText xml:space="preserve"> PAGEREF _Toc155372751 \h </w:instrText>
      </w:r>
      <w:r>
        <w:rPr>
          <w:noProof/>
        </w:rPr>
      </w:r>
      <w:r>
        <w:rPr>
          <w:noProof/>
        </w:rPr>
        <w:fldChar w:fldCharType="separate"/>
      </w:r>
      <w:r>
        <w:rPr>
          <w:noProof/>
        </w:rPr>
        <w:t>758</w:t>
      </w:r>
      <w:r>
        <w:rPr>
          <w:noProof/>
        </w:rPr>
        <w:fldChar w:fldCharType="end"/>
      </w:r>
    </w:p>
    <w:p w14:paraId="73044364" w14:textId="4BDEB0C6"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54.4</w:t>
      </w:r>
      <w:r>
        <w:rPr>
          <w:rFonts w:asciiTheme="minorHAnsi" w:eastAsiaTheme="minorEastAsia" w:hAnsiTheme="minorHAnsi" w:cstheme="minorBidi"/>
          <w:noProof/>
          <w:sz w:val="22"/>
          <w:szCs w:val="22"/>
          <w:lang w:eastAsia="en-GB"/>
        </w:rPr>
        <w:tab/>
      </w:r>
      <w:r w:rsidRPr="00300C85">
        <w:rPr>
          <w:noProof/>
          <w:lang w:val="en-US" w:eastAsia="ko-KR"/>
        </w:rPr>
        <w:t>Void</w:t>
      </w:r>
      <w:r>
        <w:rPr>
          <w:noProof/>
        </w:rPr>
        <w:tab/>
      </w:r>
      <w:r>
        <w:rPr>
          <w:noProof/>
        </w:rPr>
        <w:fldChar w:fldCharType="begin" w:fldLock="1"/>
      </w:r>
      <w:r>
        <w:rPr>
          <w:noProof/>
        </w:rPr>
        <w:instrText xml:space="preserve"> PAGEREF _Toc155372752 \h </w:instrText>
      </w:r>
      <w:r>
        <w:rPr>
          <w:noProof/>
        </w:rPr>
      </w:r>
      <w:r>
        <w:rPr>
          <w:noProof/>
        </w:rPr>
        <w:fldChar w:fldCharType="separate"/>
      </w:r>
      <w:r>
        <w:rPr>
          <w:noProof/>
        </w:rPr>
        <w:t>758</w:t>
      </w:r>
      <w:r>
        <w:rPr>
          <w:noProof/>
        </w:rPr>
        <w:fldChar w:fldCharType="end"/>
      </w:r>
    </w:p>
    <w:p w14:paraId="059A53D6" w14:textId="4618B0D3" w:rsidR="008B2095" w:rsidRDefault="008B2095">
      <w:pPr>
        <w:pStyle w:val="TOC5"/>
        <w:rPr>
          <w:rFonts w:asciiTheme="minorHAnsi" w:eastAsiaTheme="minorEastAsia" w:hAnsiTheme="minorHAnsi" w:cstheme="minorBidi"/>
          <w:noProof/>
          <w:sz w:val="22"/>
          <w:szCs w:val="22"/>
          <w:lang w:eastAsia="en-GB"/>
        </w:rPr>
      </w:pPr>
      <w:r>
        <w:rPr>
          <w:noProof/>
        </w:rPr>
        <w:t>8.2.7.54.</w:t>
      </w:r>
      <w:r>
        <w:rPr>
          <w:noProof/>
          <w:lang w:eastAsia="zh-CN"/>
        </w:rPr>
        <w:t>5</w:t>
      </w:r>
      <w:r>
        <w:rPr>
          <w:rFonts w:asciiTheme="minorHAnsi" w:eastAsiaTheme="minorEastAsia" w:hAnsiTheme="minorHAnsi" w:cstheme="minorBidi"/>
          <w:noProof/>
          <w:sz w:val="22"/>
          <w:szCs w:val="22"/>
          <w:lang w:eastAsia="en-GB"/>
        </w:rPr>
        <w:tab/>
      </w:r>
      <w:r>
        <w:rPr>
          <w:noProof/>
        </w:rPr>
        <w:t>Partially allowed NSSAI</w:t>
      </w:r>
      <w:r>
        <w:rPr>
          <w:noProof/>
        </w:rPr>
        <w:tab/>
      </w:r>
      <w:r>
        <w:rPr>
          <w:noProof/>
        </w:rPr>
        <w:fldChar w:fldCharType="begin" w:fldLock="1"/>
      </w:r>
      <w:r>
        <w:rPr>
          <w:noProof/>
        </w:rPr>
        <w:instrText xml:space="preserve"> PAGEREF _Toc155372753 \h </w:instrText>
      </w:r>
      <w:r>
        <w:rPr>
          <w:noProof/>
        </w:rPr>
      </w:r>
      <w:r>
        <w:rPr>
          <w:noProof/>
        </w:rPr>
        <w:fldChar w:fldCharType="separate"/>
      </w:r>
      <w:r>
        <w:rPr>
          <w:noProof/>
        </w:rPr>
        <w:t>758</w:t>
      </w:r>
      <w:r>
        <w:rPr>
          <w:noProof/>
        </w:rPr>
        <w:fldChar w:fldCharType="end"/>
      </w:r>
    </w:p>
    <w:p w14:paraId="0C8ED9A4" w14:textId="6EDB1917"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54.6</w:t>
      </w:r>
      <w:r>
        <w:rPr>
          <w:rFonts w:asciiTheme="minorHAnsi" w:eastAsiaTheme="minorEastAsia" w:hAnsiTheme="minorHAnsi" w:cstheme="minorBidi"/>
          <w:noProof/>
          <w:sz w:val="22"/>
          <w:szCs w:val="22"/>
          <w:lang w:eastAsia="en-GB"/>
        </w:rPr>
        <w:tab/>
      </w:r>
      <w:r>
        <w:rPr>
          <w:noProof/>
        </w:rPr>
        <w:t>Partially rejected NSSAI</w:t>
      </w:r>
      <w:r>
        <w:rPr>
          <w:noProof/>
        </w:rPr>
        <w:tab/>
      </w:r>
      <w:r>
        <w:rPr>
          <w:noProof/>
        </w:rPr>
        <w:fldChar w:fldCharType="begin" w:fldLock="1"/>
      </w:r>
      <w:r>
        <w:rPr>
          <w:noProof/>
        </w:rPr>
        <w:instrText xml:space="preserve"> PAGEREF _Toc155372754 \h </w:instrText>
      </w:r>
      <w:r>
        <w:rPr>
          <w:noProof/>
        </w:rPr>
      </w:r>
      <w:r>
        <w:rPr>
          <w:noProof/>
        </w:rPr>
        <w:fldChar w:fldCharType="separate"/>
      </w:r>
      <w:r>
        <w:rPr>
          <w:noProof/>
        </w:rPr>
        <w:t>758</w:t>
      </w:r>
      <w:r>
        <w:rPr>
          <w:noProof/>
        </w:rPr>
        <w:fldChar w:fldCharType="end"/>
      </w:r>
    </w:p>
    <w:p w14:paraId="5F401216" w14:textId="535E0A40" w:rsidR="008B2095" w:rsidRDefault="008B2095">
      <w:pPr>
        <w:pStyle w:val="TOC4"/>
        <w:rPr>
          <w:rFonts w:asciiTheme="minorHAnsi" w:eastAsiaTheme="minorEastAsia" w:hAnsiTheme="minorHAnsi" w:cstheme="minorBidi"/>
          <w:noProof/>
          <w:sz w:val="22"/>
          <w:szCs w:val="22"/>
          <w:lang w:eastAsia="en-GB"/>
        </w:rPr>
      </w:pPr>
      <w:r>
        <w:rPr>
          <w:noProof/>
        </w:rPr>
        <w:t>8.2.7.55</w:t>
      </w:r>
      <w:r>
        <w:rPr>
          <w:rFonts w:asciiTheme="minorHAnsi" w:eastAsiaTheme="minorEastAsia" w:hAnsiTheme="minorHAnsi" w:cstheme="minorBidi"/>
          <w:noProof/>
          <w:sz w:val="22"/>
          <w:szCs w:val="22"/>
          <w:lang w:eastAsia="en-GB"/>
        </w:rPr>
        <w:tab/>
      </w:r>
      <w:r>
        <w:rPr>
          <w:noProof/>
        </w:rPr>
        <w:t>RAN timing synchronization</w:t>
      </w:r>
      <w:r>
        <w:rPr>
          <w:noProof/>
        </w:rPr>
        <w:tab/>
      </w:r>
      <w:r>
        <w:rPr>
          <w:noProof/>
        </w:rPr>
        <w:fldChar w:fldCharType="begin" w:fldLock="1"/>
      </w:r>
      <w:r>
        <w:rPr>
          <w:noProof/>
        </w:rPr>
        <w:instrText xml:space="preserve"> PAGEREF _Toc155372755 \h </w:instrText>
      </w:r>
      <w:r>
        <w:rPr>
          <w:noProof/>
        </w:rPr>
      </w:r>
      <w:r>
        <w:rPr>
          <w:noProof/>
        </w:rPr>
        <w:fldChar w:fldCharType="separate"/>
      </w:r>
      <w:r>
        <w:rPr>
          <w:noProof/>
        </w:rPr>
        <w:t>758</w:t>
      </w:r>
      <w:r>
        <w:rPr>
          <w:noProof/>
        </w:rPr>
        <w:fldChar w:fldCharType="end"/>
      </w:r>
    </w:p>
    <w:p w14:paraId="3802C7F5" w14:textId="324D58B7"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zh-CN"/>
        </w:rPr>
        <w:t>56</w:t>
      </w:r>
      <w:r>
        <w:rPr>
          <w:rFonts w:asciiTheme="minorHAnsi" w:eastAsiaTheme="minorEastAsia" w:hAnsiTheme="minorHAnsi" w:cstheme="minorBidi"/>
          <w:noProof/>
          <w:sz w:val="22"/>
          <w:szCs w:val="22"/>
          <w:lang w:eastAsia="en-GB"/>
        </w:rPr>
        <w:tab/>
      </w:r>
      <w:r>
        <w:rPr>
          <w:noProof/>
        </w:rPr>
        <w:t>Alternative NSSAI</w:t>
      </w:r>
      <w:r>
        <w:rPr>
          <w:noProof/>
        </w:rPr>
        <w:tab/>
      </w:r>
      <w:r>
        <w:rPr>
          <w:noProof/>
        </w:rPr>
        <w:fldChar w:fldCharType="begin" w:fldLock="1"/>
      </w:r>
      <w:r>
        <w:rPr>
          <w:noProof/>
        </w:rPr>
        <w:instrText xml:space="preserve"> PAGEREF _Toc155372756 \h </w:instrText>
      </w:r>
      <w:r>
        <w:rPr>
          <w:noProof/>
        </w:rPr>
      </w:r>
      <w:r>
        <w:rPr>
          <w:noProof/>
        </w:rPr>
        <w:fldChar w:fldCharType="separate"/>
      </w:r>
      <w:r>
        <w:rPr>
          <w:noProof/>
        </w:rPr>
        <w:t>758</w:t>
      </w:r>
      <w:r>
        <w:rPr>
          <w:noProof/>
        </w:rPr>
        <w:fldChar w:fldCharType="end"/>
      </w:r>
    </w:p>
    <w:p w14:paraId="5DBDE668" w14:textId="6FED0B1C" w:rsidR="008B2095" w:rsidRDefault="008B2095">
      <w:pPr>
        <w:pStyle w:val="TOC4"/>
        <w:rPr>
          <w:rFonts w:asciiTheme="minorHAnsi" w:eastAsiaTheme="minorEastAsia" w:hAnsiTheme="minorHAnsi" w:cstheme="minorBidi"/>
          <w:noProof/>
          <w:sz w:val="22"/>
          <w:szCs w:val="22"/>
          <w:lang w:eastAsia="en-GB"/>
        </w:rPr>
      </w:pPr>
      <w:r>
        <w:rPr>
          <w:noProof/>
        </w:rPr>
        <w:t>8.2.7.57</w:t>
      </w:r>
      <w:r>
        <w:rPr>
          <w:rFonts w:asciiTheme="minorHAnsi" w:eastAsiaTheme="minorEastAsia" w:hAnsiTheme="minorHAnsi" w:cstheme="minorBidi"/>
          <w:noProof/>
          <w:sz w:val="22"/>
          <w:szCs w:val="22"/>
          <w:lang w:eastAsia="en-GB"/>
        </w:rPr>
        <w:tab/>
      </w:r>
      <w:r>
        <w:rPr>
          <w:noProof/>
          <w:lang w:eastAsia="zh-CN"/>
        </w:rPr>
        <w:t>Maximum time offset</w:t>
      </w:r>
      <w:r>
        <w:rPr>
          <w:noProof/>
        </w:rPr>
        <w:tab/>
      </w:r>
      <w:r>
        <w:rPr>
          <w:noProof/>
        </w:rPr>
        <w:fldChar w:fldCharType="begin" w:fldLock="1"/>
      </w:r>
      <w:r>
        <w:rPr>
          <w:noProof/>
        </w:rPr>
        <w:instrText xml:space="preserve"> PAGEREF _Toc155372757 \h </w:instrText>
      </w:r>
      <w:r>
        <w:rPr>
          <w:noProof/>
        </w:rPr>
      </w:r>
      <w:r>
        <w:rPr>
          <w:noProof/>
        </w:rPr>
        <w:fldChar w:fldCharType="separate"/>
      </w:r>
      <w:r>
        <w:rPr>
          <w:noProof/>
        </w:rPr>
        <w:t>758</w:t>
      </w:r>
      <w:r>
        <w:rPr>
          <w:noProof/>
        </w:rPr>
        <w:fldChar w:fldCharType="end"/>
      </w:r>
    </w:p>
    <w:p w14:paraId="593D0CE8" w14:textId="2A29D96F" w:rsidR="008B2095" w:rsidRDefault="008B2095">
      <w:pPr>
        <w:pStyle w:val="TOC4"/>
        <w:rPr>
          <w:rFonts w:asciiTheme="minorHAnsi" w:eastAsiaTheme="minorEastAsia" w:hAnsiTheme="minorHAnsi" w:cstheme="minorBidi"/>
          <w:noProof/>
          <w:sz w:val="22"/>
          <w:szCs w:val="22"/>
          <w:lang w:eastAsia="en-GB"/>
        </w:rPr>
      </w:pPr>
      <w:r>
        <w:rPr>
          <w:noProof/>
        </w:rPr>
        <w:t>8.2.7.58</w:t>
      </w:r>
      <w:r>
        <w:rPr>
          <w:rFonts w:asciiTheme="minorHAnsi" w:eastAsiaTheme="minorEastAsia" w:hAnsiTheme="minorHAnsi" w:cstheme="minorBidi"/>
          <w:noProof/>
          <w:sz w:val="22"/>
          <w:szCs w:val="22"/>
          <w:lang w:eastAsia="en-GB"/>
        </w:rPr>
        <w:tab/>
      </w:r>
      <w:r>
        <w:rPr>
          <w:noProof/>
        </w:rPr>
        <w:t>S-NSSAI time validity information</w:t>
      </w:r>
      <w:r>
        <w:rPr>
          <w:noProof/>
        </w:rPr>
        <w:tab/>
      </w:r>
      <w:r>
        <w:rPr>
          <w:noProof/>
        </w:rPr>
        <w:fldChar w:fldCharType="begin" w:fldLock="1"/>
      </w:r>
      <w:r>
        <w:rPr>
          <w:noProof/>
        </w:rPr>
        <w:instrText xml:space="preserve"> PAGEREF _Toc155372758 \h </w:instrText>
      </w:r>
      <w:r>
        <w:rPr>
          <w:noProof/>
        </w:rPr>
      </w:r>
      <w:r>
        <w:rPr>
          <w:noProof/>
        </w:rPr>
        <w:fldChar w:fldCharType="separate"/>
      </w:r>
      <w:r>
        <w:rPr>
          <w:noProof/>
        </w:rPr>
        <w:t>758</w:t>
      </w:r>
      <w:r>
        <w:rPr>
          <w:noProof/>
        </w:rPr>
        <w:fldChar w:fldCharType="end"/>
      </w:r>
    </w:p>
    <w:p w14:paraId="1624F40E" w14:textId="5F8924E1"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59</w:t>
      </w:r>
      <w:r>
        <w:rPr>
          <w:rFonts w:asciiTheme="minorHAnsi" w:eastAsiaTheme="minorEastAsia" w:hAnsiTheme="minorHAnsi" w:cstheme="minorBidi"/>
          <w:noProof/>
          <w:sz w:val="22"/>
          <w:szCs w:val="22"/>
          <w:lang w:eastAsia="en-GB"/>
        </w:rPr>
        <w:tab/>
      </w:r>
      <w:r>
        <w:rPr>
          <w:noProof/>
        </w:rPr>
        <w:t>Unavailability configuration</w:t>
      </w:r>
      <w:r>
        <w:rPr>
          <w:noProof/>
        </w:rPr>
        <w:tab/>
      </w:r>
      <w:r>
        <w:rPr>
          <w:noProof/>
        </w:rPr>
        <w:fldChar w:fldCharType="begin" w:fldLock="1"/>
      </w:r>
      <w:r>
        <w:rPr>
          <w:noProof/>
        </w:rPr>
        <w:instrText xml:space="preserve"> PAGEREF _Toc155372759 \h </w:instrText>
      </w:r>
      <w:r>
        <w:rPr>
          <w:noProof/>
        </w:rPr>
      </w:r>
      <w:r>
        <w:rPr>
          <w:noProof/>
        </w:rPr>
        <w:fldChar w:fldCharType="separate"/>
      </w:r>
      <w:r>
        <w:rPr>
          <w:noProof/>
        </w:rPr>
        <w:t>758</w:t>
      </w:r>
      <w:r>
        <w:rPr>
          <w:noProof/>
        </w:rPr>
        <w:fldChar w:fldCharType="end"/>
      </w:r>
    </w:p>
    <w:p w14:paraId="22B37369" w14:textId="789CE946"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60</w:t>
      </w:r>
      <w:r>
        <w:rPr>
          <w:rFonts w:asciiTheme="minorHAnsi" w:eastAsiaTheme="minorEastAsia" w:hAnsiTheme="minorHAnsi" w:cstheme="minorBidi"/>
          <w:noProof/>
          <w:sz w:val="22"/>
          <w:szCs w:val="22"/>
          <w:lang w:eastAsia="en-GB"/>
        </w:rPr>
        <w:tab/>
      </w:r>
      <w:r w:rsidRPr="00300C85">
        <w:rPr>
          <w:noProof/>
          <w:lang w:val="en-US" w:eastAsia="ko-KR"/>
        </w:rPr>
        <w:t>Feature a</w:t>
      </w:r>
      <w:r>
        <w:rPr>
          <w:noProof/>
        </w:rPr>
        <w:t>uthorization indication</w:t>
      </w:r>
      <w:r>
        <w:rPr>
          <w:noProof/>
        </w:rPr>
        <w:tab/>
      </w:r>
      <w:r>
        <w:rPr>
          <w:noProof/>
        </w:rPr>
        <w:fldChar w:fldCharType="begin" w:fldLock="1"/>
      </w:r>
      <w:r>
        <w:rPr>
          <w:noProof/>
        </w:rPr>
        <w:instrText xml:space="preserve"> PAGEREF _Toc155372760 \h </w:instrText>
      </w:r>
      <w:r>
        <w:rPr>
          <w:noProof/>
        </w:rPr>
      </w:r>
      <w:r>
        <w:rPr>
          <w:noProof/>
        </w:rPr>
        <w:fldChar w:fldCharType="separate"/>
      </w:r>
      <w:r>
        <w:rPr>
          <w:noProof/>
        </w:rPr>
        <w:t>759</w:t>
      </w:r>
      <w:r>
        <w:rPr>
          <w:noProof/>
        </w:rPr>
        <w:fldChar w:fldCharType="end"/>
      </w:r>
    </w:p>
    <w:p w14:paraId="595F5112" w14:textId="0E7456F5" w:rsidR="008B2095" w:rsidRDefault="008B2095">
      <w:pPr>
        <w:pStyle w:val="TOC4"/>
        <w:rPr>
          <w:rFonts w:asciiTheme="minorHAnsi" w:eastAsiaTheme="minorEastAsia" w:hAnsiTheme="minorHAnsi" w:cstheme="minorBidi"/>
          <w:noProof/>
          <w:sz w:val="22"/>
          <w:szCs w:val="22"/>
          <w:lang w:eastAsia="en-GB"/>
        </w:rPr>
      </w:pPr>
      <w:r>
        <w:rPr>
          <w:noProof/>
        </w:rPr>
        <w:t>8.2.7.61</w:t>
      </w:r>
      <w:r>
        <w:rPr>
          <w:rFonts w:asciiTheme="minorHAnsi" w:eastAsiaTheme="minorEastAsia" w:hAnsiTheme="minorHAnsi" w:cstheme="minorBidi"/>
          <w:noProof/>
          <w:sz w:val="22"/>
          <w:szCs w:val="22"/>
          <w:lang w:eastAsia="en-GB"/>
        </w:rPr>
        <w:tab/>
      </w:r>
      <w:r>
        <w:rPr>
          <w:noProof/>
        </w:rPr>
        <w:t>On-demand NSSAI</w:t>
      </w:r>
      <w:r>
        <w:rPr>
          <w:noProof/>
        </w:rPr>
        <w:tab/>
      </w:r>
      <w:r>
        <w:rPr>
          <w:noProof/>
        </w:rPr>
        <w:fldChar w:fldCharType="begin" w:fldLock="1"/>
      </w:r>
      <w:r>
        <w:rPr>
          <w:noProof/>
        </w:rPr>
        <w:instrText xml:space="preserve"> PAGEREF _Toc155372761 \h </w:instrText>
      </w:r>
      <w:r>
        <w:rPr>
          <w:noProof/>
        </w:rPr>
      </w:r>
      <w:r>
        <w:rPr>
          <w:noProof/>
        </w:rPr>
        <w:fldChar w:fldCharType="separate"/>
      </w:r>
      <w:r>
        <w:rPr>
          <w:noProof/>
        </w:rPr>
        <w:t>759</w:t>
      </w:r>
      <w:r>
        <w:rPr>
          <w:noProof/>
        </w:rPr>
        <w:fldChar w:fldCharType="end"/>
      </w:r>
    </w:p>
    <w:p w14:paraId="38B5F5C8" w14:textId="05D111DB" w:rsidR="008B2095" w:rsidRDefault="008B2095">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Registration complete</w:t>
      </w:r>
      <w:r>
        <w:rPr>
          <w:noProof/>
        </w:rPr>
        <w:tab/>
      </w:r>
      <w:r>
        <w:rPr>
          <w:noProof/>
        </w:rPr>
        <w:fldChar w:fldCharType="begin" w:fldLock="1"/>
      </w:r>
      <w:r>
        <w:rPr>
          <w:noProof/>
        </w:rPr>
        <w:instrText xml:space="preserve"> PAGEREF _Toc155372762 \h </w:instrText>
      </w:r>
      <w:r>
        <w:rPr>
          <w:noProof/>
        </w:rPr>
      </w:r>
      <w:r>
        <w:rPr>
          <w:noProof/>
        </w:rPr>
        <w:fldChar w:fldCharType="separate"/>
      </w:r>
      <w:r>
        <w:rPr>
          <w:noProof/>
        </w:rPr>
        <w:t>759</w:t>
      </w:r>
      <w:r>
        <w:rPr>
          <w:noProof/>
        </w:rPr>
        <w:fldChar w:fldCharType="end"/>
      </w:r>
    </w:p>
    <w:p w14:paraId="37A2D61E" w14:textId="39C9C8EC" w:rsidR="008B2095" w:rsidRDefault="008B2095">
      <w:pPr>
        <w:pStyle w:val="TOC4"/>
        <w:rPr>
          <w:rFonts w:asciiTheme="minorHAnsi" w:eastAsiaTheme="minorEastAsia" w:hAnsiTheme="minorHAnsi" w:cstheme="minorBidi"/>
          <w:noProof/>
          <w:sz w:val="22"/>
          <w:szCs w:val="22"/>
          <w:lang w:eastAsia="en-GB"/>
        </w:rPr>
      </w:pPr>
      <w:r>
        <w:rPr>
          <w:noProof/>
        </w:rPr>
        <w:t>8.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763 \h </w:instrText>
      </w:r>
      <w:r>
        <w:rPr>
          <w:noProof/>
        </w:rPr>
      </w:r>
      <w:r>
        <w:rPr>
          <w:noProof/>
        </w:rPr>
        <w:fldChar w:fldCharType="separate"/>
      </w:r>
      <w:r>
        <w:rPr>
          <w:noProof/>
        </w:rPr>
        <w:t>759</w:t>
      </w:r>
      <w:r>
        <w:rPr>
          <w:noProof/>
        </w:rPr>
        <w:fldChar w:fldCharType="end"/>
      </w:r>
    </w:p>
    <w:p w14:paraId="7CFD1C47" w14:textId="48624F2B" w:rsidR="008B2095" w:rsidRDefault="008B2095">
      <w:pPr>
        <w:pStyle w:val="TOC4"/>
        <w:rPr>
          <w:rFonts w:asciiTheme="minorHAnsi" w:eastAsiaTheme="minorEastAsia" w:hAnsiTheme="minorHAnsi" w:cstheme="minorBidi"/>
          <w:noProof/>
          <w:sz w:val="22"/>
          <w:szCs w:val="22"/>
          <w:lang w:eastAsia="en-GB"/>
        </w:rPr>
      </w:pPr>
      <w:r>
        <w:rPr>
          <w:noProof/>
        </w:rPr>
        <w:t>8.2.8</w:t>
      </w:r>
      <w:r>
        <w:rPr>
          <w:noProof/>
          <w:lang w:eastAsia="ko-KR"/>
        </w:rPr>
        <w:t>.2</w:t>
      </w:r>
      <w:r>
        <w:rPr>
          <w:rFonts w:asciiTheme="minorHAnsi" w:eastAsiaTheme="minorEastAsia" w:hAnsiTheme="minorHAnsi" w:cstheme="minorBidi"/>
          <w:noProof/>
          <w:sz w:val="22"/>
          <w:szCs w:val="22"/>
          <w:lang w:eastAsia="en-GB"/>
        </w:rPr>
        <w:tab/>
      </w:r>
      <w:r w:rsidRPr="00300C85">
        <w:rPr>
          <w:noProof/>
          <w:lang w:val="en-US"/>
        </w:rPr>
        <w:t>SOR transparent container</w:t>
      </w:r>
      <w:r>
        <w:rPr>
          <w:noProof/>
        </w:rPr>
        <w:tab/>
      </w:r>
      <w:r>
        <w:rPr>
          <w:noProof/>
        </w:rPr>
        <w:fldChar w:fldCharType="begin" w:fldLock="1"/>
      </w:r>
      <w:r>
        <w:rPr>
          <w:noProof/>
        </w:rPr>
        <w:instrText xml:space="preserve"> PAGEREF _Toc155372764 \h </w:instrText>
      </w:r>
      <w:r>
        <w:rPr>
          <w:noProof/>
        </w:rPr>
      </w:r>
      <w:r>
        <w:rPr>
          <w:noProof/>
        </w:rPr>
        <w:fldChar w:fldCharType="separate"/>
      </w:r>
      <w:r>
        <w:rPr>
          <w:noProof/>
        </w:rPr>
        <w:t>759</w:t>
      </w:r>
      <w:r>
        <w:rPr>
          <w:noProof/>
        </w:rPr>
        <w:fldChar w:fldCharType="end"/>
      </w:r>
    </w:p>
    <w:p w14:paraId="1532D8C4" w14:textId="46BBCCEB" w:rsidR="008B2095" w:rsidRDefault="008B2095">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55372765 \h </w:instrText>
      </w:r>
      <w:r>
        <w:rPr>
          <w:noProof/>
        </w:rPr>
      </w:r>
      <w:r>
        <w:rPr>
          <w:noProof/>
        </w:rPr>
        <w:fldChar w:fldCharType="separate"/>
      </w:r>
      <w:r>
        <w:rPr>
          <w:noProof/>
        </w:rPr>
        <w:t>759</w:t>
      </w:r>
      <w:r>
        <w:rPr>
          <w:noProof/>
        </w:rPr>
        <w:fldChar w:fldCharType="end"/>
      </w:r>
    </w:p>
    <w:p w14:paraId="5AB28C2D" w14:textId="340889B2" w:rsidR="008B2095" w:rsidRDefault="008B2095">
      <w:pPr>
        <w:pStyle w:val="TOC4"/>
        <w:rPr>
          <w:rFonts w:asciiTheme="minorHAnsi" w:eastAsiaTheme="minorEastAsia" w:hAnsiTheme="minorHAnsi" w:cstheme="minorBidi"/>
          <w:noProof/>
          <w:sz w:val="22"/>
          <w:szCs w:val="22"/>
          <w:lang w:eastAsia="en-GB"/>
        </w:rPr>
      </w:pPr>
      <w:r>
        <w:rPr>
          <w:noProof/>
        </w:rPr>
        <w:t>8.2.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766 \h </w:instrText>
      </w:r>
      <w:r>
        <w:rPr>
          <w:noProof/>
        </w:rPr>
      </w:r>
      <w:r>
        <w:rPr>
          <w:noProof/>
        </w:rPr>
        <w:fldChar w:fldCharType="separate"/>
      </w:r>
      <w:r>
        <w:rPr>
          <w:noProof/>
        </w:rPr>
        <w:t>759</w:t>
      </w:r>
      <w:r>
        <w:rPr>
          <w:noProof/>
        </w:rPr>
        <w:fldChar w:fldCharType="end"/>
      </w:r>
    </w:p>
    <w:p w14:paraId="0EB8844D" w14:textId="0CD24E54" w:rsidR="008B2095" w:rsidRDefault="008B2095">
      <w:pPr>
        <w:pStyle w:val="TOC4"/>
        <w:rPr>
          <w:rFonts w:asciiTheme="minorHAnsi" w:eastAsiaTheme="minorEastAsia" w:hAnsiTheme="minorHAnsi" w:cstheme="minorBidi"/>
          <w:noProof/>
          <w:sz w:val="22"/>
          <w:szCs w:val="22"/>
          <w:lang w:eastAsia="en-GB"/>
        </w:rPr>
      </w:pPr>
      <w:r>
        <w:rPr>
          <w:noProof/>
        </w:rPr>
        <w:t>8.2.9</w:t>
      </w:r>
      <w:r>
        <w:rPr>
          <w:noProof/>
          <w:lang w:eastAsia="ko-KR"/>
        </w:rPr>
        <w:t>.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55372767 \h </w:instrText>
      </w:r>
      <w:r>
        <w:rPr>
          <w:noProof/>
        </w:rPr>
      </w:r>
      <w:r>
        <w:rPr>
          <w:noProof/>
        </w:rPr>
        <w:fldChar w:fldCharType="separate"/>
      </w:r>
      <w:r>
        <w:rPr>
          <w:noProof/>
        </w:rPr>
        <w:t>760</w:t>
      </w:r>
      <w:r>
        <w:rPr>
          <w:noProof/>
        </w:rPr>
        <w:fldChar w:fldCharType="end"/>
      </w:r>
    </w:p>
    <w:p w14:paraId="57B82B4E" w14:textId="65771333"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ja-JP"/>
        </w:rPr>
        <w:t>9</w:t>
      </w:r>
      <w:r>
        <w:rPr>
          <w:noProof/>
        </w:rPr>
        <w:t>.3</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55372768 \h </w:instrText>
      </w:r>
      <w:r>
        <w:rPr>
          <w:noProof/>
        </w:rPr>
      </w:r>
      <w:r>
        <w:rPr>
          <w:noProof/>
        </w:rPr>
        <w:fldChar w:fldCharType="separate"/>
      </w:r>
      <w:r>
        <w:rPr>
          <w:noProof/>
        </w:rPr>
        <w:t>760</w:t>
      </w:r>
      <w:r>
        <w:rPr>
          <w:noProof/>
        </w:rPr>
        <w:fldChar w:fldCharType="end"/>
      </w:r>
    </w:p>
    <w:p w14:paraId="4F62250E" w14:textId="74DE0D0D" w:rsidR="008B2095" w:rsidRDefault="008B2095">
      <w:pPr>
        <w:pStyle w:val="TOC4"/>
        <w:rPr>
          <w:rFonts w:asciiTheme="minorHAnsi" w:eastAsiaTheme="minorEastAsia" w:hAnsiTheme="minorHAnsi" w:cstheme="minorBidi"/>
          <w:noProof/>
          <w:sz w:val="22"/>
          <w:szCs w:val="22"/>
          <w:lang w:eastAsia="en-GB"/>
        </w:rPr>
      </w:pPr>
      <w:r>
        <w:rPr>
          <w:noProof/>
        </w:rPr>
        <w:t>8.2.9</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769 \h </w:instrText>
      </w:r>
      <w:r>
        <w:rPr>
          <w:noProof/>
        </w:rPr>
      </w:r>
      <w:r>
        <w:rPr>
          <w:noProof/>
        </w:rPr>
        <w:fldChar w:fldCharType="separate"/>
      </w:r>
      <w:r>
        <w:rPr>
          <w:noProof/>
        </w:rPr>
        <w:t>760</w:t>
      </w:r>
      <w:r>
        <w:rPr>
          <w:noProof/>
        </w:rPr>
        <w:fldChar w:fldCharType="end"/>
      </w:r>
    </w:p>
    <w:p w14:paraId="03345C23" w14:textId="360CB695" w:rsidR="008B2095" w:rsidRDefault="008B2095">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372770 \h </w:instrText>
      </w:r>
      <w:r>
        <w:rPr>
          <w:noProof/>
        </w:rPr>
      </w:r>
      <w:r>
        <w:rPr>
          <w:noProof/>
        </w:rPr>
        <w:fldChar w:fldCharType="separate"/>
      </w:r>
      <w:r>
        <w:rPr>
          <w:noProof/>
        </w:rPr>
        <w:t>761</w:t>
      </w:r>
      <w:r>
        <w:rPr>
          <w:noProof/>
        </w:rPr>
        <w:fldChar w:fldCharType="end"/>
      </w:r>
    </w:p>
    <w:p w14:paraId="0ABF5A39" w14:textId="774C484D" w:rsidR="008B2095" w:rsidRDefault="008B2095">
      <w:pPr>
        <w:pStyle w:val="TOC4"/>
        <w:rPr>
          <w:rFonts w:asciiTheme="minorHAnsi" w:eastAsiaTheme="minorEastAsia" w:hAnsiTheme="minorHAnsi" w:cstheme="minorBidi"/>
          <w:noProof/>
          <w:sz w:val="22"/>
          <w:szCs w:val="22"/>
          <w:lang w:eastAsia="en-GB"/>
        </w:rPr>
      </w:pPr>
      <w:r>
        <w:rPr>
          <w:noProof/>
        </w:rPr>
        <w:t>8.2.9.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771 \h </w:instrText>
      </w:r>
      <w:r>
        <w:rPr>
          <w:noProof/>
        </w:rPr>
      </w:r>
      <w:r>
        <w:rPr>
          <w:noProof/>
        </w:rPr>
        <w:fldChar w:fldCharType="separate"/>
      </w:r>
      <w:r>
        <w:rPr>
          <w:noProof/>
        </w:rPr>
        <w:t>761</w:t>
      </w:r>
      <w:r>
        <w:rPr>
          <w:noProof/>
        </w:rPr>
        <w:fldChar w:fldCharType="end"/>
      </w:r>
    </w:p>
    <w:p w14:paraId="69F4F654" w14:textId="61ACD27F" w:rsidR="008B2095" w:rsidRDefault="008B2095">
      <w:pPr>
        <w:pStyle w:val="TOC4"/>
        <w:rPr>
          <w:rFonts w:asciiTheme="minorHAnsi" w:eastAsiaTheme="minorEastAsia" w:hAnsiTheme="minorHAnsi" w:cstheme="minorBidi"/>
          <w:noProof/>
          <w:sz w:val="22"/>
          <w:szCs w:val="22"/>
          <w:lang w:eastAsia="en-GB"/>
        </w:rPr>
      </w:pPr>
      <w:r>
        <w:rPr>
          <w:noProof/>
        </w:rPr>
        <w:t>8.2.9.7</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372772 \h </w:instrText>
      </w:r>
      <w:r>
        <w:rPr>
          <w:noProof/>
        </w:rPr>
      </w:r>
      <w:r>
        <w:rPr>
          <w:noProof/>
        </w:rPr>
        <w:fldChar w:fldCharType="separate"/>
      </w:r>
      <w:r>
        <w:rPr>
          <w:noProof/>
        </w:rPr>
        <w:t>761</w:t>
      </w:r>
      <w:r>
        <w:rPr>
          <w:noProof/>
        </w:rPr>
        <w:fldChar w:fldCharType="end"/>
      </w:r>
    </w:p>
    <w:p w14:paraId="759AD922" w14:textId="15E90EE3" w:rsidR="008B2095" w:rsidRDefault="008B2095">
      <w:pPr>
        <w:pStyle w:val="TOC4"/>
        <w:rPr>
          <w:rFonts w:asciiTheme="minorHAnsi" w:eastAsiaTheme="minorEastAsia" w:hAnsiTheme="minorHAnsi" w:cstheme="minorBidi"/>
          <w:noProof/>
          <w:sz w:val="22"/>
          <w:szCs w:val="22"/>
          <w:lang w:eastAsia="en-GB"/>
        </w:rPr>
      </w:pPr>
      <w:r>
        <w:rPr>
          <w:noProof/>
        </w:rPr>
        <w:t>8.2.9.8</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773 \h </w:instrText>
      </w:r>
      <w:r>
        <w:rPr>
          <w:noProof/>
        </w:rPr>
      </w:r>
      <w:r>
        <w:rPr>
          <w:noProof/>
        </w:rPr>
        <w:fldChar w:fldCharType="separate"/>
      </w:r>
      <w:r>
        <w:rPr>
          <w:noProof/>
        </w:rPr>
        <w:t>761</w:t>
      </w:r>
      <w:r>
        <w:rPr>
          <w:noProof/>
        </w:rPr>
        <w:fldChar w:fldCharType="end"/>
      </w:r>
    </w:p>
    <w:p w14:paraId="5088DC18" w14:textId="003C1AA6"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774 \h </w:instrText>
      </w:r>
      <w:r>
        <w:rPr>
          <w:noProof/>
        </w:rPr>
      </w:r>
      <w:r>
        <w:rPr>
          <w:noProof/>
        </w:rPr>
        <w:fldChar w:fldCharType="separate"/>
      </w:r>
      <w:r>
        <w:rPr>
          <w:noProof/>
        </w:rPr>
        <w:t>761</w:t>
      </w:r>
      <w:r>
        <w:rPr>
          <w:noProof/>
        </w:rPr>
        <w:fldChar w:fldCharType="end"/>
      </w:r>
    </w:p>
    <w:p w14:paraId="2D70708B" w14:textId="68A258F8"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9.10</w:t>
      </w:r>
      <w:r>
        <w:rPr>
          <w:rFonts w:asciiTheme="minorHAnsi" w:eastAsiaTheme="minorEastAsia" w:hAnsiTheme="minorHAnsi" w:cstheme="minorBidi"/>
          <w:noProof/>
          <w:sz w:val="22"/>
          <w:szCs w:val="22"/>
          <w:lang w:eastAsia="en-GB"/>
        </w:rPr>
        <w:tab/>
      </w:r>
      <w:r w:rsidRPr="00300C8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372775 \h </w:instrText>
      </w:r>
      <w:r>
        <w:rPr>
          <w:noProof/>
        </w:rPr>
      </w:r>
      <w:r>
        <w:rPr>
          <w:noProof/>
        </w:rPr>
        <w:fldChar w:fldCharType="separate"/>
      </w:r>
      <w:r>
        <w:rPr>
          <w:noProof/>
        </w:rPr>
        <w:t>761</w:t>
      </w:r>
      <w:r>
        <w:rPr>
          <w:noProof/>
        </w:rPr>
        <w:fldChar w:fldCharType="end"/>
      </w:r>
    </w:p>
    <w:p w14:paraId="4D9A4695" w14:textId="2E36B4D3" w:rsidR="008B2095" w:rsidRDefault="008B2095">
      <w:pPr>
        <w:pStyle w:val="TOC4"/>
        <w:rPr>
          <w:rFonts w:asciiTheme="minorHAnsi" w:eastAsiaTheme="minorEastAsia" w:hAnsiTheme="minorHAnsi" w:cstheme="minorBidi"/>
          <w:noProof/>
          <w:sz w:val="22"/>
          <w:szCs w:val="22"/>
          <w:lang w:eastAsia="en-GB"/>
        </w:rPr>
      </w:pPr>
      <w:r>
        <w:rPr>
          <w:noProof/>
        </w:rPr>
        <w:t>8.2.9.11</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776 \h </w:instrText>
      </w:r>
      <w:r>
        <w:rPr>
          <w:noProof/>
        </w:rPr>
      </w:r>
      <w:r>
        <w:rPr>
          <w:noProof/>
        </w:rPr>
        <w:fldChar w:fldCharType="separate"/>
      </w:r>
      <w:r>
        <w:rPr>
          <w:noProof/>
        </w:rPr>
        <w:t>761</w:t>
      </w:r>
      <w:r>
        <w:rPr>
          <w:noProof/>
        </w:rPr>
        <w:fldChar w:fldCharType="end"/>
      </w:r>
    </w:p>
    <w:p w14:paraId="3292A3E9" w14:textId="2F52F429" w:rsidR="008B2095" w:rsidRDefault="008B2095">
      <w:pPr>
        <w:pStyle w:val="TOC4"/>
        <w:rPr>
          <w:rFonts w:asciiTheme="minorHAnsi" w:eastAsiaTheme="minorEastAsia" w:hAnsiTheme="minorHAnsi" w:cstheme="minorBidi"/>
          <w:noProof/>
          <w:sz w:val="22"/>
          <w:szCs w:val="22"/>
          <w:lang w:eastAsia="en-GB"/>
        </w:rPr>
      </w:pPr>
      <w:r>
        <w:rPr>
          <w:noProof/>
        </w:rPr>
        <w:t>8.2.9.12</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777 \h </w:instrText>
      </w:r>
      <w:r>
        <w:rPr>
          <w:noProof/>
        </w:rPr>
      </w:r>
      <w:r>
        <w:rPr>
          <w:noProof/>
        </w:rPr>
        <w:fldChar w:fldCharType="separate"/>
      </w:r>
      <w:r>
        <w:rPr>
          <w:noProof/>
        </w:rPr>
        <w:t>761</w:t>
      </w:r>
      <w:r>
        <w:rPr>
          <w:noProof/>
        </w:rPr>
        <w:fldChar w:fldCharType="end"/>
      </w:r>
    </w:p>
    <w:p w14:paraId="3EA6FD0F" w14:textId="161C153A"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sz w:val="22"/>
          <w:szCs w:val="22"/>
          <w:lang w:eastAsia="en-GB"/>
        </w:rPr>
        <w:tab/>
      </w:r>
      <w:r>
        <w:rPr>
          <w:noProof/>
        </w:rPr>
        <w:t>N3IWF identifier</w:t>
      </w:r>
      <w:r>
        <w:rPr>
          <w:noProof/>
        </w:rPr>
        <w:tab/>
      </w:r>
      <w:r>
        <w:rPr>
          <w:noProof/>
        </w:rPr>
        <w:fldChar w:fldCharType="begin" w:fldLock="1"/>
      </w:r>
      <w:r>
        <w:rPr>
          <w:noProof/>
        </w:rPr>
        <w:instrText xml:space="preserve"> PAGEREF _Toc155372778 \h </w:instrText>
      </w:r>
      <w:r>
        <w:rPr>
          <w:noProof/>
        </w:rPr>
      </w:r>
      <w:r>
        <w:rPr>
          <w:noProof/>
        </w:rPr>
        <w:fldChar w:fldCharType="separate"/>
      </w:r>
      <w:r>
        <w:rPr>
          <w:noProof/>
        </w:rPr>
        <w:t>761</w:t>
      </w:r>
      <w:r>
        <w:rPr>
          <w:noProof/>
        </w:rPr>
        <w:fldChar w:fldCharType="end"/>
      </w:r>
    </w:p>
    <w:p w14:paraId="2746F301" w14:textId="370F5083"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sz w:val="22"/>
          <w:szCs w:val="22"/>
          <w:lang w:eastAsia="en-GB"/>
        </w:rPr>
        <w:tab/>
      </w:r>
      <w:r>
        <w:rPr>
          <w:noProof/>
        </w:rPr>
        <w:t>TNAN information</w:t>
      </w:r>
      <w:r>
        <w:rPr>
          <w:noProof/>
        </w:rPr>
        <w:tab/>
      </w:r>
      <w:r>
        <w:rPr>
          <w:noProof/>
        </w:rPr>
        <w:fldChar w:fldCharType="begin" w:fldLock="1"/>
      </w:r>
      <w:r>
        <w:rPr>
          <w:noProof/>
        </w:rPr>
        <w:instrText xml:space="preserve"> PAGEREF _Toc155372779 \h </w:instrText>
      </w:r>
      <w:r>
        <w:rPr>
          <w:noProof/>
        </w:rPr>
      </w:r>
      <w:r>
        <w:rPr>
          <w:noProof/>
        </w:rPr>
        <w:fldChar w:fldCharType="separate"/>
      </w:r>
      <w:r>
        <w:rPr>
          <w:noProof/>
        </w:rPr>
        <w:t>761</w:t>
      </w:r>
      <w:r>
        <w:rPr>
          <w:noProof/>
        </w:rPr>
        <w:fldChar w:fldCharType="end"/>
      </w:r>
    </w:p>
    <w:p w14:paraId="67E53CEF" w14:textId="5C2E06B5" w:rsidR="008B2095" w:rsidRDefault="008B2095">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UL NAS transport</w:t>
      </w:r>
      <w:r>
        <w:rPr>
          <w:noProof/>
        </w:rPr>
        <w:tab/>
      </w:r>
      <w:r>
        <w:rPr>
          <w:noProof/>
        </w:rPr>
        <w:fldChar w:fldCharType="begin" w:fldLock="1"/>
      </w:r>
      <w:r>
        <w:rPr>
          <w:noProof/>
        </w:rPr>
        <w:instrText xml:space="preserve"> PAGEREF _Toc155372780 \h </w:instrText>
      </w:r>
      <w:r>
        <w:rPr>
          <w:noProof/>
        </w:rPr>
      </w:r>
      <w:r>
        <w:rPr>
          <w:noProof/>
        </w:rPr>
        <w:fldChar w:fldCharType="separate"/>
      </w:r>
      <w:r>
        <w:rPr>
          <w:noProof/>
        </w:rPr>
        <w:t>762</w:t>
      </w:r>
      <w:r>
        <w:rPr>
          <w:noProof/>
        </w:rPr>
        <w:fldChar w:fldCharType="end"/>
      </w:r>
    </w:p>
    <w:p w14:paraId="605F9947" w14:textId="00A546E6" w:rsidR="008B2095" w:rsidRDefault="008B2095">
      <w:pPr>
        <w:pStyle w:val="TOC4"/>
        <w:rPr>
          <w:rFonts w:asciiTheme="minorHAnsi" w:eastAsiaTheme="minorEastAsia" w:hAnsiTheme="minorHAnsi" w:cstheme="minorBidi"/>
          <w:noProof/>
          <w:sz w:val="22"/>
          <w:szCs w:val="22"/>
          <w:lang w:eastAsia="en-GB"/>
        </w:rPr>
      </w:pPr>
      <w:r>
        <w:rPr>
          <w:noProof/>
        </w:rPr>
        <w:t>8.2.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781 \h </w:instrText>
      </w:r>
      <w:r>
        <w:rPr>
          <w:noProof/>
        </w:rPr>
      </w:r>
      <w:r>
        <w:rPr>
          <w:noProof/>
        </w:rPr>
        <w:fldChar w:fldCharType="separate"/>
      </w:r>
      <w:r>
        <w:rPr>
          <w:noProof/>
        </w:rPr>
        <w:t>762</w:t>
      </w:r>
      <w:r>
        <w:rPr>
          <w:noProof/>
        </w:rPr>
        <w:fldChar w:fldCharType="end"/>
      </w:r>
    </w:p>
    <w:p w14:paraId="4E882DAE" w14:textId="5CA33919"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0.2</w:t>
      </w:r>
      <w:r>
        <w:rPr>
          <w:rFonts w:asciiTheme="minorHAnsi" w:eastAsiaTheme="minorEastAsia" w:hAnsiTheme="minorHAnsi" w:cstheme="minorBidi"/>
          <w:noProof/>
          <w:sz w:val="22"/>
          <w:szCs w:val="22"/>
          <w:lang w:eastAsia="en-GB"/>
        </w:rPr>
        <w:tab/>
      </w:r>
      <w:r w:rsidRPr="00300C85">
        <w:rPr>
          <w:noProof/>
          <w:lang w:val="en-US" w:eastAsia="ko-KR"/>
        </w:rPr>
        <w:t>PDU session ID</w:t>
      </w:r>
      <w:r>
        <w:rPr>
          <w:noProof/>
        </w:rPr>
        <w:tab/>
      </w:r>
      <w:r>
        <w:rPr>
          <w:noProof/>
        </w:rPr>
        <w:fldChar w:fldCharType="begin" w:fldLock="1"/>
      </w:r>
      <w:r>
        <w:rPr>
          <w:noProof/>
        </w:rPr>
        <w:instrText xml:space="preserve"> PAGEREF _Toc155372782 \h </w:instrText>
      </w:r>
      <w:r>
        <w:rPr>
          <w:noProof/>
        </w:rPr>
      </w:r>
      <w:r>
        <w:rPr>
          <w:noProof/>
        </w:rPr>
        <w:fldChar w:fldCharType="separate"/>
      </w:r>
      <w:r>
        <w:rPr>
          <w:noProof/>
        </w:rPr>
        <w:t>762</w:t>
      </w:r>
      <w:r>
        <w:rPr>
          <w:noProof/>
        </w:rPr>
        <w:fldChar w:fldCharType="end"/>
      </w:r>
    </w:p>
    <w:p w14:paraId="594D53D6" w14:textId="70BEFF55"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0.3</w:t>
      </w:r>
      <w:r>
        <w:rPr>
          <w:rFonts w:asciiTheme="minorHAnsi" w:eastAsiaTheme="minorEastAsia" w:hAnsiTheme="minorHAnsi" w:cstheme="minorBidi"/>
          <w:noProof/>
          <w:sz w:val="22"/>
          <w:szCs w:val="22"/>
          <w:lang w:eastAsia="en-GB"/>
        </w:rPr>
        <w:tab/>
      </w:r>
      <w:r w:rsidRPr="00300C85">
        <w:rPr>
          <w:noProof/>
          <w:lang w:val="en-US" w:eastAsia="ko-KR"/>
        </w:rPr>
        <w:t>Old PDU session ID</w:t>
      </w:r>
      <w:r>
        <w:rPr>
          <w:noProof/>
        </w:rPr>
        <w:tab/>
      </w:r>
      <w:r>
        <w:rPr>
          <w:noProof/>
        </w:rPr>
        <w:fldChar w:fldCharType="begin" w:fldLock="1"/>
      </w:r>
      <w:r>
        <w:rPr>
          <w:noProof/>
        </w:rPr>
        <w:instrText xml:space="preserve"> PAGEREF _Toc155372783 \h </w:instrText>
      </w:r>
      <w:r>
        <w:rPr>
          <w:noProof/>
        </w:rPr>
      </w:r>
      <w:r>
        <w:rPr>
          <w:noProof/>
        </w:rPr>
        <w:fldChar w:fldCharType="separate"/>
      </w:r>
      <w:r>
        <w:rPr>
          <w:noProof/>
        </w:rPr>
        <w:t>763</w:t>
      </w:r>
      <w:r>
        <w:rPr>
          <w:noProof/>
        </w:rPr>
        <w:fldChar w:fldCharType="end"/>
      </w:r>
    </w:p>
    <w:p w14:paraId="06961A9A" w14:textId="49AD6942"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0.4</w:t>
      </w:r>
      <w:r>
        <w:rPr>
          <w:rFonts w:asciiTheme="minorHAnsi" w:eastAsiaTheme="minorEastAsia" w:hAnsiTheme="minorHAnsi" w:cstheme="minorBidi"/>
          <w:noProof/>
          <w:sz w:val="22"/>
          <w:szCs w:val="22"/>
          <w:lang w:eastAsia="en-GB"/>
        </w:rPr>
        <w:tab/>
      </w:r>
      <w:r w:rsidRPr="00300C85">
        <w:rPr>
          <w:noProof/>
          <w:lang w:val="en-US" w:eastAsia="ko-KR"/>
        </w:rPr>
        <w:t>Request type</w:t>
      </w:r>
      <w:r>
        <w:rPr>
          <w:noProof/>
        </w:rPr>
        <w:tab/>
      </w:r>
      <w:r>
        <w:rPr>
          <w:noProof/>
        </w:rPr>
        <w:fldChar w:fldCharType="begin" w:fldLock="1"/>
      </w:r>
      <w:r>
        <w:rPr>
          <w:noProof/>
        </w:rPr>
        <w:instrText xml:space="preserve"> PAGEREF _Toc155372784 \h </w:instrText>
      </w:r>
      <w:r>
        <w:rPr>
          <w:noProof/>
        </w:rPr>
      </w:r>
      <w:r>
        <w:rPr>
          <w:noProof/>
        </w:rPr>
        <w:fldChar w:fldCharType="separate"/>
      </w:r>
      <w:r>
        <w:rPr>
          <w:noProof/>
        </w:rPr>
        <w:t>763</w:t>
      </w:r>
      <w:r>
        <w:rPr>
          <w:noProof/>
        </w:rPr>
        <w:fldChar w:fldCharType="end"/>
      </w:r>
    </w:p>
    <w:p w14:paraId="478741F6" w14:textId="217012D4"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0.5</w:t>
      </w:r>
      <w:r>
        <w:rPr>
          <w:rFonts w:asciiTheme="minorHAnsi" w:eastAsiaTheme="minorEastAsia" w:hAnsiTheme="minorHAnsi" w:cstheme="minorBidi"/>
          <w:noProof/>
          <w:sz w:val="22"/>
          <w:szCs w:val="22"/>
          <w:lang w:eastAsia="en-GB"/>
        </w:rPr>
        <w:tab/>
      </w:r>
      <w:r w:rsidRPr="00300C85">
        <w:rPr>
          <w:noProof/>
          <w:lang w:val="en-US" w:eastAsia="ko-KR"/>
        </w:rPr>
        <w:t>S-NSSAI</w:t>
      </w:r>
      <w:r>
        <w:rPr>
          <w:noProof/>
        </w:rPr>
        <w:tab/>
      </w:r>
      <w:r>
        <w:rPr>
          <w:noProof/>
        </w:rPr>
        <w:fldChar w:fldCharType="begin" w:fldLock="1"/>
      </w:r>
      <w:r>
        <w:rPr>
          <w:noProof/>
        </w:rPr>
        <w:instrText xml:space="preserve"> PAGEREF _Toc155372785 \h </w:instrText>
      </w:r>
      <w:r>
        <w:rPr>
          <w:noProof/>
        </w:rPr>
      </w:r>
      <w:r>
        <w:rPr>
          <w:noProof/>
        </w:rPr>
        <w:fldChar w:fldCharType="separate"/>
      </w:r>
      <w:r>
        <w:rPr>
          <w:noProof/>
        </w:rPr>
        <w:t>763</w:t>
      </w:r>
      <w:r>
        <w:rPr>
          <w:noProof/>
        </w:rPr>
        <w:fldChar w:fldCharType="end"/>
      </w:r>
    </w:p>
    <w:p w14:paraId="2AFA672A" w14:textId="69FC88F9"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0.6</w:t>
      </w:r>
      <w:r>
        <w:rPr>
          <w:rFonts w:asciiTheme="minorHAnsi" w:eastAsiaTheme="minorEastAsia" w:hAnsiTheme="minorHAnsi" w:cstheme="minorBidi"/>
          <w:noProof/>
          <w:sz w:val="22"/>
          <w:szCs w:val="22"/>
          <w:lang w:eastAsia="en-GB"/>
        </w:rPr>
        <w:tab/>
      </w:r>
      <w:r w:rsidRPr="00300C85">
        <w:rPr>
          <w:noProof/>
          <w:lang w:val="en-US" w:eastAsia="ko-KR"/>
        </w:rPr>
        <w:t>DNN</w:t>
      </w:r>
      <w:r>
        <w:rPr>
          <w:noProof/>
        </w:rPr>
        <w:tab/>
      </w:r>
      <w:r>
        <w:rPr>
          <w:noProof/>
        </w:rPr>
        <w:fldChar w:fldCharType="begin" w:fldLock="1"/>
      </w:r>
      <w:r>
        <w:rPr>
          <w:noProof/>
        </w:rPr>
        <w:instrText xml:space="preserve"> PAGEREF _Toc155372786 \h </w:instrText>
      </w:r>
      <w:r>
        <w:rPr>
          <w:noProof/>
        </w:rPr>
      </w:r>
      <w:r>
        <w:rPr>
          <w:noProof/>
        </w:rPr>
        <w:fldChar w:fldCharType="separate"/>
      </w:r>
      <w:r>
        <w:rPr>
          <w:noProof/>
        </w:rPr>
        <w:t>763</w:t>
      </w:r>
      <w:r>
        <w:rPr>
          <w:noProof/>
        </w:rPr>
        <w:fldChar w:fldCharType="end"/>
      </w:r>
    </w:p>
    <w:p w14:paraId="63548634" w14:textId="0CAF5FD5"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0.7</w:t>
      </w:r>
      <w:r>
        <w:rPr>
          <w:rFonts w:asciiTheme="minorHAnsi" w:eastAsiaTheme="minorEastAsia" w:hAnsiTheme="minorHAnsi" w:cstheme="minorBidi"/>
          <w:noProof/>
          <w:sz w:val="22"/>
          <w:szCs w:val="22"/>
          <w:lang w:eastAsia="en-GB"/>
        </w:rPr>
        <w:tab/>
      </w:r>
      <w:r w:rsidRPr="00300C85">
        <w:rPr>
          <w:noProof/>
          <w:lang w:val="en-US" w:eastAsia="ko-KR"/>
        </w:rPr>
        <w:t>Additional information</w:t>
      </w:r>
      <w:r>
        <w:rPr>
          <w:noProof/>
        </w:rPr>
        <w:tab/>
      </w:r>
      <w:r>
        <w:rPr>
          <w:noProof/>
        </w:rPr>
        <w:fldChar w:fldCharType="begin" w:fldLock="1"/>
      </w:r>
      <w:r>
        <w:rPr>
          <w:noProof/>
        </w:rPr>
        <w:instrText xml:space="preserve"> PAGEREF _Toc155372787 \h </w:instrText>
      </w:r>
      <w:r>
        <w:rPr>
          <w:noProof/>
        </w:rPr>
      </w:r>
      <w:r>
        <w:rPr>
          <w:noProof/>
        </w:rPr>
        <w:fldChar w:fldCharType="separate"/>
      </w:r>
      <w:r>
        <w:rPr>
          <w:noProof/>
        </w:rPr>
        <w:t>763</w:t>
      </w:r>
      <w:r>
        <w:rPr>
          <w:noProof/>
        </w:rPr>
        <w:fldChar w:fldCharType="end"/>
      </w:r>
    </w:p>
    <w:p w14:paraId="3CAD71D3" w14:textId="48B6BAB0"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0.8</w:t>
      </w:r>
      <w:r>
        <w:rPr>
          <w:rFonts w:asciiTheme="minorHAnsi" w:eastAsiaTheme="minorEastAsia" w:hAnsiTheme="minorHAnsi" w:cstheme="minorBidi"/>
          <w:noProof/>
          <w:sz w:val="22"/>
          <w:szCs w:val="22"/>
          <w:lang w:eastAsia="en-GB"/>
        </w:rPr>
        <w:tab/>
      </w:r>
      <w:r w:rsidRPr="00300C85">
        <w:rPr>
          <w:noProof/>
          <w:lang w:val="en-US" w:eastAsia="ko-KR"/>
        </w:rPr>
        <w:t>MA PDU session information</w:t>
      </w:r>
      <w:r>
        <w:rPr>
          <w:noProof/>
        </w:rPr>
        <w:tab/>
      </w:r>
      <w:r>
        <w:rPr>
          <w:noProof/>
        </w:rPr>
        <w:fldChar w:fldCharType="begin" w:fldLock="1"/>
      </w:r>
      <w:r>
        <w:rPr>
          <w:noProof/>
        </w:rPr>
        <w:instrText xml:space="preserve"> PAGEREF _Toc155372788 \h </w:instrText>
      </w:r>
      <w:r>
        <w:rPr>
          <w:noProof/>
        </w:rPr>
      </w:r>
      <w:r>
        <w:rPr>
          <w:noProof/>
        </w:rPr>
        <w:fldChar w:fldCharType="separate"/>
      </w:r>
      <w:r>
        <w:rPr>
          <w:noProof/>
        </w:rPr>
        <w:t>763</w:t>
      </w:r>
      <w:r>
        <w:rPr>
          <w:noProof/>
        </w:rPr>
        <w:fldChar w:fldCharType="end"/>
      </w:r>
    </w:p>
    <w:p w14:paraId="64F48BEF" w14:textId="57D5235D" w:rsidR="008B2095" w:rsidRDefault="008B2095">
      <w:pPr>
        <w:pStyle w:val="TOC4"/>
        <w:rPr>
          <w:rFonts w:asciiTheme="minorHAnsi" w:eastAsiaTheme="minorEastAsia" w:hAnsiTheme="minorHAnsi" w:cstheme="minorBidi"/>
          <w:noProof/>
          <w:sz w:val="22"/>
          <w:szCs w:val="22"/>
          <w:lang w:eastAsia="en-GB"/>
        </w:rPr>
      </w:pPr>
      <w:r>
        <w:rPr>
          <w:noProof/>
        </w:rPr>
        <w:t>8.2.10.9</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372789 \h </w:instrText>
      </w:r>
      <w:r>
        <w:rPr>
          <w:noProof/>
        </w:rPr>
      </w:r>
      <w:r>
        <w:rPr>
          <w:noProof/>
        </w:rPr>
        <w:fldChar w:fldCharType="separate"/>
      </w:r>
      <w:r>
        <w:rPr>
          <w:noProof/>
        </w:rPr>
        <w:t>763</w:t>
      </w:r>
      <w:r>
        <w:rPr>
          <w:noProof/>
        </w:rPr>
        <w:fldChar w:fldCharType="end"/>
      </w:r>
    </w:p>
    <w:p w14:paraId="14A93954" w14:textId="21977AB7"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0.10</w:t>
      </w:r>
      <w:r>
        <w:rPr>
          <w:rFonts w:asciiTheme="minorHAnsi" w:eastAsiaTheme="minorEastAsia" w:hAnsiTheme="minorHAnsi" w:cstheme="minorBidi"/>
          <w:noProof/>
          <w:sz w:val="22"/>
          <w:szCs w:val="22"/>
          <w:lang w:eastAsia="en-GB"/>
        </w:rPr>
        <w:tab/>
      </w:r>
      <w:r>
        <w:rPr>
          <w:noProof/>
          <w:lang w:eastAsia="ko-KR"/>
        </w:rPr>
        <w:t>Non-3GPP access path switching indication</w:t>
      </w:r>
      <w:r>
        <w:rPr>
          <w:noProof/>
        </w:rPr>
        <w:tab/>
      </w:r>
      <w:r>
        <w:rPr>
          <w:noProof/>
        </w:rPr>
        <w:fldChar w:fldCharType="begin" w:fldLock="1"/>
      </w:r>
      <w:r>
        <w:rPr>
          <w:noProof/>
        </w:rPr>
        <w:instrText xml:space="preserve"> PAGEREF _Toc155372790 \h </w:instrText>
      </w:r>
      <w:r>
        <w:rPr>
          <w:noProof/>
        </w:rPr>
      </w:r>
      <w:r>
        <w:rPr>
          <w:noProof/>
        </w:rPr>
        <w:fldChar w:fldCharType="separate"/>
      </w:r>
      <w:r>
        <w:rPr>
          <w:noProof/>
        </w:rPr>
        <w:t>763</w:t>
      </w:r>
      <w:r>
        <w:rPr>
          <w:noProof/>
        </w:rPr>
        <w:fldChar w:fldCharType="end"/>
      </w:r>
    </w:p>
    <w:p w14:paraId="3B08F567" w14:textId="1EA94B39" w:rsidR="008B2095" w:rsidRDefault="008B2095">
      <w:pPr>
        <w:pStyle w:val="TOC4"/>
        <w:rPr>
          <w:rFonts w:asciiTheme="minorHAnsi" w:eastAsiaTheme="minorEastAsia" w:hAnsiTheme="minorHAnsi" w:cstheme="minorBidi"/>
          <w:noProof/>
          <w:sz w:val="22"/>
          <w:szCs w:val="22"/>
          <w:lang w:eastAsia="en-GB"/>
        </w:rPr>
      </w:pPr>
      <w:r>
        <w:rPr>
          <w:noProof/>
        </w:rPr>
        <w:t>8.2.10.</w:t>
      </w:r>
      <w:r>
        <w:rPr>
          <w:noProof/>
          <w:lang w:eastAsia="zh-CN"/>
        </w:rPr>
        <w:t>11</w:t>
      </w:r>
      <w:r>
        <w:rPr>
          <w:rFonts w:asciiTheme="minorHAnsi" w:eastAsiaTheme="minorEastAsia" w:hAnsiTheme="minorHAnsi" w:cstheme="minorBidi"/>
          <w:noProof/>
          <w:sz w:val="22"/>
          <w:szCs w:val="22"/>
          <w:lang w:eastAsia="en-GB"/>
        </w:rPr>
        <w:tab/>
      </w:r>
      <w:r>
        <w:rPr>
          <w:noProof/>
        </w:rPr>
        <w:t>Alternative S-NSSAI</w:t>
      </w:r>
      <w:r>
        <w:rPr>
          <w:noProof/>
        </w:rPr>
        <w:tab/>
      </w:r>
      <w:r>
        <w:rPr>
          <w:noProof/>
        </w:rPr>
        <w:fldChar w:fldCharType="begin" w:fldLock="1"/>
      </w:r>
      <w:r>
        <w:rPr>
          <w:noProof/>
        </w:rPr>
        <w:instrText xml:space="preserve"> PAGEREF _Toc155372791 \h </w:instrText>
      </w:r>
      <w:r>
        <w:rPr>
          <w:noProof/>
        </w:rPr>
      </w:r>
      <w:r>
        <w:rPr>
          <w:noProof/>
        </w:rPr>
        <w:fldChar w:fldCharType="separate"/>
      </w:r>
      <w:r>
        <w:rPr>
          <w:noProof/>
        </w:rPr>
        <w:t>763</w:t>
      </w:r>
      <w:r>
        <w:rPr>
          <w:noProof/>
        </w:rPr>
        <w:fldChar w:fldCharType="end"/>
      </w:r>
    </w:p>
    <w:p w14:paraId="61BB387F" w14:textId="259E0895"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0.12</w:t>
      </w:r>
      <w:r>
        <w:rPr>
          <w:rFonts w:asciiTheme="minorHAnsi" w:eastAsiaTheme="minorEastAsia" w:hAnsiTheme="minorHAnsi" w:cstheme="minorBidi"/>
          <w:noProof/>
          <w:sz w:val="22"/>
          <w:szCs w:val="22"/>
          <w:lang w:eastAsia="en-GB"/>
        </w:rPr>
        <w:tab/>
      </w:r>
      <w:r w:rsidRPr="00300C85">
        <w:rPr>
          <w:noProof/>
          <w:lang w:val="en-US" w:eastAsia="ko-KR"/>
        </w:rPr>
        <w:t>Payload container information</w:t>
      </w:r>
      <w:r>
        <w:rPr>
          <w:noProof/>
        </w:rPr>
        <w:tab/>
      </w:r>
      <w:r>
        <w:rPr>
          <w:noProof/>
        </w:rPr>
        <w:fldChar w:fldCharType="begin" w:fldLock="1"/>
      </w:r>
      <w:r>
        <w:rPr>
          <w:noProof/>
        </w:rPr>
        <w:instrText xml:space="preserve"> PAGEREF _Toc155372792 \h </w:instrText>
      </w:r>
      <w:r>
        <w:rPr>
          <w:noProof/>
        </w:rPr>
      </w:r>
      <w:r>
        <w:rPr>
          <w:noProof/>
        </w:rPr>
        <w:fldChar w:fldCharType="separate"/>
      </w:r>
      <w:r>
        <w:rPr>
          <w:noProof/>
        </w:rPr>
        <w:t>763</w:t>
      </w:r>
      <w:r>
        <w:rPr>
          <w:noProof/>
        </w:rPr>
        <w:fldChar w:fldCharType="end"/>
      </w:r>
    </w:p>
    <w:p w14:paraId="6673564C" w14:textId="0EA1B184" w:rsidR="008B2095" w:rsidRDefault="008B2095">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L NAS transport</w:t>
      </w:r>
      <w:r>
        <w:rPr>
          <w:noProof/>
        </w:rPr>
        <w:tab/>
      </w:r>
      <w:r>
        <w:rPr>
          <w:noProof/>
        </w:rPr>
        <w:fldChar w:fldCharType="begin" w:fldLock="1"/>
      </w:r>
      <w:r>
        <w:rPr>
          <w:noProof/>
        </w:rPr>
        <w:instrText xml:space="preserve"> PAGEREF _Toc155372793 \h </w:instrText>
      </w:r>
      <w:r>
        <w:rPr>
          <w:noProof/>
        </w:rPr>
      </w:r>
      <w:r>
        <w:rPr>
          <w:noProof/>
        </w:rPr>
        <w:fldChar w:fldCharType="separate"/>
      </w:r>
      <w:r>
        <w:rPr>
          <w:noProof/>
        </w:rPr>
        <w:t>764</w:t>
      </w:r>
      <w:r>
        <w:rPr>
          <w:noProof/>
        </w:rPr>
        <w:fldChar w:fldCharType="end"/>
      </w:r>
    </w:p>
    <w:p w14:paraId="71C28C9B" w14:textId="62D7ECF4" w:rsidR="008B2095" w:rsidRDefault="008B2095">
      <w:pPr>
        <w:pStyle w:val="TOC4"/>
        <w:rPr>
          <w:rFonts w:asciiTheme="minorHAnsi" w:eastAsiaTheme="minorEastAsia" w:hAnsiTheme="minorHAnsi" w:cstheme="minorBidi"/>
          <w:noProof/>
          <w:sz w:val="22"/>
          <w:szCs w:val="22"/>
          <w:lang w:eastAsia="en-GB"/>
        </w:rPr>
      </w:pPr>
      <w:r>
        <w:rPr>
          <w:noProof/>
        </w:rPr>
        <w:t>8.2.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794 \h </w:instrText>
      </w:r>
      <w:r>
        <w:rPr>
          <w:noProof/>
        </w:rPr>
      </w:r>
      <w:r>
        <w:rPr>
          <w:noProof/>
        </w:rPr>
        <w:fldChar w:fldCharType="separate"/>
      </w:r>
      <w:r>
        <w:rPr>
          <w:noProof/>
        </w:rPr>
        <w:t>764</w:t>
      </w:r>
      <w:r>
        <w:rPr>
          <w:noProof/>
        </w:rPr>
        <w:fldChar w:fldCharType="end"/>
      </w:r>
    </w:p>
    <w:p w14:paraId="4F98FED5" w14:textId="2FBFAF73"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1.2</w:t>
      </w:r>
      <w:r>
        <w:rPr>
          <w:rFonts w:asciiTheme="minorHAnsi" w:eastAsiaTheme="minorEastAsia" w:hAnsiTheme="minorHAnsi" w:cstheme="minorBidi"/>
          <w:noProof/>
          <w:sz w:val="22"/>
          <w:szCs w:val="22"/>
          <w:lang w:eastAsia="en-GB"/>
        </w:rPr>
        <w:tab/>
      </w:r>
      <w:r w:rsidRPr="00300C85">
        <w:rPr>
          <w:noProof/>
          <w:lang w:val="en-US" w:eastAsia="ko-KR"/>
        </w:rPr>
        <w:t>PDU session ID</w:t>
      </w:r>
      <w:r>
        <w:rPr>
          <w:noProof/>
        </w:rPr>
        <w:tab/>
      </w:r>
      <w:r>
        <w:rPr>
          <w:noProof/>
        </w:rPr>
        <w:fldChar w:fldCharType="begin" w:fldLock="1"/>
      </w:r>
      <w:r>
        <w:rPr>
          <w:noProof/>
        </w:rPr>
        <w:instrText xml:space="preserve"> PAGEREF _Toc155372795 \h </w:instrText>
      </w:r>
      <w:r>
        <w:rPr>
          <w:noProof/>
        </w:rPr>
      </w:r>
      <w:r>
        <w:rPr>
          <w:noProof/>
        </w:rPr>
        <w:fldChar w:fldCharType="separate"/>
      </w:r>
      <w:r>
        <w:rPr>
          <w:noProof/>
        </w:rPr>
        <w:t>764</w:t>
      </w:r>
      <w:r>
        <w:rPr>
          <w:noProof/>
        </w:rPr>
        <w:fldChar w:fldCharType="end"/>
      </w:r>
    </w:p>
    <w:p w14:paraId="3B751A34" w14:textId="2F89EACB"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1.3</w:t>
      </w:r>
      <w:r>
        <w:rPr>
          <w:rFonts w:asciiTheme="minorHAnsi" w:eastAsiaTheme="minorEastAsia" w:hAnsiTheme="minorHAnsi" w:cstheme="minorBidi"/>
          <w:noProof/>
          <w:sz w:val="22"/>
          <w:szCs w:val="22"/>
          <w:lang w:eastAsia="en-GB"/>
        </w:rPr>
        <w:tab/>
      </w:r>
      <w:r w:rsidRPr="00300C85">
        <w:rPr>
          <w:noProof/>
          <w:lang w:val="en-US" w:eastAsia="ko-KR"/>
        </w:rPr>
        <w:t>Additional information</w:t>
      </w:r>
      <w:r>
        <w:rPr>
          <w:noProof/>
        </w:rPr>
        <w:tab/>
      </w:r>
      <w:r>
        <w:rPr>
          <w:noProof/>
        </w:rPr>
        <w:fldChar w:fldCharType="begin" w:fldLock="1"/>
      </w:r>
      <w:r>
        <w:rPr>
          <w:noProof/>
        </w:rPr>
        <w:instrText xml:space="preserve"> PAGEREF _Toc155372796 \h </w:instrText>
      </w:r>
      <w:r>
        <w:rPr>
          <w:noProof/>
        </w:rPr>
      </w:r>
      <w:r>
        <w:rPr>
          <w:noProof/>
        </w:rPr>
        <w:fldChar w:fldCharType="separate"/>
      </w:r>
      <w:r>
        <w:rPr>
          <w:noProof/>
        </w:rPr>
        <w:t>764</w:t>
      </w:r>
      <w:r>
        <w:rPr>
          <w:noProof/>
        </w:rPr>
        <w:fldChar w:fldCharType="end"/>
      </w:r>
    </w:p>
    <w:p w14:paraId="167B1B27" w14:textId="5DA2C7DB"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1.4</w:t>
      </w:r>
      <w:r>
        <w:rPr>
          <w:rFonts w:asciiTheme="minorHAnsi" w:eastAsiaTheme="minorEastAsia" w:hAnsiTheme="minorHAnsi" w:cstheme="minorBidi"/>
          <w:noProof/>
          <w:sz w:val="22"/>
          <w:szCs w:val="22"/>
          <w:lang w:eastAsia="en-GB"/>
        </w:rPr>
        <w:tab/>
      </w:r>
      <w:r w:rsidRPr="00300C85">
        <w:rPr>
          <w:noProof/>
          <w:lang w:val="en-US" w:eastAsia="ko-KR"/>
        </w:rPr>
        <w:t>5GMM cause</w:t>
      </w:r>
      <w:r>
        <w:rPr>
          <w:noProof/>
        </w:rPr>
        <w:tab/>
      </w:r>
      <w:r>
        <w:rPr>
          <w:noProof/>
        </w:rPr>
        <w:fldChar w:fldCharType="begin" w:fldLock="1"/>
      </w:r>
      <w:r>
        <w:rPr>
          <w:noProof/>
        </w:rPr>
        <w:instrText xml:space="preserve"> PAGEREF _Toc155372797 \h </w:instrText>
      </w:r>
      <w:r>
        <w:rPr>
          <w:noProof/>
        </w:rPr>
      </w:r>
      <w:r>
        <w:rPr>
          <w:noProof/>
        </w:rPr>
        <w:fldChar w:fldCharType="separate"/>
      </w:r>
      <w:r>
        <w:rPr>
          <w:noProof/>
        </w:rPr>
        <w:t>764</w:t>
      </w:r>
      <w:r>
        <w:rPr>
          <w:noProof/>
        </w:rPr>
        <w:fldChar w:fldCharType="end"/>
      </w:r>
    </w:p>
    <w:p w14:paraId="0BCD6DFB" w14:textId="7B01F502"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1.5</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372798 \h </w:instrText>
      </w:r>
      <w:r>
        <w:rPr>
          <w:noProof/>
        </w:rPr>
      </w:r>
      <w:r>
        <w:rPr>
          <w:noProof/>
        </w:rPr>
        <w:fldChar w:fldCharType="separate"/>
      </w:r>
      <w:r>
        <w:rPr>
          <w:noProof/>
        </w:rPr>
        <w:t>764</w:t>
      </w:r>
      <w:r>
        <w:rPr>
          <w:noProof/>
        </w:rPr>
        <w:fldChar w:fldCharType="end"/>
      </w:r>
    </w:p>
    <w:p w14:paraId="6300DC3F" w14:textId="7BC8A1CA"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1.6</w:t>
      </w:r>
      <w:r>
        <w:rPr>
          <w:rFonts w:asciiTheme="minorHAnsi" w:eastAsiaTheme="minorEastAsia" w:hAnsiTheme="minorHAnsi" w:cstheme="minorBidi"/>
          <w:noProof/>
          <w:sz w:val="22"/>
          <w:szCs w:val="22"/>
          <w:lang w:eastAsia="en-GB"/>
        </w:rPr>
        <w:tab/>
      </w:r>
      <w:r w:rsidRPr="00300C8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372799 \h </w:instrText>
      </w:r>
      <w:r>
        <w:rPr>
          <w:noProof/>
        </w:rPr>
      </w:r>
      <w:r>
        <w:rPr>
          <w:noProof/>
        </w:rPr>
        <w:fldChar w:fldCharType="separate"/>
      </w:r>
      <w:r>
        <w:rPr>
          <w:noProof/>
        </w:rPr>
        <w:t>765</w:t>
      </w:r>
      <w:r>
        <w:rPr>
          <w:noProof/>
        </w:rPr>
        <w:fldChar w:fldCharType="end"/>
      </w:r>
    </w:p>
    <w:p w14:paraId="330E4138" w14:textId="5A24316A" w:rsidR="008B2095" w:rsidRDefault="008B2095">
      <w:pPr>
        <w:pStyle w:val="TOC3"/>
        <w:rPr>
          <w:rFonts w:asciiTheme="minorHAnsi" w:eastAsiaTheme="minorEastAsia" w:hAnsiTheme="minorHAnsi" w:cstheme="minorBidi"/>
          <w:noProof/>
          <w:sz w:val="22"/>
          <w:szCs w:val="22"/>
          <w:lang w:eastAsia="en-GB"/>
        </w:rPr>
      </w:pPr>
      <w:r w:rsidRPr="00300C85">
        <w:rPr>
          <w:noProof/>
          <w:lang w:val="fr-FR"/>
        </w:rPr>
        <w:t>8.2.12</w:t>
      </w:r>
      <w:r>
        <w:rPr>
          <w:rFonts w:asciiTheme="minorHAnsi" w:eastAsiaTheme="minorEastAsia" w:hAnsiTheme="minorHAnsi" w:cstheme="minorBidi"/>
          <w:noProof/>
          <w:sz w:val="22"/>
          <w:szCs w:val="22"/>
          <w:lang w:eastAsia="en-GB"/>
        </w:rPr>
        <w:tab/>
      </w:r>
      <w:r w:rsidRPr="00300C85">
        <w:rPr>
          <w:noProof/>
          <w:lang w:val="fr-FR" w:eastAsia="zh-CN"/>
        </w:rPr>
        <w:t>De-r</w:t>
      </w:r>
      <w:r w:rsidRPr="00300C85">
        <w:rPr>
          <w:noProof/>
          <w:lang w:val="fr-FR"/>
        </w:rPr>
        <w:t>egistration request (UE originating d</w:t>
      </w:r>
      <w:r w:rsidRPr="00300C85">
        <w:rPr>
          <w:noProof/>
          <w:lang w:val="fr-FR" w:eastAsia="zh-CN"/>
        </w:rPr>
        <w:t>e-registration</w:t>
      </w:r>
      <w:r w:rsidRPr="00300C85">
        <w:rPr>
          <w:noProof/>
          <w:lang w:val="fr-FR"/>
        </w:rPr>
        <w:t>)</w:t>
      </w:r>
      <w:r>
        <w:rPr>
          <w:noProof/>
        </w:rPr>
        <w:tab/>
      </w:r>
      <w:r>
        <w:rPr>
          <w:noProof/>
        </w:rPr>
        <w:fldChar w:fldCharType="begin" w:fldLock="1"/>
      </w:r>
      <w:r>
        <w:rPr>
          <w:noProof/>
        </w:rPr>
        <w:instrText xml:space="preserve"> PAGEREF _Toc155372800 \h </w:instrText>
      </w:r>
      <w:r>
        <w:rPr>
          <w:noProof/>
        </w:rPr>
      </w:r>
      <w:r>
        <w:rPr>
          <w:noProof/>
        </w:rPr>
        <w:fldChar w:fldCharType="separate"/>
      </w:r>
      <w:r>
        <w:rPr>
          <w:noProof/>
        </w:rPr>
        <w:t>765</w:t>
      </w:r>
      <w:r>
        <w:rPr>
          <w:noProof/>
        </w:rPr>
        <w:fldChar w:fldCharType="end"/>
      </w:r>
    </w:p>
    <w:p w14:paraId="44E8BD23" w14:textId="603DCE41" w:rsidR="008B2095" w:rsidRDefault="008B2095">
      <w:pPr>
        <w:pStyle w:val="TOC4"/>
        <w:rPr>
          <w:rFonts w:asciiTheme="minorHAnsi" w:eastAsiaTheme="minorEastAsia" w:hAnsiTheme="minorHAnsi" w:cstheme="minorBidi"/>
          <w:noProof/>
          <w:sz w:val="22"/>
          <w:szCs w:val="22"/>
          <w:lang w:eastAsia="en-GB"/>
        </w:rPr>
      </w:pPr>
      <w:r>
        <w:rPr>
          <w:noProof/>
        </w:rPr>
        <w:t>8.2.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01 \h </w:instrText>
      </w:r>
      <w:r>
        <w:rPr>
          <w:noProof/>
        </w:rPr>
      </w:r>
      <w:r>
        <w:rPr>
          <w:noProof/>
        </w:rPr>
        <w:fldChar w:fldCharType="separate"/>
      </w:r>
      <w:r>
        <w:rPr>
          <w:noProof/>
        </w:rPr>
        <w:t>765</w:t>
      </w:r>
      <w:r>
        <w:rPr>
          <w:noProof/>
        </w:rPr>
        <w:fldChar w:fldCharType="end"/>
      </w:r>
    </w:p>
    <w:p w14:paraId="2FACBF9B" w14:textId="7F778F6A"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2.2</w:t>
      </w:r>
      <w:r>
        <w:rPr>
          <w:rFonts w:asciiTheme="minorHAnsi" w:eastAsiaTheme="minorEastAsia" w:hAnsiTheme="minorHAnsi" w:cstheme="minorBidi"/>
          <w:noProof/>
          <w:sz w:val="22"/>
          <w:szCs w:val="22"/>
          <w:lang w:eastAsia="en-GB"/>
        </w:rPr>
        <w:tab/>
      </w:r>
      <w:r w:rsidRPr="00300C85">
        <w:rPr>
          <w:noProof/>
          <w:lang w:val="en-US" w:eastAsia="ko-KR"/>
        </w:rPr>
        <w:t>Unavailability information</w:t>
      </w:r>
      <w:r>
        <w:rPr>
          <w:noProof/>
        </w:rPr>
        <w:tab/>
      </w:r>
      <w:r>
        <w:rPr>
          <w:noProof/>
        </w:rPr>
        <w:fldChar w:fldCharType="begin" w:fldLock="1"/>
      </w:r>
      <w:r>
        <w:rPr>
          <w:noProof/>
        </w:rPr>
        <w:instrText xml:space="preserve"> PAGEREF _Toc155372802 \h </w:instrText>
      </w:r>
      <w:r>
        <w:rPr>
          <w:noProof/>
        </w:rPr>
      </w:r>
      <w:r>
        <w:rPr>
          <w:noProof/>
        </w:rPr>
        <w:fldChar w:fldCharType="separate"/>
      </w:r>
      <w:r>
        <w:rPr>
          <w:noProof/>
        </w:rPr>
        <w:t>765</w:t>
      </w:r>
      <w:r>
        <w:rPr>
          <w:noProof/>
        </w:rPr>
        <w:fldChar w:fldCharType="end"/>
      </w:r>
    </w:p>
    <w:p w14:paraId="113F79A0" w14:textId="7A9649DB" w:rsidR="008B2095" w:rsidRDefault="008B2095">
      <w:pPr>
        <w:pStyle w:val="TOC4"/>
        <w:rPr>
          <w:rFonts w:asciiTheme="minorHAnsi" w:eastAsiaTheme="minorEastAsia" w:hAnsiTheme="minorHAnsi" w:cstheme="minorBidi"/>
          <w:noProof/>
          <w:sz w:val="22"/>
          <w:szCs w:val="22"/>
          <w:lang w:eastAsia="en-GB"/>
        </w:rPr>
      </w:pPr>
      <w:r>
        <w:rPr>
          <w:noProof/>
        </w:rPr>
        <w:t>8.2.12.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2803 \h </w:instrText>
      </w:r>
      <w:r>
        <w:rPr>
          <w:noProof/>
        </w:rPr>
      </w:r>
      <w:r>
        <w:rPr>
          <w:noProof/>
        </w:rPr>
        <w:fldChar w:fldCharType="separate"/>
      </w:r>
      <w:r>
        <w:rPr>
          <w:noProof/>
        </w:rPr>
        <w:t>765</w:t>
      </w:r>
      <w:r>
        <w:rPr>
          <w:noProof/>
        </w:rPr>
        <w:fldChar w:fldCharType="end"/>
      </w:r>
    </w:p>
    <w:p w14:paraId="4B299A35" w14:textId="396EEDFD" w:rsidR="008B2095" w:rsidRDefault="008B2095">
      <w:pPr>
        <w:pStyle w:val="TOC3"/>
        <w:rPr>
          <w:rFonts w:asciiTheme="minorHAnsi" w:eastAsiaTheme="minorEastAsia" w:hAnsiTheme="minorHAnsi" w:cstheme="minorBidi"/>
          <w:noProof/>
          <w:sz w:val="22"/>
          <w:szCs w:val="22"/>
          <w:lang w:eastAsia="en-GB"/>
        </w:rPr>
      </w:pPr>
      <w:r w:rsidRPr="00300C85">
        <w:rPr>
          <w:noProof/>
          <w:lang w:val="fr-FR"/>
        </w:rPr>
        <w:t>8.2.</w:t>
      </w:r>
      <w:r w:rsidRPr="00300C85">
        <w:rPr>
          <w:noProof/>
          <w:lang w:val="fr-FR" w:eastAsia="zh-CN"/>
        </w:rPr>
        <w:t>13</w:t>
      </w:r>
      <w:r>
        <w:rPr>
          <w:rFonts w:asciiTheme="minorHAnsi" w:eastAsiaTheme="minorEastAsia" w:hAnsiTheme="minorHAnsi" w:cstheme="minorBidi"/>
          <w:noProof/>
          <w:sz w:val="22"/>
          <w:szCs w:val="22"/>
          <w:lang w:eastAsia="en-GB"/>
        </w:rPr>
        <w:tab/>
      </w:r>
      <w:r w:rsidRPr="00300C85">
        <w:rPr>
          <w:noProof/>
          <w:lang w:val="fr-FR" w:eastAsia="zh-CN"/>
        </w:rPr>
        <w:t>De-r</w:t>
      </w:r>
      <w:r w:rsidRPr="00300C85">
        <w:rPr>
          <w:noProof/>
          <w:lang w:val="fr-FR"/>
        </w:rPr>
        <w:t>egistration accept (UE originating d</w:t>
      </w:r>
      <w:r w:rsidRPr="00300C85">
        <w:rPr>
          <w:noProof/>
          <w:lang w:val="fr-FR" w:eastAsia="zh-CN"/>
        </w:rPr>
        <w:t>e-registration</w:t>
      </w:r>
      <w:r w:rsidRPr="00300C85">
        <w:rPr>
          <w:noProof/>
          <w:lang w:val="fr-FR"/>
        </w:rPr>
        <w:t>)</w:t>
      </w:r>
      <w:r>
        <w:rPr>
          <w:noProof/>
        </w:rPr>
        <w:tab/>
      </w:r>
      <w:r>
        <w:rPr>
          <w:noProof/>
        </w:rPr>
        <w:fldChar w:fldCharType="begin" w:fldLock="1"/>
      </w:r>
      <w:r>
        <w:rPr>
          <w:noProof/>
        </w:rPr>
        <w:instrText xml:space="preserve"> PAGEREF _Toc155372804 \h </w:instrText>
      </w:r>
      <w:r>
        <w:rPr>
          <w:noProof/>
        </w:rPr>
      </w:r>
      <w:r>
        <w:rPr>
          <w:noProof/>
        </w:rPr>
        <w:fldChar w:fldCharType="separate"/>
      </w:r>
      <w:r>
        <w:rPr>
          <w:noProof/>
        </w:rPr>
        <w:t>765</w:t>
      </w:r>
      <w:r>
        <w:rPr>
          <w:noProof/>
        </w:rPr>
        <w:fldChar w:fldCharType="end"/>
      </w:r>
    </w:p>
    <w:p w14:paraId="160DCE1B" w14:textId="505DBBC3"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05 \h </w:instrText>
      </w:r>
      <w:r>
        <w:rPr>
          <w:noProof/>
        </w:rPr>
      </w:r>
      <w:r>
        <w:rPr>
          <w:noProof/>
        </w:rPr>
        <w:fldChar w:fldCharType="separate"/>
      </w:r>
      <w:r>
        <w:rPr>
          <w:noProof/>
        </w:rPr>
        <w:t>765</w:t>
      </w:r>
      <w:r>
        <w:rPr>
          <w:noProof/>
        </w:rPr>
        <w:fldChar w:fldCharType="end"/>
      </w:r>
    </w:p>
    <w:p w14:paraId="2AA89609" w14:textId="1D570B1D" w:rsidR="008B2095" w:rsidRDefault="008B2095">
      <w:pPr>
        <w:pStyle w:val="TOC3"/>
        <w:rPr>
          <w:rFonts w:asciiTheme="minorHAnsi" w:eastAsiaTheme="minorEastAsia" w:hAnsiTheme="minorHAnsi" w:cstheme="minorBidi"/>
          <w:noProof/>
          <w:sz w:val="22"/>
          <w:szCs w:val="22"/>
          <w:lang w:eastAsia="en-GB"/>
        </w:rPr>
      </w:pPr>
      <w:r w:rsidRPr="00300C85">
        <w:rPr>
          <w:noProof/>
          <w:lang w:val="fr-FR"/>
        </w:rPr>
        <w:t>8.2.14</w:t>
      </w:r>
      <w:r>
        <w:rPr>
          <w:rFonts w:asciiTheme="minorHAnsi" w:eastAsiaTheme="minorEastAsia" w:hAnsiTheme="minorHAnsi" w:cstheme="minorBidi"/>
          <w:noProof/>
          <w:sz w:val="22"/>
          <w:szCs w:val="22"/>
          <w:lang w:eastAsia="en-GB"/>
        </w:rPr>
        <w:tab/>
      </w:r>
      <w:r w:rsidRPr="00300C85">
        <w:rPr>
          <w:noProof/>
          <w:lang w:val="fr-FR" w:eastAsia="zh-CN"/>
        </w:rPr>
        <w:t>De-r</w:t>
      </w:r>
      <w:r w:rsidRPr="00300C85">
        <w:rPr>
          <w:noProof/>
          <w:lang w:val="fr-FR"/>
        </w:rPr>
        <w:t>egistration request (UE terminated de-</w:t>
      </w:r>
      <w:r w:rsidRPr="00300C85">
        <w:rPr>
          <w:noProof/>
          <w:lang w:val="fr-FR" w:eastAsia="zh-CN"/>
        </w:rPr>
        <w:t>registration</w:t>
      </w:r>
      <w:r w:rsidRPr="00300C85">
        <w:rPr>
          <w:noProof/>
          <w:lang w:val="fr-FR"/>
        </w:rPr>
        <w:t>)</w:t>
      </w:r>
      <w:r>
        <w:rPr>
          <w:noProof/>
        </w:rPr>
        <w:tab/>
      </w:r>
      <w:r>
        <w:rPr>
          <w:noProof/>
        </w:rPr>
        <w:fldChar w:fldCharType="begin" w:fldLock="1"/>
      </w:r>
      <w:r>
        <w:rPr>
          <w:noProof/>
        </w:rPr>
        <w:instrText xml:space="preserve"> PAGEREF _Toc155372806 \h </w:instrText>
      </w:r>
      <w:r>
        <w:rPr>
          <w:noProof/>
        </w:rPr>
      </w:r>
      <w:r>
        <w:rPr>
          <w:noProof/>
        </w:rPr>
        <w:fldChar w:fldCharType="separate"/>
      </w:r>
      <w:r>
        <w:rPr>
          <w:noProof/>
        </w:rPr>
        <w:t>766</w:t>
      </w:r>
      <w:r>
        <w:rPr>
          <w:noProof/>
        </w:rPr>
        <w:fldChar w:fldCharType="end"/>
      </w:r>
    </w:p>
    <w:p w14:paraId="2090A1E6" w14:textId="1C074D3E" w:rsidR="008B2095" w:rsidRDefault="008B2095">
      <w:pPr>
        <w:pStyle w:val="TOC4"/>
        <w:rPr>
          <w:rFonts w:asciiTheme="minorHAnsi" w:eastAsiaTheme="minorEastAsia" w:hAnsiTheme="minorHAnsi" w:cstheme="minorBidi"/>
          <w:noProof/>
          <w:sz w:val="22"/>
          <w:szCs w:val="22"/>
          <w:lang w:eastAsia="en-GB"/>
        </w:rPr>
      </w:pPr>
      <w:r>
        <w:rPr>
          <w:noProof/>
        </w:rPr>
        <w:t>8.2.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07 \h </w:instrText>
      </w:r>
      <w:r>
        <w:rPr>
          <w:noProof/>
        </w:rPr>
      </w:r>
      <w:r>
        <w:rPr>
          <w:noProof/>
        </w:rPr>
        <w:fldChar w:fldCharType="separate"/>
      </w:r>
      <w:r>
        <w:rPr>
          <w:noProof/>
        </w:rPr>
        <w:t>766</w:t>
      </w:r>
      <w:r>
        <w:rPr>
          <w:noProof/>
        </w:rPr>
        <w:fldChar w:fldCharType="end"/>
      </w:r>
    </w:p>
    <w:p w14:paraId="679FCB18" w14:textId="7FF9ACB8" w:rsidR="008B2095" w:rsidRDefault="008B2095">
      <w:pPr>
        <w:pStyle w:val="TOC4"/>
        <w:rPr>
          <w:rFonts w:asciiTheme="minorHAnsi" w:eastAsiaTheme="minorEastAsia" w:hAnsiTheme="minorHAnsi" w:cstheme="minorBidi"/>
          <w:noProof/>
          <w:sz w:val="22"/>
          <w:szCs w:val="22"/>
          <w:lang w:eastAsia="en-GB"/>
        </w:rPr>
      </w:pPr>
      <w:r>
        <w:rPr>
          <w:noProof/>
        </w:rPr>
        <w:t>8.2.14.</w:t>
      </w:r>
      <w:r>
        <w:rPr>
          <w:noProof/>
          <w:lang w:eastAsia="zh-CN"/>
        </w:rPr>
        <w:t>2</w:t>
      </w:r>
      <w:r>
        <w:rPr>
          <w:rFonts w:asciiTheme="minorHAnsi" w:eastAsiaTheme="minorEastAsia" w:hAnsiTheme="minorHAnsi" w:cstheme="minorBidi"/>
          <w:noProof/>
          <w:sz w:val="22"/>
          <w:szCs w:val="22"/>
          <w:lang w:eastAsia="en-GB"/>
        </w:rPr>
        <w:tab/>
      </w:r>
      <w:r w:rsidRPr="00300C85">
        <w:rPr>
          <w:noProof/>
          <w:lang w:val="en-US" w:eastAsia="zh-CN"/>
        </w:rPr>
        <w:t>5G</w:t>
      </w:r>
      <w:r w:rsidRPr="00300C85">
        <w:rPr>
          <w:noProof/>
          <w:lang w:val="en-US"/>
        </w:rPr>
        <w:t>MM cause</w:t>
      </w:r>
      <w:r>
        <w:rPr>
          <w:noProof/>
        </w:rPr>
        <w:tab/>
      </w:r>
      <w:r>
        <w:rPr>
          <w:noProof/>
        </w:rPr>
        <w:fldChar w:fldCharType="begin" w:fldLock="1"/>
      </w:r>
      <w:r>
        <w:rPr>
          <w:noProof/>
        </w:rPr>
        <w:instrText xml:space="preserve"> PAGEREF _Toc155372808 \h </w:instrText>
      </w:r>
      <w:r>
        <w:rPr>
          <w:noProof/>
        </w:rPr>
      </w:r>
      <w:r>
        <w:rPr>
          <w:noProof/>
        </w:rPr>
        <w:fldChar w:fldCharType="separate"/>
      </w:r>
      <w:r>
        <w:rPr>
          <w:noProof/>
        </w:rPr>
        <w:t>767</w:t>
      </w:r>
      <w:r>
        <w:rPr>
          <w:noProof/>
        </w:rPr>
        <w:fldChar w:fldCharType="end"/>
      </w:r>
    </w:p>
    <w:p w14:paraId="783F500D" w14:textId="404B0834"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w:t>
      </w:r>
      <w:r w:rsidRPr="00300C85">
        <w:rPr>
          <w:noProof/>
          <w:lang w:val="en-US" w:eastAsia="zh-CN"/>
        </w:rPr>
        <w:t>14</w:t>
      </w:r>
      <w:r w:rsidRPr="00300C85">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372809 \h </w:instrText>
      </w:r>
      <w:r>
        <w:rPr>
          <w:noProof/>
        </w:rPr>
      </w:r>
      <w:r>
        <w:rPr>
          <w:noProof/>
        </w:rPr>
        <w:fldChar w:fldCharType="separate"/>
      </w:r>
      <w:r>
        <w:rPr>
          <w:noProof/>
        </w:rPr>
        <w:t>767</w:t>
      </w:r>
      <w:r>
        <w:rPr>
          <w:noProof/>
        </w:rPr>
        <w:fldChar w:fldCharType="end"/>
      </w:r>
    </w:p>
    <w:p w14:paraId="2FEEF7FD" w14:textId="29BD598B"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w:t>
      </w:r>
      <w:r w:rsidRPr="00300C85">
        <w:rPr>
          <w:noProof/>
          <w:lang w:val="en-US" w:eastAsia="zh-CN"/>
        </w:rPr>
        <w:t>14</w:t>
      </w:r>
      <w:r w:rsidRPr="00300C85">
        <w:rPr>
          <w:noProof/>
          <w:lang w:val="en-US"/>
        </w:rPr>
        <w:t>.4</w:t>
      </w:r>
      <w:r>
        <w:rPr>
          <w:rFonts w:asciiTheme="minorHAnsi" w:eastAsiaTheme="minorEastAsia" w:hAnsiTheme="minorHAnsi" w:cstheme="minorBidi"/>
          <w:noProof/>
          <w:sz w:val="22"/>
          <w:szCs w:val="22"/>
          <w:lang w:eastAsia="en-GB"/>
        </w:rPr>
        <w:tab/>
      </w:r>
      <w:r>
        <w:rPr>
          <w:noProof/>
          <w:lang w:eastAsia="zh-CN"/>
        </w:rPr>
        <w:t>Rejected NSSAI</w:t>
      </w:r>
      <w:r>
        <w:rPr>
          <w:noProof/>
        </w:rPr>
        <w:tab/>
      </w:r>
      <w:r>
        <w:rPr>
          <w:noProof/>
        </w:rPr>
        <w:fldChar w:fldCharType="begin" w:fldLock="1"/>
      </w:r>
      <w:r>
        <w:rPr>
          <w:noProof/>
        </w:rPr>
        <w:instrText xml:space="preserve"> PAGEREF _Toc155372810 \h </w:instrText>
      </w:r>
      <w:r>
        <w:rPr>
          <w:noProof/>
        </w:rPr>
      </w:r>
      <w:r>
        <w:rPr>
          <w:noProof/>
        </w:rPr>
        <w:fldChar w:fldCharType="separate"/>
      </w:r>
      <w:r>
        <w:rPr>
          <w:noProof/>
        </w:rPr>
        <w:t>767</w:t>
      </w:r>
      <w:r>
        <w:rPr>
          <w:noProof/>
        </w:rPr>
        <w:fldChar w:fldCharType="end"/>
      </w:r>
    </w:p>
    <w:p w14:paraId="7DAC62B9" w14:textId="15FCC690" w:rsidR="008B2095" w:rsidRDefault="008B2095">
      <w:pPr>
        <w:pStyle w:val="TOC4"/>
        <w:rPr>
          <w:rFonts w:asciiTheme="minorHAnsi" w:eastAsiaTheme="minorEastAsia" w:hAnsiTheme="minorHAnsi" w:cstheme="minorBidi"/>
          <w:noProof/>
          <w:sz w:val="22"/>
          <w:szCs w:val="22"/>
          <w:lang w:eastAsia="en-GB"/>
        </w:rPr>
      </w:pPr>
      <w:r>
        <w:rPr>
          <w:noProof/>
        </w:rPr>
        <w:t>8.2.14</w:t>
      </w:r>
      <w:r>
        <w:rPr>
          <w:noProof/>
          <w:lang w:eastAsia="ko-KR"/>
        </w:rPr>
        <w:t>.5</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811 \h </w:instrText>
      </w:r>
      <w:r>
        <w:rPr>
          <w:noProof/>
        </w:rPr>
      </w:r>
      <w:r>
        <w:rPr>
          <w:noProof/>
        </w:rPr>
        <w:fldChar w:fldCharType="separate"/>
      </w:r>
      <w:r>
        <w:rPr>
          <w:noProof/>
        </w:rPr>
        <w:t>767</w:t>
      </w:r>
      <w:r>
        <w:rPr>
          <w:noProof/>
        </w:rPr>
        <w:fldChar w:fldCharType="end"/>
      </w:r>
    </w:p>
    <w:p w14:paraId="59544DCA" w14:textId="1AFAB74A"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w:t>
      </w:r>
      <w:r w:rsidRPr="00300C85">
        <w:rPr>
          <w:noProof/>
          <w:lang w:val="en-US" w:eastAsia="zh-CN"/>
        </w:rPr>
        <w:t>14</w:t>
      </w:r>
      <w:r w:rsidRPr="00300C85">
        <w:rPr>
          <w:noProof/>
          <w:lang w:val="en-US"/>
        </w:rPr>
        <w:t>.6</w:t>
      </w:r>
      <w:r>
        <w:rPr>
          <w:rFonts w:asciiTheme="minorHAnsi" w:eastAsiaTheme="minorEastAsia" w:hAnsiTheme="minorHAnsi" w:cstheme="minorBidi"/>
          <w:noProof/>
          <w:sz w:val="22"/>
          <w:szCs w:val="22"/>
          <w:lang w:eastAsia="en-GB"/>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55372812 \h </w:instrText>
      </w:r>
      <w:r>
        <w:rPr>
          <w:noProof/>
        </w:rPr>
      </w:r>
      <w:r>
        <w:rPr>
          <w:noProof/>
        </w:rPr>
        <w:fldChar w:fldCharType="separate"/>
      </w:r>
      <w:r>
        <w:rPr>
          <w:noProof/>
        </w:rPr>
        <w:t>768</w:t>
      </w:r>
      <w:r>
        <w:rPr>
          <w:noProof/>
        </w:rPr>
        <w:fldChar w:fldCharType="end"/>
      </w:r>
    </w:p>
    <w:p w14:paraId="12391E85" w14:textId="31189921" w:rsidR="008B2095" w:rsidRDefault="008B2095">
      <w:pPr>
        <w:pStyle w:val="TOC4"/>
        <w:rPr>
          <w:rFonts w:asciiTheme="minorHAnsi" w:eastAsiaTheme="minorEastAsia" w:hAnsiTheme="minorHAnsi" w:cstheme="minorBidi"/>
          <w:noProof/>
          <w:sz w:val="22"/>
          <w:szCs w:val="22"/>
          <w:lang w:eastAsia="en-GB"/>
        </w:rPr>
      </w:pPr>
      <w:r>
        <w:rPr>
          <w:noProof/>
        </w:rPr>
        <w:t>8.2.14.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813 \h </w:instrText>
      </w:r>
      <w:r>
        <w:rPr>
          <w:noProof/>
        </w:rPr>
      </w:r>
      <w:r>
        <w:rPr>
          <w:noProof/>
        </w:rPr>
        <w:fldChar w:fldCharType="separate"/>
      </w:r>
      <w:r>
        <w:rPr>
          <w:noProof/>
        </w:rPr>
        <w:t>768</w:t>
      </w:r>
      <w:r>
        <w:rPr>
          <w:noProof/>
        </w:rPr>
        <w:fldChar w:fldCharType="end"/>
      </w:r>
    </w:p>
    <w:p w14:paraId="34548984" w14:textId="7A6B895B"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14</w:t>
      </w:r>
      <w:r>
        <w:rPr>
          <w:noProof/>
        </w:rPr>
        <w:t>.7A</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814 \h </w:instrText>
      </w:r>
      <w:r>
        <w:rPr>
          <w:noProof/>
        </w:rPr>
      </w:r>
      <w:r>
        <w:rPr>
          <w:noProof/>
        </w:rPr>
        <w:fldChar w:fldCharType="separate"/>
      </w:r>
      <w:r>
        <w:rPr>
          <w:noProof/>
        </w:rPr>
        <w:t>768</w:t>
      </w:r>
      <w:r>
        <w:rPr>
          <w:noProof/>
        </w:rPr>
        <w:fldChar w:fldCharType="end"/>
      </w:r>
    </w:p>
    <w:p w14:paraId="2A2C6572" w14:textId="26CE4759"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4.8</w:t>
      </w:r>
      <w:r>
        <w:rPr>
          <w:rFonts w:asciiTheme="minorHAnsi" w:eastAsiaTheme="minorEastAsia" w:hAnsiTheme="minorHAnsi" w:cstheme="minorBidi"/>
          <w:noProof/>
          <w:sz w:val="22"/>
          <w:szCs w:val="22"/>
          <w:lang w:eastAsia="en-GB"/>
        </w:rPr>
        <w:tab/>
      </w:r>
      <w:r w:rsidRPr="00300C8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372815 \h </w:instrText>
      </w:r>
      <w:r>
        <w:rPr>
          <w:noProof/>
        </w:rPr>
      </w:r>
      <w:r>
        <w:rPr>
          <w:noProof/>
        </w:rPr>
        <w:fldChar w:fldCharType="separate"/>
      </w:r>
      <w:r>
        <w:rPr>
          <w:noProof/>
        </w:rPr>
        <w:t>768</w:t>
      </w:r>
      <w:r>
        <w:rPr>
          <w:noProof/>
        </w:rPr>
        <w:fldChar w:fldCharType="end"/>
      </w:r>
    </w:p>
    <w:p w14:paraId="043C8DC0" w14:textId="6D54CC63" w:rsidR="008B2095" w:rsidRDefault="008B2095">
      <w:pPr>
        <w:pStyle w:val="TOC4"/>
        <w:rPr>
          <w:rFonts w:asciiTheme="minorHAnsi" w:eastAsiaTheme="minorEastAsia" w:hAnsiTheme="minorHAnsi" w:cstheme="minorBidi"/>
          <w:noProof/>
          <w:sz w:val="22"/>
          <w:szCs w:val="22"/>
          <w:lang w:eastAsia="en-GB"/>
        </w:rPr>
      </w:pPr>
      <w:r>
        <w:rPr>
          <w:noProof/>
        </w:rPr>
        <w:t>8.2.14.9</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816 \h </w:instrText>
      </w:r>
      <w:r>
        <w:rPr>
          <w:noProof/>
        </w:rPr>
      </w:r>
      <w:r>
        <w:rPr>
          <w:noProof/>
        </w:rPr>
        <w:fldChar w:fldCharType="separate"/>
      </w:r>
      <w:r>
        <w:rPr>
          <w:noProof/>
        </w:rPr>
        <w:t>768</w:t>
      </w:r>
      <w:r>
        <w:rPr>
          <w:noProof/>
        </w:rPr>
        <w:fldChar w:fldCharType="end"/>
      </w:r>
    </w:p>
    <w:p w14:paraId="2216AF3B" w14:textId="498CD82A" w:rsidR="008B2095" w:rsidRDefault="008B2095">
      <w:pPr>
        <w:pStyle w:val="TOC4"/>
        <w:rPr>
          <w:rFonts w:asciiTheme="minorHAnsi" w:eastAsiaTheme="minorEastAsia" w:hAnsiTheme="minorHAnsi" w:cstheme="minorBidi"/>
          <w:noProof/>
          <w:sz w:val="22"/>
          <w:szCs w:val="22"/>
          <w:lang w:eastAsia="en-GB"/>
        </w:rPr>
      </w:pPr>
      <w:r>
        <w:rPr>
          <w:noProof/>
        </w:rPr>
        <w:t>8.2.14.10</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817 \h </w:instrText>
      </w:r>
      <w:r>
        <w:rPr>
          <w:noProof/>
        </w:rPr>
      </w:r>
      <w:r>
        <w:rPr>
          <w:noProof/>
        </w:rPr>
        <w:fldChar w:fldCharType="separate"/>
      </w:r>
      <w:r>
        <w:rPr>
          <w:noProof/>
        </w:rPr>
        <w:t>768</w:t>
      </w:r>
      <w:r>
        <w:rPr>
          <w:noProof/>
        </w:rPr>
        <w:fldChar w:fldCharType="end"/>
      </w:r>
    </w:p>
    <w:p w14:paraId="5B4D31EA" w14:textId="360E6179" w:rsidR="008B2095" w:rsidRDefault="008B2095">
      <w:pPr>
        <w:pStyle w:val="TOC3"/>
        <w:rPr>
          <w:rFonts w:asciiTheme="minorHAnsi" w:eastAsiaTheme="minorEastAsia" w:hAnsiTheme="minorHAnsi" w:cstheme="minorBidi"/>
          <w:noProof/>
          <w:sz w:val="22"/>
          <w:szCs w:val="22"/>
          <w:lang w:eastAsia="en-GB"/>
        </w:rPr>
      </w:pPr>
      <w:r w:rsidRPr="00300C85">
        <w:rPr>
          <w:noProof/>
          <w:lang w:val="fr-FR"/>
        </w:rPr>
        <w:t>8.2.</w:t>
      </w:r>
      <w:r w:rsidRPr="00300C85">
        <w:rPr>
          <w:noProof/>
          <w:lang w:val="fr-FR" w:eastAsia="zh-CN"/>
        </w:rPr>
        <w:t>15</w:t>
      </w:r>
      <w:r>
        <w:rPr>
          <w:rFonts w:asciiTheme="minorHAnsi" w:eastAsiaTheme="minorEastAsia" w:hAnsiTheme="minorHAnsi" w:cstheme="minorBidi"/>
          <w:noProof/>
          <w:sz w:val="22"/>
          <w:szCs w:val="22"/>
          <w:lang w:eastAsia="en-GB"/>
        </w:rPr>
        <w:tab/>
      </w:r>
      <w:r w:rsidRPr="00300C85">
        <w:rPr>
          <w:noProof/>
          <w:lang w:val="fr-FR" w:eastAsia="zh-CN"/>
        </w:rPr>
        <w:t>De-r</w:t>
      </w:r>
      <w:r w:rsidRPr="00300C85">
        <w:rPr>
          <w:noProof/>
          <w:lang w:val="fr-FR"/>
        </w:rPr>
        <w:t>egistration accept (UE terminated de-</w:t>
      </w:r>
      <w:r w:rsidRPr="00300C85">
        <w:rPr>
          <w:noProof/>
          <w:lang w:val="fr-FR" w:eastAsia="zh-CN"/>
        </w:rPr>
        <w:t>registration</w:t>
      </w:r>
      <w:r w:rsidRPr="00300C85">
        <w:rPr>
          <w:noProof/>
          <w:lang w:val="fr-FR"/>
        </w:rPr>
        <w:t>)</w:t>
      </w:r>
      <w:r>
        <w:rPr>
          <w:noProof/>
        </w:rPr>
        <w:tab/>
      </w:r>
      <w:r>
        <w:rPr>
          <w:noProof/>
        </w:rPr>
        <w:fldChar w:fldCharType="begin" w:fldLock="1"/>
      </w:r>
      <w:r>
        <w:rPr>
          <w:noProof/>
        </w:rPr>
        <w:instrText xml:space="preserve"> PAGEREF _Toc155372818 \h </w:instrText>
      </w:r>
      <w:r>
        <w:rPr>
          <w:noProof/>
        </w:rPr>
      </w:r>
      <w:r>
        <w:rPr>
          <w:noProof/>
        </w:rPr>
        <w:fldChar w:fldCharType="separate"/>
      </w:r>
      <w:r>
        <w:rPr>
          <w:noProof/>
        </w:rPr>
        <w:t>768</w:t>
      </w:r>
      <w:r>
        <w:rPr>
          <w:noProof/>
        </w:rPr>
        <w:fldChar w:fldCharType="end"/>
      </w:r>
    </w:p>
    <w:p w14:paraId="3B80C2C9" w14:textId="65F2C6D8"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19 \h </w:instrText>
      </w:r>
      <w:r>
        <w:rPr>
          <w:noProof/>
        </w:rPr>
      </w:r>
      <w:r>
        <w:rPr>
          <w:noProof/>
        </w:rPr>
        <w:fldChar w:fldCharType="separate"/>
      </w:r>
      <w:r>
        <w:rPr>
          <w:noProof/>
        </w:rPr>
        <w:t>768</w:t>
      </w:r>
      <w:r>
        <w:rPr>
          <w:noProof/>
        </w:rPr>
        <w:fldChar w:fldCharType="end"/>
      </w:r>
    </w:p>
    <w:p w14:paraId="55BD7E9F" w14:textId="3BC9F3D9" w:rsidR="008B2095" w:rsidRDefault="008B2095">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55372820 \h </w:instrText>
      </w:r>
      <w:r>
        <w:rPr>
          <w:noProof/>
        </w:rPr>
      </w:r>
      <w:r>
        <w:rPr>
          <w:noProof/>
        </w:rPr>
        <w:fldChar w:fldCharType="separate"/>
      </w:r>
      <w:r>
        <w:rPr>
          <w:noProof/>
        </w:rPr>
        <w:t>769</w:t>
      </w:r>
      <w:r>
        <w:rPr>
          <w:noProof/>
        </w:rPr>
        <w:fldChar w:fldCharType="end"/>
      </w:r>
    </w:p>
    <w:p w14:paraId="61AF7F4A" w14:textId="5BBBEF8F" w:rsidR="008B2095" w:rsidRDefault="008B2095">
      <w:pPr>
        <w:pStyle w:val="TOC4"/>
        <w:rPr>
          <w:rFonts w:asciiTheme="minorHAnsi" w:eastAsiaTheme="minorEastAsia" w:hAnsiTheme="minorHAnsi" w:cstheme="minorBidi"/>
          <w:noProof/>
          <w:sz w:val="22"/>
          <w:szCs w:val="22"/>
          <w:lang w:eastAsia="en-GB"/>
        </w:rPr>
      </w:pPr>
      <w:r>
        <w:rPr>
          <w:noProof/>
        </w:rPr>
        <w:t>8.2.1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21 \h </w:instrText>
      </w:r>
      <w:r>
        <w:rPr>
          <w:noProof/>
        </w:rPr>
      </w:r>
      <w:r>
        <w:rPr>
          <w:noProof/>
        </w:rPr>
        <w:fldChar w:fldCharType="separate"/>
      </w:r>
      <w:r>
        <w:rPr>
          <w:noProof/>
        </w:rPr>
        <w:t>769</w:t>
      </w:r>
      <w:r>
        <w:rPr>
          <w:noProof/>
        </w:rPr>
        <w:fldChar w:fldCharType="end"/>
      </w:r>
    </w:p>
    <w:p w14:paraId="24B31872" w14:textId="3064FFA2" w:rsidR="008B2095" w:rsidRDefault="008B2095">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372822 \h </w:instrText>
      </w:r>
      <w:r>
        <w:rPr>
          <w:noProof/>
        </w:rPr>
      </w:r>
      <w:r>
        <w:rPr>
          <w:noProof/>
        </w:rPr>
        <w:fldChar w:fldCharType="separate"/>
      </w:r>
      <w:r>
        <w:rPr>
          <w:noProof/>
        </w:rPr>
        <w:t>769</w:t>
      </w:r>
      <w:r>
        <w:rPr>
          <w:noProof/>
        </w:rPr>
        <w:fldChar w:fldCharType="end"/>
      </w:r>
    </w:p>
    <w:p w14:paraId="05BD89BC" w14:textId="51792B91" w:rsidR="008B2095" w:rsidRDefault="008B2095">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823 \h </w:instrText>
      </w:r>
      <w:r>
        <w:rPr>
          <w:noProof/>
        </w:rPr>
      </w:r>
      <w:r>
        <w:rPr>
          <w:noProof/>
        </w:rPr>
        <w:fldChar w:fldCharType="separate"/>
      </w:r>
      <w:r>
        <w:rPr>
          <w:noProof/>
        </w:rPr>
        <w:t>769</w:t>
      </w:r>
      <w:r>
        <w:rPr>
          <w:noProof/>
        </w:rPr>
        <w:fldChar w:fldCharType="end"/>
      </w:r>
    </w:p>
    <w:p w14:paraId="5359AD3D" w14:textId="1E47F126" w:rsidR="008B2095" w:rsidRDefault="008B2095">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372824 \h </w:instrText>
      </w:r>
      <w:r>
        <w:rPr>
          <w:noProof/>
        </w:rPr>
      </w:r>
      <w:r>
        <w:rPr>
          <w:noProof/>
        </w:rPr>
        <w:fldChar w:fldCharType="separate"/>
      </w:r>
      <w:r>
        <w:rPr>
          <w:noProof/>
        </w:rPr>
        <w:t>769</w:t>
      </w:r>
      <w:r>
        <w:rPr>
          <w:noProof/>
        </w:rPr>
        <w:fldChar w:fldCharType="end"/>
      </w:r>
    </w:p>
    <w:p w14:paraId="3257E2FD" w14:textId="19097E7E" w:rsidR="008B2095" w:rsidRDefault="008B2095">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2825 \h </w:instrText>
      </w:r>
      <w:r>
        <w:rPr>
          <w:noProof/>
        </w:rPr>
      </w:r>
      <w:r>
        <w:rPr>
          <w:noProof/>
        </w:rPr>
        <w:fldChar w:fldCharType="separate"/>
      </w:r>
      <w:r>
        <w:rPr>
          <w:noProof/>
        </w:rPr>
        <w:t>770</w:t>
      </w:r>
      <w:r>
        <w:rPr>
          <w:noProof/>
        </w:rPr>
        <w:fldChar w:fldCharType="end"/>
      </w:r>
    </w:p>
    <w:p w14:paraId="70ABD7FA" w14:textId="19A6587A" w:rsidR="008B2095" w:rsidRDefault="008B2095">
      <w:pPr>
        <w:pStyle w:val="TOC4"/>
        <w:rPr>
          <w:rFonts w:asciiTheme="minorHAnsi" w:eastAsiaTheme="minorEastAsia" w:hAnsiTheme="minorHAnsi" w:cstheme="minorBidi"/>
          <w:noProof/>
          <w:sz w:val="22"/>
          <w:szCs w:val="22"/>
          <w:lang w:eastAsia="en-GB"/>
        </w:rPr>
      </w:pPr>
      <w:r>
        <w:rPr>
          <w:noProof/>
        </w:rPr>
        <w:t>8.2.16.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372826 \h </w:instrText>
      </w:r>
      <w:r>
        <w:rPr>
          <w:noProof/>
        </w:rPr>
      </w:r>
      <w:r>
        <w:rPr>
          <w:noProof/>
        </w:rPr>
        <w:fldChar w:fldCharType="separate"/>
      </w:r>
      <w:r>
        <w:rPr>
          <w:noProof/>
        </w:rPr>
        <w:t>770</w:t>
      </w:r>
      <w:r>
        <w:rPr>
          <w:noProof/>
        </w:rPr>
        <w:fldChar w:fldCharType="end"/>
      </w:r>
    </w:p>
    <w:p w14:paraId="0B898A62" w14:textId="7A192EBA" w:rsidR="008B2095" w:rsidRDefault="008B2095">
      <w:pPr>
        <w:pStyle w:val="TOC4"/>
        <w:rPr>
          <w:rFonts w:asciiTheme="minorHAnsi" w:eastAsiaTheme="minorEastAsia" w:hAnsiTheme="minorHAnsi" w:cstheme="minorBidi"/>
          <w:noProof/>
          <w:sz w:val="22"/>
          <w:szCs w:val="22"/>
          <w:lang w:eastAsia="en-GB"/>
        </w:rPr>
      </w:pPr>
      <w:r>
        <w:rPr>
          <w:noProof/>
        </w:rPr>
        <w:t>8.2.16.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372827 \h </w:instrText>
      </w:r>
      <w:r>
        <w:rPr>
          <w:noProof/>
        </w:rPr>
      </w:r>
      <w:r>
        <w:rPr>
          <w:noProof/>
        </w:rPr>
        <w:fldChar w:fldCharType="separate"/>
      </w:r>
      <w:r>
        <w:rPr>
          <w:noProof/>
        </w:rPr>
        <w:t>770</w:t>
      </w:r>
      <w:r>
        <w:rPr>
          <w:noProof/>
        </w:rPr>
        <w:fldChar w:fldCharType="end"/>
      </w:r>
    </w:p>
    <w:p w14:paraId="368E8F1E" w14:textId="6464C383" w:rsidR="008B2095" w:rsidRDefault="008B2095">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55372828 \h </w:instrText>
      </w:r>
      <w:r>
        <w:rPr>
          <w:noProof/>
        </w:rPr>
      </w:r>
      <w:r>
        <w:rPr>
          <w:noProof/>
        </w:rPr>
        <w:fldChar w:fldCharType="separate"/>
      </w:r>
      <w:r>
        <w:rPr>
          <w:noProof/>
        </w:rPr>
        <w:t>770</w:t>
      </w:r>
      <w:r>
        <w:rPr>
          <w:noProof/>
        </w:rPr>
        <w:fldChar w:fldCharType="end"/>
      </w:r>
    </w:p>
    <w:p w14:paraId="1615509C" w14:textId="3536FFCA" w:rsidR="008B2095" w:rsidRDefault="008B2095">
      <w:pPr>
        <w:pStyle w:val="TOC4"/>
        <w:rPr>
          <w:rFonts w:asciiTheme="minorHAnsi" w:eastAsiaTheme="minorEastAsia" w:hAnsiTheme="minorHAnsi" w:cstheme="minorBidi"/>
          <w:noProof/>
          <w:sz w:val="22"/>
          <w:szCs w:val="22"/>
          <w:lang w:eastAsia="en-GB"/>
        </w:rPr>
      </w:pPr>
      <w:r>
        <w:rPr>
          <w:noProof/>
        </w:rPr>
        <w:t>8.2.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29 \h </w:instrText>
      </w:r>
      <w:r>
        <w:rPr>
          <w:noProof/>
        </w:rPr>
      </w:r>
      <w:r>
        <w:rPr>
          <w:noProof/>
        </w:rPr>
        <w:fldChar w:fldCharType="separate"/>
      </w:r>
      <w:r>
        <w:rPr>
          <w:noProof/>
        </w:rPr>
        <w:t>770</w:t>
      </w:r>
      <w:r>
        <w:rPr>
          <w:noProof/>
        </w:rPr>
        <w:fldChar w:fldCharType="end"/>
      </w:r>
    </w:p>
    <w:p w14:paraId="4AC23AED" w14:textId="6234B662" w:rsidR="008B2095" w:rsidRDefault="008B2095">
      <w:pPr>
        <w:pStyle w:val="TOC4"/>
        <w:rPr>
          <w:rFonts w:asciiTheme="minorHAnsi" w:eastAsiaTheme="minorEastAsia" w:hAnsiTheme="minorHAnsi" w:cstheme="minorBidi"/>
          <w:noProof/>
          <w:sz w:val="22"/>
          <w:szCs w:val="22"/>
          <w:lang w:eastAsia="en-GB"/>
        </w:rPr>
      </w:pPr>
      <w:r>
        <w:rPr>
          <w:noProof/>
        </w:rPr>
        <w:t>8.2.17.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830 \h </w:instrText>
      </w:r>
      <w:r>
        <w:rPr>
          <w:noProof/>
        </w:rPr>
      </w:r>
      <w:r>
        <w:rPr>
          <w:noProof/>
        </w:rPr>
        <w:fldChar w:fldCharType="separate"/>
      </w:r>
      <w:r>
        <w:rPr>
          <w:noProof/>
        </w:rPr>
        <w:t>771</w:t>
      </w:r>
      <w:r>
        <w:rPr>
          <w:noProof/>
        </w:rPr>
        <w:fldChar w:fldCharType="end"/>
      </w:r>
    </w:p>
    <w:p w14:paraId="185B702A" w14:textId="61C692F0" w:rsidR="008B2095" w:rsidRDefault="008B2095">
      <w:pPr>
        <w:pStyle w:val="TOC4"/>
        <w:rPr>
          <w:rFonts w:asciiTheme="minorHAnsi" w:eastAsiaTheme="minorEastAsia" w:hAnsiTheme="minorHAnsi" w:cstheme="minorBidi"/>
          <w:noProof/>
          <w:sz w:val="22"/>
          <w:szCs w:val="22"/>
          <w:lang w:eastAsia="en-GB"/>
        </w:rPr>
      </w:pPr>
      <w:r>
        <w:rPr>
          <w:noProof/>
        </w:rPr>
        <w:t>8.2.17.3</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55372831 \h </w:instrText>
      </w:r>
      <w:r>
        <w:rPr>
          <w:noProof/>
        </w:rPr>
      </w:r>
      <w:r>
        <w:rPr>
          <w:noProof/>
        </w:rPr>
        <w:fldChar w:fldCharType="separate"/>
      </w:r>
      <w:r>
        <w:rPr>
          <w:noProof/>
        </w:rPr>
        <w:t>771</w:t>
      </w:r>
      <w:r>
        <w:rPr>
          <w:noProof/>
        </w:rPr>
        <w:fldChar w:fldCharType="end"/>
      </w:r>
    </w:p>
    <w:p w14:paraId="06EABB7A" w14:textId="21D1FE54" w:rsidR="008B2095" w:rsidRDefault="008B2095">
      <w:pPr>
        <w:pStyle w:val="TOC4"/>
        <w:rPr>
          <w:rFonts w:asciiTheme="minorHAnsi" w:eastAsiaTheme="minorEastAsia" w:hAnsiTheme="minorHAnsi" w:cstheme="minorBidi"/>
          <w:noProof/>
          <w:sz w:val="22"/>
          <w:szCs w:val="22"/>
          <w:lang w:eastAsia="en-GB"/>
        </w:rPr>
      </w:pPr>
      <w:r>
        <w:rPr>
          <w:noProof/>
        </w:rPr>
        <w:t>8.2.17</w:t>
      </w:r>
      <w:r>
        <w:rPr>
          <w:noProof/>
          <w:lang w:eastAsia="ko-KR"/>
        </w:rPr>
        <w:t>.4</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55372832 \h </w:instrText>
      </w:r>
      <w:r>
        <w:rPr>
          <w:noProof/>
        </w:rPr>
      </w:r>
      <w:r>
        <w:rPr>
          <w:noProof/>
        </w:rPr>
        <w:fldChar w:fldCharType="separate"/>
      </w:r>
      <w:r>
        <w:rPr>
          <w:noProof/>
        </w:rPr>
        <w:t>771</w:t>
      </w:r>
      <w:r>
        <w:rPr>
          <w:noProof/>
        </w:rPr>
        <w:fldChar w:fldCharType="end"/>
      </w:r>
    </w:p>
    <w:p w14:paraId="7626DDFB" w14:textId="709C8A05" w:rsidR="008B2095" w:rsidRDefault="008B2095">
      <w:pPr>
        <w:pStyle w:val="TOC4"/>
        <w:rPr>
          <w:rFonts w:asciiTheme="minorHAnsi" w:eastAsiaTheme="minorEastAsia" w:hAnsiTheme="minorHAnsi" w:cstheme="minorBidi"/>
          <w:noProof/>
          <w:sz w:val="22"/>
          <w:szCs w:val="22"/>
          <w:lang w:eastAsia="en-GB"/>
        </w:rPr>
      </w:pPr>
      <w:r>
        <w:rPr>
          <w:noProof/>
        </w:rPr>
        <w:t>8.2.17</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833 \h </w:instrText>
      </w:r>
      <w:r>
        <w:rPr>
          <w:noProof/>
        </w:rPr>
      </w:r>
      <w:r>
        <w:rPr>
          <w:noProof/>
        </w:rPr>
        <w:fldChar w:fldCharType="separate"/>
      </w:r>
      <w:r>
        <w:rPr>
          <w:noProof/>
        </w:rPr>
        <w:t>771</w:t>
      </w:r>
      <w:r>
        <w:rPr>
          <w:noProof/>
        </w:rPr>
        <w:fldChar w:fldCharType="end"/>
      </w:r>
    </w:p>
    <w:p w14:paraId="4C1EDBE5" w14:textId="2CA36217"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7.6</w:t>
      </w:r>
      <w:r>
        <w:rPr>
          <w:rFonts w:asciiTheme="minorHAnsi" w:eastAsiaTheme="minorEastAsia" w:hAnsiTheme="minorHAnsi" w:cstheme="minorBidi"/>
          <w:noProof/>
          <w:sz w:val="22"/>
          <w:szCs w:val="22"/>
          <w:lang w:eastAsia="en-GB"/>
        </w:rPr>
        <w:tab/>
      </w:r>
      <w:r w:rsidRPr="00300C85">
        <w:rPr>
          <w:noProof/>
          <w:lang w:val="en-US" w:eastAsia="ko-KR"/>
        </w:rPr>
        <w:t>T3448 value</w:t>
      </w:r>
      <w:r>
        <w:rPr>
          <w:noProof/>
        </w:rPr>
        <w:tab/>
      </w:r>
      <w:r>
        <w:rPr>
          <w:noProof/>
        </w:rPr>
        <w:fldChar w:fldCharType="begin" w:fldLock="1"/>
      </w:r>
      <w:r>
        <w:rPr>
          <w:noProof/>
        </w:rPr>
        <w:instrText xml:space="preserve"> PAGEREF _Toc155372834 \h </w:instrText>
      </w:r>
      <w:r>
        <w:rPr>
          <w:noProof/>
        </w:rPr>
      </w:r>
      <w:r>
        <w:rPr>
          <w:noProof/>
        </w:rPr>
        <w:fldChar w:fldCharType="separate"/>
      </w:r>
      <w:r>
        <w:rPr>
          <w:noProof/>
        </w:rPr>
        <w:t>771</w:t>
      </w:r>
      <w:r>
        <w:rPr>
          <w:noProof/>
        </w:rPr>
        <w:fldChar w:fldCharType="end"/>
      </w:r>
    </w:p>
    <w:p w14:paraId="56E6C7D1" w14:textId="2BB9139F"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17.</w:t>
      </w:r>
      <w:r w:rsidRPr="00300C85">
        <w:rPr>
          <w:noProof/>
          <w:lang w:val="en-US" w:eastAsia="zh-CN"/>
        </w:rPr>
        <w:t>7</w:t>
      </w:r>
      <w:r>
        <w:rPr>
          <w:rFonts w:asciiTheme="minorHAnsi" w:eastAsiaTheme="minorEastAsia" w:hAnsiTheme="minorHAnsi" w:cstheme="minorBidi"/>
          <w:noProof/>
          <w:sz w:val="22"/>
          <w:szCs w:val="22"/>
          <w:lang w:eastAsia="en-GB"/>
        </w:rPr>
        <w:tab/>
      </w:r>
      <w:r w:rsidRPr="00300C85">
        <w:rPr>
          <w:noProof/>
          <w:lang w:val="en-US" w:eastAsia="zh-CN"/>
        </w:rPr>
        <w:t>5GS additional request result</w:t>
      </w:r>
      <w:r>
        <w:rPr>
          <w:noProof/>
        </w:rPr>
        <w:tab/>
      </w:r>
      <w:r>
        <w:rPr>
          <w:noProof/>
        </w:rPr>
        <w:fldChar w:fldCharType="begin" w:fldLock="1"/>
      </w:r>
      <w:r>
        <w:rPr>
          <w:noProof/>
        </w:rPr>
        <w:instrText xml:space="preserve"> PAGEREF _Toc155372835 \h </w:instrText>
      </w:r>
      <w:r>
        <w:rPr>
          <w:noProof/>
        </w:rPr>
      </w:r>
      <w:r>
        <w:rPr>
          <w:noProof/>
        </w:rPr>
        <w:fldChar w:fldCharType="separate"/>
      </w:r>
      <w:r>
        <w:rPr>
          <w:noProof/>
        </w:rPr>
        <w:t>771</w:t>
      </w:r>
      <w:r>
        <w:rPr>
          <w:noProof/>
        </w:rPr>
        <w:fldChar w:fldCharType="end"/>
      </w:r>
    </w:p>
    <w:p w14:paraId="6E8C7EC8" w14:textId="71EC8450" w:rsidR="008B2095" w:rsidRDefault="008B2095">
      <w:pPr>
        <w:pStyle w:val="TOC4"/>
        <w:rPr>
          <w:rFonts w:asciiTheme="minorHAnsi" w:eastAsiaTheme="minorEastAsia" w:hAnsiTheme="minorHAnsi" w:cstheme="minorBidi"/>
          <w:noProof/>
          <w:sz w:val="22"/>
          <w:szCs w:val="22"/>
          <w:lang w:eastAsia="en-GB"/>
        </w:rPr>
      </w:pPr>
      <w:r>
        <w:rPr>
          <w:noProof/>
        </w:rPr>
        <w:t>8.2.17.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836 \h </w:instrText>
      </w:r>
      <w:r>
        <w:rPr>
          <w:noProof/>
        </w:rPr>
      </w:r>
      <w:r>
        <w:rPr>
          <w:noProof/>
        </w:rPr>
        <w:fldChar w:fldCharType="separate"/>
      </w:r>
      <w:r>
        <w:rPr>
          <w:noProof/>
        </w:rPr>
        <w:t>771</w:t>
      </w:r>
      <w:r>
        <w:rPr>
          <w:noProof/>
        </w:rPr>
        <w:fldChar w:fldCharType="end"/>
      </w:r>
    </w:p>
    <w:p w14:paraId="1EE8A10A" w14:textId="5DBD440A" w:rsidR="008B2095" w:rsidRDefault="008B2095">
      <w:pPr>
        <w:pStyle w:val="TOC4"/>
        <w:rPr>
          <w:rFonts w:asciiTheme="minorHAnsi" w:eastAsiaTheme="minorEastAsia" w:hAnsiTheme="minorHAnsi" w:cstheme="minorBidi"/>
          <w:noProof/>
          <w:sz w:val="22"/>
          <w:szCs w:val="22"/>
          <w:lang w:eastAsia="en-GB"/>
        </w:rPr>
      </w:pPr>
      <w:r>
        <w:rPr>
          <w:noProof/>
        </w:rPr>
        <w:t>8.2.17.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837 \h </w:instrText>
      </w:r>
      <w:r>
        <w:rPr>
          <w:noProof/>
        </w:rPr>
      </w:r>
      <w:r>
        <w:rPr>
          <w:noProof/>
        </w:rPr>
        <w:fldChar w:fldCharType="separate"/>
      </w:r>
      <w:r>
        <w:rPr>
          <w:noProof/>
        </w:rPr>
        <w:t>771</w:t>
      </w:r>
      <w:r>
        <w:rPr>
          <w:noProof/>
        </w:rPr>
        <w:fldChar w:fldCharType="end"/>
      </w:r>
    </w:p>
    <w:p w14:paraId="5D76C324" w14:textId="2BB3A219" w:rsidR="008B2095" w:rsidRDefault="008B2095">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55372838 \h </w:instrText>
      </w:r>
      <w:r>
        <w:rPr>
          <w:noProof/>
        </w:rPr>
      </w:r>
      <w:r>
        <w:rPr>
          <w:noProof/>
        </w:rPr>
        <w:fldChar w:fldCharType="separate"/>
      </w:r>
      <w:r>
        <w:rPr>
          <w:noProof/>
        </w:rPr>
        <w:t>771</w:t>
      </w:r>
      <w:r>
        <w:rPr>
          <w:noProof/>
        </w:rPr>
        <w:fldChar w:fldCharType="end"/>
      </w:r>
    </w:p>
    <w:p w14:paraId="302912FF" w14:textId="2E86C436" w:rsidR="008B2095" w:rsidRDefault="008B2095">
      <w:pPr>
        <w:pStyle w:val="TOC4"/>
        <w:rPr>
          <w:rFonts w:asciiTheme="minorHAnsi" w:eastAsiaTheme="minorEastAsia" w:hAnsiTheme="minorHAnsi" w:cstheme="minorBidi"/>
          <w:noProof/>
          <w:sz w:val="22"/>
          <w:szCs w:val="22"/>
          <w:lang w:eastAsia="en-GB"/>
        </w:rPr>
      </w:pPr>
      <w:r>
        <w:rPr>
          <w:noProof/>
        </w:rPr>
        <w:t>8.2.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39 \h </w:instrText>
      </w:r>
      <w:r>
        <w:rPr>
          <w:noProof/>
        </w:rPr>
      </w:r>
      <w:r>
        <w:rPr>
          <w:noProof/>
        </w:rPr>
        <w:fldChar w:fldCharType="separate"/>
      </w:r>
      <w:r>
        <w:rPr>
          <w:noProof/>
        </w:rPr>
        <w:t>771</w:t>
      </w:r>
      <w:r>
        <w:rPr>
          <w:noProof/>
        </w:rPr>
        <w:fldChar w:fldCharType="end"/>
      </w:r>
    </w:p>
    <w:p w14:paraId="32CA8F16" w14:textId="30B089EE" w:rsidR="008B2095" w:rsidRDefault="008B2095">
      <w:pPr>
        <w:pStyle w:val="TOC4"/>
        <w:rPr>
          <w:rFonts w:asciiTheme="minorHAnsi" w:eastAsiaTheme="minorEastAsia" w:hAnsiTheme="minorHAnsi" w:cstheme="minorBidi"/>
          <w:noProof/>
          <w:sz w:val="22"/>
          <w:szCs w:val="22"/>
          <w:lang w:eastAsia="en-GB"/>
        </w:rPr>
      </w:pPr>
      <w:r>
        <w:rPr>
          <w:noProof/>
        </w:rPr>
        <w:t>8.2.18.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840 \h </w:instrText>
      </w:r>
      <w:r>
        <w:rPr>
          <w:noProof/>
        </w:rPr>
      </w:r>
      <w:r>
        <w:rPr>
          <w:noProof/>
        </w:rPr>
        <w:fldChar w:fldCharType="separate"/>
      </w:r>
      <w:r>
        <w:rPr>
          <w:noProof/>
        </w:rPr>
        <w:t>772</w:t>
      </w:r>
      <w:r>
        <w:rPr>
          <w:noProof/>
        </w:rPr>
        <w:fldChar w:fldCharType="end"/>
      </w:r>
    </w:p>
    <w:p w14:paraId="1FE01FA7" w14:textId="32050ACA"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w:t>
      </w:r>
      <w:r w:rsidRPr="00300C85">
        <w:rPr>
          <w:noProof/>
          <w:lang w:val="en-US" w:eastAsia="zh-CN"/>
        </w:rPr>
        <w:t>18</w:t>
      </w:r>
      <w:r w:rsidRPr="00300C85">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372841 \h </w:instrText>
      </w:r>
      <w:r>
        <w:rPr>
          <w:noProof/>
        </w:rPr>
      </w:r>
      <w:r>
        <w:rPr>
          <w:noProof/>
        </w:rPr>
        <w:fldChar w:fldCharType="separate"/>
      </w:r>
      <w:r>
        <w:rPr>
          <w:noProof/>
        </w:rPr>
        <w:t>772</w:t>
      </w:r>
      <w:r>
        <w:rPr>
          <w:noProof/>
        </w:rPr>
        <w:fldChar w:fldCharType="end"/>
      </w:r>
    </w:p>
    <w:p w14:paraId="742B0947" w14:textId="5E44D0AF" w:rsidR="008B2095" w:rsidRDefault="008B2095">
      <w:pPr>
        <w:pStyle w:val="TOC4"/>
        <w:rPr>
          <w:rFonts w:asciiTheme="minorHAnsi" w:eastAsiaTheme="minorEastAsia" w:hAnsiTheme="minorHAnsi" w:cstheme="minorBidi"/>
          <w:noProof/>
          <w:sz w:val="22"/>
          <w:szCs w:val="22"/>
          <w:lang w:eastAsia="en-GB"/>
        </w:rPr>
      </w:pPr>
      <w:r>
        <w:rPr>
          <w:noProof/>
        </w:rPr>
        <w:t>8.2.18</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842 \h </w:instrText>
      </w:r>
      <w:r>
        <w:rPr>
          <w:noProof/>
        </w:rPr>
      </w:r>
      <w:r>
        <w:rPr>
          <w:noProof/>
        </w:rPr>
        <w:fldChar w:fldCharType="separate"/>
      </w:r>
      <w:r>
        <w:rPr>
          <w:noProof/>
        </w:rPr>
        <w:t>772</w:t>
      </w:r>
      <w:r>
        <w:rPr>
          <w:noProof/>
        </w:rPr>
        <w:fldChar w:fldCharType="end"/>
      </w:r>
    </w:p>
    <w:p w14:paraId="320FF12A" w14:textId="6F40ED5E"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8.5</w:t>
      </w:r>
      <w:r>
        <w:rPr>
          <w:rFonts w:asciiTheme="minorHAnsi" w:eastAsiaTheme="minorEastAsia" w:hAnsiTheme="minorHAnsi" w:cstheme="minorBidi"/>
          <w:noProof/>
          <w:sz w:val="22"/>
          <w:szCs w:val="22"/>
          <w:lang w:eastAsia="en-GB"/>
        </w:rPr>
        <w:tab/>
      </w:r>
      <w:r w:rsidRPr="00300C85">
        <w:rPr>
          <w:noProof/>
          <w:lang w:val="en-US" w:eastAsia="ko-KR"/>
        </w:rPr>
        <w:t>T3448 value</w:t>
      </w:r>
      <w:r>
        <w:rPr>
          <w:noProof/>
        </w:rPr>
        <w:tab/>
      </w:r>
      <w:r>
        <w:rPr>
          <w:noProof/>
        </w:rPr>
        <w:fldChar w:fldCharType="begin" w:fldLock="1"/>
      </w:r>
      <w:r>
        <w:rPr>
          <w:noProof/>
        </w:rPr>
        <w:instrText xml:space="preserve"> PAGEREF _Toc155372843 \h </w:instrText>
      </w:r>
      <w:r>
        <w:rPr>
          <w:noProof/>
        </w:rPr>
      </w:r>
      <w:r>
        <w:rPr>
          <w:noProof/>
        </w:rPr>
        <w:fldChar w:fldCharType="separate"/>
      </w:r>
      <w:r>
        <w:rPr>
          <w:noProof/>
        </w:rPr>
        <w:t>772</w:t>
      </w:r>
      <w:r>
        <w:rPr>
          <w:noProof/>
        </w:rPr>
        <w:fldChar w:fldCharType="end"/>
      </w:r>
    </w:p>
    <w:p w14:paraId="28A3A237" w14:textId="281F38AF" w:rsidR="008B2095" w:rsidRDefault="008B2095">
      <w:pPr>
        <w:pStyle w:val="TOC4"/>
        <w:rPr>
          <w:rFonts w:asciiTheme="minorHAnsi" w:eastAsiaTheme="minorEastAsia" w:hAnsiTheme="minorHAnsi" w:cstheme="minorBidi"/>
          <w:noProof/>
          <w:sz w:val="22"/>
          <w:szCs w:val="22"/>
          <w:lang w:eastAsia="en-GB"/>
        </w:rPr>
      </w:pPr>
      <w:r>
        <w:rPr>
          <w:noProof/>
        </w:rPr>
        <w:t>8.2.18.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844 \h </w:instrText>
      </w:r>
      <w:r>
        <w:rPr>
          <w:noProof/>
        </w:rPr>
      </w:r>
      <w:r>
        <w:rPr>
          <w:noProof/>
        </w:rPr>
        <w:fldChar w:fldCharType="separate"/>
      </w:r>
      <w:r>
        <w:rPr>
          <w:noProof/>
        </w:rPr>
        <w:t>773</w:t>
      </w:r>
      <w:r>
        <w:rPr>
          <w:noProof/>
        </w:rPr>
        <w:fldChar w:fldCharType="end"/>
      </w:r>
    </w:p>
    <w:p w14:paraId="2892D62C" w14:textId="61DFB576" w:rsidR="008B2095" w:rsidRDefault="008B2095">
      <w:pPr>
        <w:pStyle w:val="TOC4"/>
        <w:rPr>
          <w:rFonts w:asciiTheme="minorHAnsi" w:eastAsiaTheme="minorEastAsia" w:hAnsiTheme="minorHAnsi" w:cstheme="minorBidi"/>
          <w:noProof/>
          <w:sz w:val="22"/>
          <w:szCs w:val="22"/>
          <w:lang w:eastAsia="en-GB"/>
        </w:rPr>
      </w:pPr>
      <w:r>
        <w:rPr>
          <w:noProof/>
        </w:rPr>
        <w:t>8.2.18.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845 \h </w:instrText>
      </w:r>
      <w:r>
        <w:rPr>
          <w:noProof/>
        </w:rPr>
      </w:r>
      <w:r>
        <w:rPr>
          <w:noProof/>
        </w:rPr>
        <w:fldChar w:fldCharType="separate"/>
      </w:r>
      <w:r>
        <w:rPr>
          <w:noProof/>
        </w:rPr>
        <w:t>773</w:t>
      </w:r>
      <w:r>
        <w:rPr>
          <w:noProof/>
        </w:rPr>
        <w:fldChar w:fldCharType="end"/>
      </w:r>
    </w:p>
    <w:p w14:paraId="242F26AF" w14:textId="7925E1D4"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846 \h </w:instrText>
      </w:r>
      <w:r>
        <w:rPr>
          <w:noProof/>
        </w:rPr>
      </w:r>
      <w:r>
        <w:rPr>
          <w:noProof/>
        </w:rPr>
        <w:fldChar w:fldCharType="separate"/>
      </w:r>
      <w:r>
        <w:rPr>
          <w:noProof/>
        </w:rPr>
        <w:t>773</w:t>
      </w:r>
      <w:r>
        <w:rPr>
          <w:noProof/>
        </w:rPr>
        <w:fldChar w:fldCharType="end"/>
      </w:r>
    </w:p>
    <w:p w14:paraId="3FEBD31A" w14:textId="6CF0EDCD"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8.9</w:t>
      </w:r>
      <w:r>
        <w:rPr>
          <w:rFonts w:asciiTheme="minorHAnsi" w:eastAsiaTheme="minorEastAsia" w:hAnsiTheme="minorHAnsi" w:cstheme="minorBidi"/>
          <w:noProof/>
          <w:sz w:val="22"/>
          <w:szCs w:val="22"/>
          <w:lang w:eastAsia="en-GB"/>
        </w:rPr>
        <w:tab/>
      </w:r>
      <w:r w:rsidRPr="00300C8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372847 \h </w:instrText>
      </w:r>
      <w:r>
        <w:rPr>
          <w:noProof/>
        </w:rPr>
      </w:r>
      <w:r>
        <w:rPr>
          <w:noProof/>
        </w:rPr>
        <w:fldChar w:fldCharType="separate"/>
      </w:r>
      <w:r>
        <w:rPr>
          <w:noProof/>
        </w:rPr>
        <w:t>773</w:t>
      </w:r>
      <w:r>
        <w:rPr>
          <w:noProof/>
        </w:rPr>
        <w:fldChar w:fldCharType="end"/>
      </w:r>
    </w:p>
    <w:p w14:paraId="550E69E1" w14:textId="2ABA4913" w:rsidR="008B2095" w:rsidRDefault="008B2095">
      <w:pPr>
        <w:pStyle w:val="TOC4"/>
        <w:rPr>
          <w:rFonts w:asciiTheme="minorHAnsi" w:eastAsiaTheme="minorEastAsia" w:hAnsiTheme="minorHAnsi" w:cstheme="minorBidi"/>
          <w:noProof/>
          <w:sz w:val="22"/>
          <w:szCs w:val="22"/>
          <w:lang w:eastAsia="en-GB"/>
        </w:rPr>
      </w:pPr>
      <w:r>
        <w:rPr>
          <w:noProof/>
        </w:rPr>
        <w:t>8.2.18.10</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848 \h </w:instrText>
      </w:r>
      <w:r>
        <w:rPr>
          <w:noProof/>
        </w:rPr>
      </w:r>
      <w:r>
        <w:rPr>
          <w:noProof/>
        </w:rPr>
        <w:fldChar w:fldCharType="separate"/>
      </w:r>
      <w:r>
        <w:rPr>
          <w:noProof/>
        </w:rPr>
        <w:t>773</w:t>
      </w:r>
      <w:r>
        <w:rPr>
          <w:noProof/>
        </w:rPr>
        <w:fldChar w:fldCharType="end"/>
      </w:r>
    </w:p>
    <w:p w14:paraId="2500C9FC" w14:textId="6711DE09" w:rsidR="008B2095" w:rsidRDefault="008B2095">
      <w:pPr>
        <w:pStyle w:val="TOC4"/>
        <w:rPr>
          <w:rFonts w:asciiTheme="minorHAnsi" w:eastAsiaTheme="minorEastAsia" w:hAnsiTheme="minorHAnsi" w:cstheme="minorBidi"/>
          <w:noProof/>
          <w:sz w:val="22"/>
          <w:szCs w:val="22"/>
          <w:lang w:eastAsia="en-GB"/>
        </w:rPr>
      </w:pPr>
      <w:r>
        <w:rPr>
          <w:noProof/>
        </w:rPr>
        <w:t>8.2.18.11</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849 \h </w:instrText>
      </w:r>
      <w:r>
        <w:rPr>
          <w:noProof/>
        </w:rPr>
      </w:r>
      <w:r>
        <w:rPr>
          <w:noProof/>
        </w:rPr>
        <w:fldChar w:fldCharType="separate"/>
      </w:r>
      <w:r>
        <w:rPr>
          <w:noProof/>
        </w:rPr>
        <w:t>773</w:t>
      </w:r>
      <w:r>
        <w:rPr>
          <w:noProof/>
        </w:rPr>
        <w:fldChar w:fldCharType="end"/>
      </w:r>
    </w:p>
    <w:p w14:paraId="2A519BF2" w14:textId="1634BDBF" w:rsidR="008B2095" w:rsidRDefault="008B2095">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Configuration update command</w:t>
      </w:r>
      <w:r>
        <w:rPr>
          <w:noProof/>
        </w:rPr>
        <w:tab/>
      </w:r>
      <w:r>
        <w:rPr>
          <w:noProof/>
        </w:rPr>
        <w:fldChar w:fldCharType="begin" w:fldLock="1"/>
      </w:r>
      <w:r>
        <w:rPr>
          <w:noProof/>
        </w:rPr>
        <w:instrText xml:space="preserve"> PAGEREF _Toc155372850 \h </w:instrText>
      </w:r>
      <w:r>
        <w:rPr>
          <w:noProof/>
        </w:rPr>
      </w:r>
      <w:r>
        <w:rPr>
          <w:noProof/>
        </w:rPr>
        <w:fldChar w:fldCharType="separate"/>
      </w:r>
      <w:r>
        <w:rPr>
          <w:noProof/>
        </w:rPr>
        <w:t>773</w:t>
      </w:r>
      <w:r>
        <w:rPr>
          <w:noProof/>
        </w:rPr>
        <w:fldChar w:fldCharType="end"/>
      </w:r>
    </w:p>
    <w:p w14:paraId="17D84CC3" w14:textId="57D20EBD"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51 \h </w:instrText>
      </w:r>
      <w:r>
        <w:rPr>
          <w:noProof/>
        </w:rPr>
      </w:r>
      <w:r>
        <w:rPr>
          <w:noProof/>
        </w:rPr>
        <w:fldChar w:fldCharType="separate"/>
      </w:r>
      <w:r>
        <w:rPr>
          <w:noProof/>
        </w:rPr>
        <w:t>773</w:t>
      </w:r>
      <w:r>
        <w:rPr>
          <w:noProof/>
        </w:rPr>
        <w:fldChar w:fldCharType="end"/>
      </w:r>
    </w:p>
    <w:p w14:paraId="60059101" w14:textId="62714544"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w:t>
      </w:r>
      <w:r>
        <w:rPr>
          <w:rFonts w:asciiTheme="minorHAnsi" w:eastAsiaTheme="minorEastAsia" w:hAnsiTheme="minorHAnsi" w:cstheme="minorBidi"/>
          <w:noProof/>
          <w:sz w:val="22"/>
          <w:szCs w:val="22"/>
          <w:lang w:eastAsia="en-GB"/>
        </w:rPr>
        <w:tab/>
      </w:r>
      <w:r w:rsidRPr="00300C85">
        <w:rPr>
          <w:noProof/>
          <w:lang w:val="en-US" w:eastAsia="ko-KR"/>
        </w:rPr>
        <w:t>Configuration update indication</w:t>
      </w:r>
      <w:r>
        <w:rPr>
          <w:noProof/>
        </w:rPr>
        <w:tab/>
      </w:r>
      <w:r>
        <w:rPr>
          <w:noProof/>
        </w:rPr>
        <w:fldChar w:fldCharType="begin" w:fldLock="1"/>
      </w:r>
      <w:r>
        <w:rPr>
          <w:noProof/>
        </w:rPr>
        <w:instrText xml:space="preserve"> PAGEREF _Toc155372852 \h </w:instrText>
      </w:r>
      <w:r>
        <w:rPr>
          <w:noProof/>
        </w:rPr>
      </w:r>
      <w:r>
        <w:rPr>
          <w:noProof/>
        </w:rPr>
        <w:fldChar w:fldCharType="separate"/>
      </w:r>
      <w:r>
        <w:rPr>
          <w:noProof/>
        </w:rPr>
        <w:t>776</w:t>
      </w:r>
      <w:r>
        <w:rPr>
          <w:noProof/>
        </w:rPr>
        <w:fldChar w:fldCharType="end"/>
      </w:r>
    </w:p>
    <w:p w14:paraId="5098CE18" w14:textId="5427BA8E" w:rsidR="008B2095" w:rsidRDefault="008B2095">
      <w:pPr>
        <w:pStyle w:val="TOC4"/>
        <w:rPr>
          <w:rFonts w:asciiTheme="minorHAnsi" w:eastAsiaTheme="minorEastAsia" w:hAnsiTheme="minorHAnsi" w:cstheme="minorBidi"/>
          <w:noProof/>
          <w:sz w:val="22"/>
          <w:szCs w:val="22"/>
          <w:lang w:eastAsia="en-GB"/>
        </w:rPr>
      </w:pPr>
      <w:r>
        <w:rPr>
          <w:noProof/>
        </w:rPr>
        <w:t>8.2.19.3</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55372853 \h </w:instrText>
      </w:r>
      <w:r>
        <w:rPr>
          <w:noProof/>
        </w:rPr>
      </w:r>
      <w:r>
        <w:rPr>
          <w:noProof/>
        </w:rPr>
        <w:fldChar w:fldCharType="separate"/>
      </w:r>
      <w:r>
        <w:rPr>
          <w:noProof/>
        </w:rPr>
        <w:t>776</w:t>
      </w:r>
      <w:r>
        <w:rPr>
          <w:noProof/>
        </w:rPr>
        <w:fldChar w:fldCharType="end"/>
      </w:r>
    </w:p>
    <w:p w14:paraId="11275CCB" w14:textId="67093A27" w:rsidR="008B2095" w:rsidRDefault="008B2095">
      <w:pPr>
        <w:pStyle w:val="TOC4"/>
        <w:rPr>
          <w:rFonts w:asciiTheme="minorHAnsi" w:eastAsiaTheme="minorEastAsia" w:hAnsiTheme="minorHAnsi" w:cstheme="minorBidi"/>
          <w:noProof/>
          <w:sz w:val="22"/>
          <w:szCs w:val="22"/>
          <w:lang w:eastAsia="en-GB"/>
        </w:rPr>
      </w:pPr>
      <w:r>
        <w:rPr>
          <w:noProof/>
        </w:rPr>
        <w:t>8.2.19.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55372854 \h </w:instrText>
      </w:r>
      <w:r>
        <w:rPr>
          <w:noProof/>
        </w:rPr>
      </w:r>
      <w:r>
        <w:rPr>
          <w:noProof/>
        </w:rPr>
        <w:fldChar w:fldCharType="separate"/>
      </w:r>
      <w:r>
        <w:rPr>
          <w:noProof/>
        </w:rPr>
        <w:t>776</w:t>
      </w:r>
      <w:r>
        <w:rPr>
          <w:noProof/>
        </w:rPr>
        <w:fldChar w:fldCharType="end"/>
      </w:r>
    </w:p>
    <w:p w14:paraId="2E1F84B4" w14:textId="7736E1DA" w:rsidR="008B2095" w:rsidRDefault="008B2095">
      <w:pPr>
        <w:pStyle w:val="TOC4"/>
        <w:rPr>
          <w:rFonts w:asciiTheme="minorHAnsi" w:eastAsiaTheme="minorEastAsia" w:hAnsiTheme="minorHAnsi" w:cstheme="minorBidi"/>
          <w:noProof/>
          <w:sz w:val="22"/>
          <w:szCs w:val="22"/>
          <w:lang w:eastAsia="en-GB"/>
        </w:rPr>
      </w:pPr>
      <w:r>
        <w:rPr>
          <w:noProof/>
        </w:rPr>
        <w:t>8.2.19.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55372855 \h </w:instrText>
      </w:r>
      <w:r>
        <w:rPr>
          <w:noProof/>
        </w:rPr>
      </w:r>
      <w:r>
        <w:rPr>
          <w:noProof/>
        </w:rPr>
        <w:fldChar w:fldCharType="separate"/>
      </w:r>
      <w:r>
        <w:rPr>
          <w:noProof/>
        </w:rPr>
        <w:t>776</w:t>
      </w:r>
      <w:r>
        <w:rPr>
          <w:noProof/>
        </w:rPr>
        <w:fldChar w:fldCharType="end"/>
      </w:r>
    </w:p>
    <w:p w14:paraId="0A32C6A2" w14:textId="60ED78B9" w:rsidR="008B2095" w:rsidRDefault="008B2095">
      <w:pPr>
        <w:pStyle w:val="TOC4"/>
        <w:rPr>
          <w:rFonts w:asciiTheme="minorHAnsi" w:eastAsiaTheme="minorEastAsia" w:hAnsiTheme="minorHAnsi" w:cstheme="minorBidi"/>
          <w:noProof/>
          <w:sz w:val="22"/>
          <w:szCs w:val="22"/>
          <w:lang w:eastAsia="en-GB"/>
        </w:rPr>
      </w:pPr>
      <w:r>
        <w:rPr>
          <w:noProof/>
        </w:rPr>
        <w:t>8.2.19.6</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55372856 \h </w:instrText>
      </w:r>
      <w:r>
        <w:rPr>
          <w:noProof/>
        </w:rPr>
      </w:r>
      <w:r>
        <w:rPr>
          <w:noProof/>
        </w:rPr>
        <w:fldChar w:fldCharType="separate"/>
      </w:r>
      <w:r>
        <w:rPr>
          <w:noProof/>
        </w:rPr>
        <w:t>776</w:t>
      </w:r>
      <w:r>
        <w:rPr>
          <w:noProof/>
        </w:rPr>
        <w:fldChar w:fldCharType="end"/>
      </w:r>
    </w:p>
    <w:p w14:paraId="58FAF524" w14:textId="70CE55CE" w:rsidR="008B2095" w:rsidRDefault="008B2095">
      <w:pPr>
        <w:pStyle w:val="TOC4"/>
        <w:rPr>
          <w:rFonts w:asciiTheme="minorHAnsi" w:eastAsiaTheme="minorEastAsia" w:hAnsiTheme="minorHAnsi" w:cstheme="minorBidi"/>
          <w:noProof/>
          <w:sz w:val="22"/>
          <w:szCs w:val="22"/>
          <w:lang w:eastAsia="en-GB"/>
        </w:rPr>
      </w:pPr>
      <w:r>
        <w:rPr>
          <w:noProof/>
        </w:rPr>
        <w:t>8.2.19.7</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55372857 \h </w:instrText>
      </w:r>
      <w:r>
        <w:rPr>
          <w:noProof/>
        </w:rPr>
      </w:r>
      <w:r>
        <w:rPr>
          <w:noProof/>
        </w:rPr>
        <w:fldChar w:fldCharType="separate"/>
      </w:r>
      <w:r>
        <w:rPr>
          <w:noProof/>
        </w:rPr>
        <w:t>777</w:t>
      </w:r>
      <w:r>
        <w:rPr>
          <w:noProof/>
        </w:rPr>
        <w:fldChar w:fldCharType="end"/>
      </w:r>
    </w:p>
    <w:p w14:paraId="2E9B3A13" w14:textId="6E162DEE" w:rsidR="008B2095" w:rsidRDefault="008B2095">
      <w:pPr>
        <w:pStyle w:val="TOC4"/>
        <w:rPr>
          <w:rFonts w:asciiTheme="minorHAnsi" w:eastAsiaTheme="minorEastAsia" w:hAnsiTheme="minorHAnsi" w:cstheme="minorBidi"/>
          <w:noProof/>
          <w:sz w:val="22"/>
          <w:szCs w:val="22"/>
          <w:lang w:eastAsia="en-GB"/>
        </w:rPr>
      </w:pPr>
      <w:r>
        <w:rPr>
          <w:noProof/>
        </w:rPr>
        <w:t>8.2.19.8</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55372858 \h </w:instrText>
      </w:r>
      <w:r>
        <w:rPr>
          <w:noProof/>
        </w:rPr>
      </w:r>
      <w:r>
        <w:rPr>
          <w:noProof/>
        </w:rPr>
        <w:fldChar w:fldCharType="separate"/>
      </w:r>
      <w:r>
        <w:rPr>
          <w:noProof/>
        </w:rPr>
        <w:t>777</w:t>
      </w:r>
      <w:r>
        <w:rPr>
          <w:noProof/>
        </w:rPr>
        <w:fldChar w:fldCharType="end"/>
      </w:r>
    </w:p>
    <w:p w14:paraId="140FB622" w14:textId="048D76E5" w:rsidR="008B2095" w:rsidRDefault="008B2095">
      <w:pPr>
        <w:pStyle w:val="TOC4"/>
        <w:rPr>
          <w:rFonts w:asciiTheme="minorHAnsi" w:eastAsiaTheme="minorEastAsia" w:hAnsiTheme="minorHAnsi" w:cstheme="minorBidi"/>
          <w:noProof/>
          <w:sz w:val="22"/>
          <w:szCs w:val="22"/>
          <w:lang w:eastAsia="en-GB"/>
        </w:rPr>
      </w:pPr>
      <w:r>
        <w:rPr>
          <w:noProof/>
        </w:rPr>
        <w:t>8.2.19.9</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55372859 \h </w:instrText>
      </w:r>
      <w:r>
        <w:rPr>
          <w:noProof/>
        </w:rPr>
      </w:r>
      <w:r>
        <w:rPr>
          <w:noProof/>
        </w:rPr>
        <w:fldChar w:fldCharType="separate"/>
      </w:r>
      <w:r>
        <w:rPr>
          <w:noProof/>
        </w:rPr>
        <w:t>777</w:t>
      </w:r>
      <w:r>
        <w:rPr>
          <w:noProof/>
        </w:rPr>
        <w:fldChar w:fldCharType="end"/>
      </w:r>
    </w:p>
    <w:p w14:paraId="39CAF7EA" w14:textId="4E7C158C" w:rsidR="008B2095" w:rsidRDefault="008B2095">
      <w:pPr>
        <w:pStyle w:val="TOC4"/>
        <w:rPr>
          <w:rFonts w:asciiTheme="minorHAnsi" w:eastAsiaTheme="minorEastAsia" w:hAnsiTheme="minorHAnsi" w:cstheme="minorBidi"/>
          <w:noProof/>
          <w:sz w:val="22"/>
          <w:szCs w:val="22"/>
          <w:lang w:eastAsia="en-GB"/>
        </w:rPr>
      </w:pPr>
      <w:r>
        <w:rPr>
          <w:noProof/>
        </w:rPr>
        <w:t>8.2.19.10</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55372860 \h </w:instrText>
      </w:r>
      <w:r>
        <w:rPr>
          <w:noProof/>
        </w:rPr>
      </w:r>
      <w:r>
        <w:rPr>
          <w:noProof/>
        </w:rPr>
        <w:fldChar w:fldCharType="separate"/>
      </w:r>
      <w:r>
        <w:rPr>
          <w:noProof/>
        </w:rPr>
        <w:t>777</w:t>
      </w:r>
      <w:r>
        <w:rPr>
          <w:noProof/>
        </w:rPr>
        <w:fldChar w:fldCharType="end"/>
      </w:r>
    </w:p>
    <w:p w14:paraId="3A95A360" w14:textId="6A23CF68" w:rsidR="008B2095" w:rsidRDefault="008B2095">
      <w:pPr>
        <w:pStyle w:val="TOC4"/>
        <w:rPr>
          <w:rFonts w:asciiTheme="minorHAnsi" w:eastAsiaTheme="minorEastAsia" w:hAnsiTheme="minorHAnsi" w:cstheme="minorBidi"/>
          <w:noProof/>
          <w:sz w:val="22"/>
          <w:szCs w:val="22"/>
          <w:lang w:eastAsia="en-GB"/>
        </w:rPr>
      </w:pPr>
      <w:r>
        <w:rPr>
          <w:noProof/>
        </w:rPr>
        <w:t>8.2.19.11</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55372861 \h </w:instrText>
      </w:r>
      <w:r>
        <w:rPr>
          <w:noProof/>
        </w:rPr>
      </w:r>
      <w:r>
        <w:rPr>
          <w:noProof/>
        </w:rPr>
        <w:fldChar w:fldCharType="separate"/>
      </w:r>
      <w:r>
        <w:rPr>
          <w:noProof/>
        </w:rPr>
        <w:t>777</w:t>
      </w:r>
      <w:r>
        <w:rPr>
          <w:noProof/>
        </w:rPr>
        <w:fldChar w:fldCharType="end"/>
      </w:r>
    </w:p>
    <w:p w14:paraId="19A96BC6" w14:textId="7DD333BF" w:rsidR="008B2095" w:rsidRDefault="008B2095">
      <w:pPr>
        <w:pStyle w:val="TOC4"/>
        <w:rPr>
          <w:rFonts w:asciiTheme="minorHAnsi" w:eastAsiaTheme="minorEastAsia" w:hAnsiTheme="minorHAnsi" w:cstheme="minorBidi"/>
          <w:noProof/>
          <w:sz w:val="22"/>
          <w:szCs w:val="22"/>
          <w:lang w:eastAsia="en-GB"/>
        </w:rPr>
      </w:pPr>
      <w:r>
        <w:rPr>
          <w:noProof/>
        </w:rPr>
        <w:t>8.2.19.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55372862 \h </w:instrText>
      </w:r>
      <w:r>
        <w:rPr>
          <w:noProof/>
        </w:rPr>
      </w:r>
      <w:r>
        <w:rPr>
          <w:noProof/>
        </w:rPr>
        <w:fldChar w:fldCharType="separate"/>
      </w:r>
      <w:r>
        <w:rPr>
          <w:noProof/>
        </w:rPr>
        <w:t>777</w:t>
      </w:r>
      <w:r>
        <w:rPr>
          <w:noProof/>
        </w:rPr>
        <w:fldChar w:fldCharType="end"/>
      </w:r>
    </w:p>
    <w:p w14:paraId="139852DD" w14:textId="40187726" w:rsidR="008B2095" w:rsidRDefault="008B2095">
      <w:pPr>
        <w:pStyle w:val="TOC4"/>
        <w:rPr>
          <w:rFonts w:asciiTheme="minorHAnsi" w:eastAsiaTheme="minorEastAsia" w:hAnsiTheme="minorHAnsi" w:cstheme="minorBidi"/>
          <w:noProof/>
          <w:sz w:val="22"/>
          <w:szCs w:val="22"/>
          <w:lang w:eastAsia="en-GB"/>
        </w:rPr>
      </w:pPr>
      <w:r>
        <w:rPr>
          <w:noProof/>
        </w:rPr>
        <w:t>8.2.19.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372863 \h </w:instrText>
      </w:r>
      <w:r>
        <w:rPr>
          <w:noProof/>
        </w:rPr>
      </w:r>
      <w:r>
        <w:rPr>
          <w:noProof/>
        </w:rPr>
        <w:fldChar w:fldCharType="separate"/>
      </w:r>
      <w:r>
        <w:rPr>
          <w:noProof/>
        </w:rPr>
        <w:t>777</w:t>
      </w:r>
      <w:r>
        <w:rPr>
          <w:noProof/>
        </w:rPr>
        <w:fldChar w:fldCharType="end"/>
      </w:r>
    </w:p>
    <w:p w14:paraId="55AFAA25" w14:textId="612FFF54"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372864 \h </w:instrText>
      </w:r>
      <w:r>
        <w:rPr>
          <w:noProof/>
        </w:rPr>
      </w:r>
      <w:r>
        <w:rPr>
          <w:noProof/>
        </w:rPr>
        <w:fldChar w:fldCharType="separate"/>
      </w:r>
      <w:r>
        <w:rPr>
          <w:noProof/>
        </w:rPr>
        <w:t>777</w:t>
      </w:r>
      <w:r>
        <w:rPr>
          <w:noProof/>
        </w:rPr>
        <w:fldChar w:fldCharType="end"/>
      </w:r>
    </w:p>
    <w:p w14:paraId="4F1F40AE" w14:textId="0BBBEAD0" w:rsidR="008B2095" w:rsidRDefault="008B2095">
      <w:pPr>
        <w:pStyle w:val="TOC4"/>
        <w:rPr>
          <w:rFonts w:asciiTheme="minorHAnsi" w:eastAsiaTheme="minorEastAsia" w:hAnsiTheme="minorHAnsi" w:cstheme="minorBidi"/>
          <w:noProof/>
          <w:sz w:val="22"/>
          <w:szCs w:val="22"/>
          <w:lang w:eastAsia="en-GB"/>
        </w:rPr>
      </w:pPr>
      <w:r>
        <w:rPr>
          <w:noProof/>
          <w:lang w:eastAsia="ko-KR"/>
        </w:rPr>
        <w:t>8.2.19.15</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55372865 \h </w:instrText>
      </w:r>
      <w:r>
        <w:rPr>
          <w:noProof/>
        </w:rPr>
      </w:r>
      <w:r>
        <w:rPr>
          <w:noProof/>
        </w:rPr>
        <w:fldChar w:fldCharType="separate"/>
      </w:r>
      <w:r>
        <w:rPr>
          <w:noProof/>
        </w:rPr>
        <w:t>777</w:t>
      </w:r>
      <w:r>
        <w:rPr>
          <w:noProof/>
        </w:rPr>
        <w:fldChar w:fldCharType="end"/>
      </w:r>
    </w:p>
    <w:p w14:paraId="7D013AFC" w14:textId="2DE6711D"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1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372866 \h </w:instrText>
      </w:r>
      <w:r>
        <w:rPr>
          <w:noProof/>
        </w:rPr>
      </w:r>
      <w:r>
        <w:rPr>
          <w:noProof/>
        </w:rPr>
        <w:fldChar w:fldCharType="separate"/>
      </w:r>
      <w:r>
        <w:rPr>
          <w:noProof/>
        </w:rPr>
        <w:t>777</w:t>
      </w:r>
      <w:r>
        <w:rPr>
          <w:noProof/>
        </w:rPr>
        <w:fldChar w:fldCharType="end"/>
      </w:r>
    </w:p>
    <w:p w14:paraId="3340C557" w14:textId="74E3D123" w:rsidR="008B2095" w:rsidRDefault="008B2095">
      <w:pPr>
        <w:pStyle w:val="TOC4"/>
        <w:rPr>
          <w:rFonts w:asciiTheme="minorHAnsi" w:eastAsiaTheme="minorEastAsia" w:hAnsiTheme="minorHAnsi" w:cstheme="minorBidi"/>
          <w:noProof/>
          <w:sz w:val="22"/>
          <w:szCs w:val="22"/>
          <w:lang w:eastAsia="en-GB"/>
        </w:rPr>
      </w:pPr>
      <w:r>
        <w:rPr>
          <w:noProof/>
        </w:rPr>
        <w:t>8.2.19.17</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55372867 \h </w:instrText>
      </w:r>
      <w:r>
        <w:rPr>
          <w:noProof/>
        </w:rPr>
      </w:r>
      <w:r>
        <w:rPr>
          <w:noProof/>
        </w:rPr>
        <w:fldChar w:fldCharType="separate"/>
      </w:r>
      <w:r>
        <w:rPr>
          <w:noProof/>
        </w:rPr>
        <w:t>777</w:t>
      </w:r>
      <w:r>
        <w:rPr>
          <w:noProof/>
        </w:rPr>
        <w:fldChar w:fldCharType="end"/>
      </w:r>
    </w:p>
    <w:p w14:paraId="56DF74BE" w14:textId="3C2EAD12" w:rsidR="008B2095" w:rsidRDefault="008B2095">
      <w:pPr>
        <w:pStyle w:val="TOC4"/>
        <w:rPr>
          <w:rFonts w:asciiTheme="minorHAnsi" w:eastAsiaTheme="minorEastAsia" w:hAnsiTheme="minorHAnsi" w:cstheme="minorBidi"/>
          <w:noProof/>
          <w:sz w:val="22"/>
          <w:szCs w:val="22"/>
          <w:lang w:eastAsia="en-GB"/>
        </w:rPr>
      </w:pPr>
      <w:r>
        <w:rPr>
          <w:noProof/>
        </w:rPr>
        <w:t>8.2.19.18</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55372868 \h </w:instrText>
      </w:r>
      <w:r>
        <w:rPr>
          <w:noProof/>
        </w:rPr>
      </w:r>
      <w:r>
        <w:rPr>
          <w:noProof/>
        </w:rPr>
        <w:fldChar w:fldCharType="separate"/>
      </w:r>
      <w:r>
        <w:rPr>
          <w:noProof/>
        </w:rPr>
        <w:t>777</w:t>
      </w:r>
      <w:r>
        <w:rPr>
          <w:noProof/>
        </w:rPr>
        <w:fldChar w:fldCharType="end"/>
      </w:r>
    </w:p>
    <w:p w14:paraId="558E8A91" w14:textId="09DC4311" w:rsidR="008B2095" w:rsidRDefault="008B2095">
      <w:pPr>
        <w:pStyle w:val="TOC4"/>
        <w:rPr>
          <w:rFonts w:asciiTheme="minorHAnsi" w:eastAsiaTheme="minorEastAsia" w:hAnsiTheme="minorHAnsi" w:cstheme="minorBidi"/>
          <w:noProof/>
          <w:sz w:val="22"/>
          <w:szCs w:val="22"/>
          <w:lang w:eastAsia="en-GB"/>
        </w:rPr>
      </w:pPr>
      <w:r>
        <w:rPr>
          <w:noProof/>
          <w:lang w:eastAsia="ko-KR"/>
        </w:rPr>
        <w:t>8.2.19.19</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55372869 \h </w:instrText>
      </w:r>
      <w:r>
        <w:rPr>
          <w:noProof/>
        </w:rPr>
      </w:r>
      <w:r>
        <w:rPr>
          <w:noProof/>
        </w:rPr>
        <w:fldChar w:fldCharType="separate"/>
      </w:r>
      <w:r>
        <w:rPr>
          <w:noProof/>
        </w:rPr>
        <w:t>777</w:t>
      </w:r>
      <w:r>
        <w:rPr>
          <w:noProof/>
        </w:rPr>
        <w:fldChar w:fldCharType="end"/>
      </w:r>
    </w:p>
    <w:p w14:paraId="5866CBF1" w14:textId="72F44C18" w:rsidR="008B2095" w:rsidRDefault="008B2095">
      <w:pPr>
        <w:pStyle w:val="TOC4"/>
        <w:rPr>
          <w:rFonts w:asciiTheme="minorHAnsi" w:eastAsiaTheme="minorEastAsia" w:hAnsiTheme="minorHAnsi" w:cstheme="minorBidi"/>
          <w:noProof/>
          <w:sz w:val="22"/>
          <w:szCs w:val="22"/>
          <w:lang w:eastAsia="en-GB"/>
        </w:rPr>
      </w:pPr>
      <w:r>
        <w:rPr>
          <w:noProof/>
        </w:rPr>
        <w:t>8.2.19.20</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870 \h </w:instrText>
      </w:r>
      <w:r>
        <w:rPr>
          <w:noProof/>
        </w:rPr>
      </w:r>
      <w:r>
        <w:rPr>
          <w:noProof/>
        </w:rPr>
        <w:fldChar w:fldCharType="separate"/>
      </w:r>
      <w:r>
        <w:rPr>
          <w:noProof/>
        </w:rPr>
        <w:t>778</w:t>
      </w:r>
      <w:r>
        <w:rPr>
          <w:noProof/>
        </w:rPr>
        <w:fldChar w:fldCharType="end"/>
      </w:r>
    </w:p>
    <w:p w14:paraId="7AAAD2A2" w14:textId="6E978089"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1</w:t>
      </w:r>
      <w:r>
        <w:rPr>
          <w:rFonts w:asciiTheme="minorHAnsi" w:eastAsiaTheme="minorEastAsia" w:hAnsiTheme="minorHAnsi" w:cstheme="minorBidi"/>
          <w:noProof/>
          <w:sz w:val="22"/>
          <w:szCs w:val="22"/>
          <w:lang w:eastAsia="en-GB"/>
        </w:rPr>
        <w:tab/>
      </w:r>
      <w:r w:rsidRPr="00300C85">
        <w:rPr>
          <w:noProof/>
          <w:lang w:val="en-US" w:eastAsia="ko-KR"/>
        </w:rPr>
        <w:t>UE radio capability ID</w:t>
      </w:r>
      <w:r>
        <w:rPr>
          <w:noProof/>
        </w:rPr>
        <w:tab/>
      </w:r>
      <w:r>
        <w:rPr>
          <w:noProof/>
        </w:rPr>
        <w:fldChar w:fldCharType="begin" w:fldLock="1"/>
      </w:r>
      <w:r>
        <w:rPr>
          <w:noProof/>
        </w:rPr>
        <w:instrText xml:space="preserve"> PAGEREF _Toc155372871 \h </w:instrText>
      </w:r>
      <w:r>
        <w:rPr>
          <w:noProof/>
        </w:rPr>
      </w:r>
      <w:r>
        <w:rPr>
          <w:noProof/>
        </w:rPr>
        <w:fldChar w:fldCharType="separate"/>
      </w:r>
      <w:r>
        <w:rPr>
          <w:noProof/>
        </w:rPr>
        <w:t>778</w:t>
      </w:r>
      <w:r>
        <w:rPr>
          <w:noProof/>
        </w:rPr>
        <w:fldChar w:fldCharType="end"/>
      </w:r>
    </w:p>
    <w:p w14:paraId="065F9B3F" w14:textId="0C54E3B7"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2</w:t>
      </w:r>
      <w:r>
        <w:rPr>
          <w:rFonts w:asciiTheme="minorHAnsi" w:eastAsiaTheme="minorEastAsia" w:hAnsiTheme="minorHAnsi" w:cstheme="minorBidi"/>
          <w:noProof/>
          <w:sz w:val="22"/>
          <w:szCs w:val="22"/>
          <w:lang w:eastAsia="en-GB"/>
        </w:rPr>
        <w:tab/>
      </w:r>
      <w:r w:rsidRPr="00300C85">
        <w:rPr>
          <w:noProof/>
          <w:lang w:val="en-US" w:eastAsia="ko-KR"/>
        </w:rPr>
        <w:t>UE radio capability ID deletion indication</w:t>
      </w:r>
      <w:r>
        <w:rPr>
          <w:noProof/>
        </w:rPr>
        <w:tab/>
      </w:r>
      <w:r>
        <w:rPr>
          <w:noProof/>
        </w:rPr>
        <w:fldChar w:fldCharType="begin" w:fldLock="1"/>
      </w:r>
      <w:r>
        <w:rPr>
          <w:noProof/>
        </w:rPr>
        <w:instrText xml:space="preserve"> PAGEREF _Toc155372872 \h </w:instrText>
      </w:r>
      <w:r>
        <w:rPr>
          <w:noProof/>
        </w:rPr>
      </w:r>
      <w:r>
        <w:rPr>
          <w:noProof/>
        </w:rPr>
        <w:fldChar w:fldCharType="separate"/>
      </w:r>
      <w:r>
        <w:rPr>
          <w:noProof/>
        </w:rPr>
        <w:t>778</w:t>
      </w:r>
      <w:r>
        <w:rPr>
          <w:noProof/>
        </w:rPr>
        <w:fldChar w:fldCharType="end"/>
      </w:r>
    </w:p>
    <w:p w14:paraId="1CD3863F" w14:textId="53D1848C"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3</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55372873 \h </w:instrText>
      </w:r>
      <w:r>
        <w:rPr>
          <w:noProof/>
        </w:rPr>
      </w:r>
      <w:r>
        <w:rPr>
          <w:noProof/>
        </w:rPr>
        <w:fldChar w:fldCharType="separate"/>
      </w:r>
      <w:r>
        <w:rPr>
          <w:noProof/>
        </w:rPr>
        <w:t>778</w:t>
      </w:r>
      <w:r>
        <w:rPr>
          <w:noProof/>
        </w:rPr>
        <w:fldChar w:fldCharType="end"/>
      </w:r>
    </w:p>
    <w:p w14:paraId="79D1E7DD" w14:textId="03DDC4F0"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4</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55372874 \h </w:instrText>
      </w:r>
      <w:r>
        <w:rPr>
          <w:noProof/>
        </w:rPr>
      </w:r>
      <w:r>
        <w:rPr>
          <w:noProof/>
        </w:rPr>
        <w:fldChar w:fldCharType="separate"/>
      </w:r>
      <w:r>
        <w:rPr>
          <w:noProof/>
        </w:rPr>
        <w:t>778</w:t>
      </w:r>
      <w:r>
        <w:rPr>
          <w:noProof/>
        </w:rPr>
        <w:fldChar w:fldCharType="end"/>
      </w:r>
    </w:p>
    <w:p w14:paraId="04B90658" w14:textId="329E07CE"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5</w:t>
      </w:r>
      <w:r>
        <w:rPr>
          <w:rFonts w:asciiTheme="minorHAnsi" w:eastAsiaTheme="minorEastAsia" w:hAnsiTheme="minorHAnsi" w:cstheme="minorBidi"/>
          <w:noProof/>
          <w:sz w:val="22"/>
          <w:szCs w:val="22"/>
          <w:lang w:eastAsia="en-GB"/>
        </w:rPr>
        <w:tab/>
      </w:r>
      <w:r w:rsidRPr="00300C85">
        <w:rPr>
          <w:noProof/>
          <w:lang w:val="en-US" w:eastAsia="ko-KR"/>
        </w:rPr>
        <w:t>Additional configuration indication</w:t>
      </w:r>
      <w:r>
        <w:rPr>
          <w:noProof/>
        </w:rPr>
        <w:tab/>
      </w:r>
      <w:r>
        <w:rPr>
          <w:noProof/>
        </w:rPr>
        <w:fldChar w:fldCharType="begin" w:fldLock="1"/>
      </w:r>
      <w:r>
        <w:rPr>
          <w:noProof/>
        </w:rPr>
        <w:instrText xml:space="preserve"> PAGEREF _Toc155372875 \h </w:instrText>
      </w:r>
      <w:r>
        <w:rPr>
          <w:noProof/>
        </w:rPr>
      </w:r>
      <w:r>
        <w:rPr>
          <w:noProof/>
        </w:rPr>
        <w:fldChar w:fldCharType="separate"/>
      </w:r>
      <w:r>
        <w:rPr>
          <w:noProof/>
        </w:rPr>
        <w:t>778</w:t>
      </w:r>
      <w:r>
        <w:rPr>
          <w:noProof/>
        </w:rPr>
        <w:fldChar w:fldCharType="end"/>
      </w:r>
    </w:p>
    <w:p w14:paraId="49351797" w14:textId="0FBD85F2"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6</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372876 \h </w:instrText>
      </w:r>
      <w:r>
        <w:rPr>
          <w:noProof/>
        </w:rPr>
      </w:r>
      <w:r>
        <w:rPr>
          <w:noProof/>
        </w:rPr>
        <w:fldChar w:fldCharType="separate"/>
      </w:r>
      <w:r>
        <w:rPr>
          <w:noProof/>
        </w:rPr>
        <w:t>778</w:t>
      </w:r>
      <w:r>
        <w:rPr>
          <w:noProof/>
        </w:rPr>
        <w:fldChar w:fldCharType="end"/>
      </w:r>
    </w:p>
    <w:p w14:paraId="14D6C97C" w14:textId="769D7C1B"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2877 \h </w:instrText>
      </w:r>
      <w:r>
        <w:rPr>
          <w:noProof/>
        </w:rPr>
      </w:r>
      <w:r>
        <w:rPr>
          <w:noProof/>
        </w:rPr>
        <w:fldChar w:fldCharType="separate"/>
      </w:r>
      <w:r>
        <w:rPr>
          <w:noProof/>
        </w:rPr>
        <w:t>778</w:t>
      </w:r>
      <w:r>
        <w:rPr>
          <w:noProof/>
        </w:rPr>
        <w:fldChar w:fldCharType="end"/>
      </w:r>
    </w:p>
    <w:p w14:paraId="0EFC546B" w14:textId="06CD47F2"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8</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55372878 \h </w:instrText>
      </w:r>
      <w:r>
        <w:rPr>
          <w:noProof/>
        </w:rPr>
      </w:r>
      <w:r>
        <w:rPr>
          <w:noProof/>
        </w:rPr>
        <w:fldChar w:fldCharType="separate"/>
      </w:r>
      <w:r>
        <w:rPr>
          <w:noProof/>
        </w:rPr>
        <w:t>778</w:t>
      </w:r>
      <w:r>
        <w:rPr>
          <w:noProof/>
        </w:rPr>
        <w:fldChar w:fldCharType="end"/>
      </w:r>
    </w:p>
    <w:p w14:paraId="013F5375" w14:textId="55F7164D" w:rsidR="008B2095" w:rsidRDefault="008B2095">
      <w:pPr>
        <w:pStyle w:val="TOC4"/>
        <w:rPr>
          <w:rFonts w:asciiTheme="minorHAnsi" w:eastAsiaTheme="minorEastAsia" w:hAnsiTheme="minorHAnsi" w:cstheme="minorBidi"/>
          <w:noProof/>
          <w:sz w:val="22"/>
          <w:szCs w:val="22"/>
          <w:lang w:eastAsia="en-GB"/>
        </w:rPr>
      </w:pPr>
      <w:r>
        <w:rPr>
          <w:noProof/>
        </w:rPr>
        <w:t>8.2.19.29</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55372879 \h </w:instrText>
      </w:r>
      <w:r>
        <w:rPr>
          <w:noProof/>
        </w:rPr>
      </w:r>
      <w:r>
        <w:rPr>
          <w:noProof/>
        </w:rPr>
        <w:fldChar w:fldCharType="separate"/>
      </w:r>
      <w:r>
        <w:rPr>
          <w:noProof/>
        </w:rPr>
        <w:t>778</w:t>
      </w:r>
      <w:r>
        <w:rPr>
          <w:noProof/>
        </w:rPr>
        <w:fldChar w:fldCharType="end"/>
      </w:r>
    </w:p>
    <w:p w14:paraId="75716706" w14:textId="67326CAC" w:rsidR="008B2095" w:rsidRDefault="008B2095">
      <w:pPr>
        <w:pStyle w:val="TOC4"/>
        <w:rPr>
          <w:rFonts w:asciiTheme="minorHAnsi" w:eastAsiaTheme="minorEastAsia" w:hAnsiTheme="minorHAnsi" w:cstheme="minorBidi"/>
          <w:noProof/>
          <w:sz w:val="22"/>
          <w:szCs w:val="22"/>
          <w:lang w:eastAsia="en-GB"/>
        </w:rPr>
      </w:pPr>
      <w:r>
        <w:rPr>
          <w:noProof/>
        </w:rPr>
        <w:t>8.2.19.30</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880 \h </w:instrText>
      </w:r>
      <w:r>
        <w:rPr>
          <w:noProof/>
        </w:rPr>
      </w:r>
      <w:r>
        <w:rPr>
          <w:noProof/>
        </w:rPr>
        <w:fldChar w:fldCharType="separate"/>
      </w:r>
      <w:r>
        <w:rPr>
          <w:noProof/>
        </w:rPr>
        <w:t>778</w:t>
      </w:r>
      <w:r>
        <w:rPr>
          <w:noProof/>
        </w:rPr>
        <w:fldChar w:fldCharType="end"/>
      </w:r>
    </w:p>
    <w:p w14:paraId="1A8A41E0" w14:textId="583F41D9" w:rsidR="008B2095" w:rsidRDefault="008B2095">
      <w:pPr>
        <w:pStyle w:val="TOC4"/>
        <w:rPr>
          <w:rFonts w:asciiTheme="minorHAnsi" w:eastAsiaTheme="minorEastAsia" w:hAnsiTheme="minorHAnsi" w:cstheme="minorBidi"/>
          <w:noProof/>
          <w:sz w:val="22"/>
          <w:szCs w:val="22"/>
          <w:lang w:eastAsia="en-GB"/>
        </w:rPr>
      </w:pPr>
      <w:r>
        <w:rPr>
          <w:noProof/>
        </w:rPr>
        <w:t>8.2.19.31</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55372881 \h </w:instrText>
      </w:r>
      <w:r>
        <w:rPr>
          <w:noProof/>
        </w:rPr>
      </w:r>
      <w:r>
        <w:rPr>
          <w:noProof/>
        </w:rPr>
        <w:fldChar w:fldCharType="separate"/>
      </w:r>
      <w:r>
        <w:rPr>
          <w:noProof/>
        </w:rPr>
        <w:t>779</w:t>
      </w:r>
      <w:r>
        <w:rPr>
          <w:noProof/>
        </w:rPr>
        <w:fldChar w:fldCharType="end"/>
      </w:r>
    </w:p>
    <w:p w14:paraId="450DF495" w14:textId="1399A9DE"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882 \h </w:instrText>
      </w:r>
      <w:r>
        <w:rPr>
          <w:noProof/>
        </w:rPr>
      </w:r>
      <w:r>
        <w:rPr>
          <w:noProof/>
        </w:rPr>
        <w:fldChar w:fldCharType="separate"/>
      </w:r>
      <w:r>
        <w:rPr>
          <w:noProof/>
        </w:rPr>
        <w:t>779</w:t>
      </w:r>
      <w:r>
        <w:rPr>
          <w:noProof/>
        </w:rPr>
        <w:fldChar w:fldCharType="end"/>
      </w:r>
    </w:p>
    <w:p w14:paraId="436CD989" w14:textId="431908A5"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33</w:t>
      </w:r>
      <w:r>
        <w:rPr>
          <w:rFonts w:asciiTheme="minorHAnsi" w:eastAsiaTheme="minorEastAsia" w:hAnsiTheme="minorHAnsi" w:cstheme="minorBidi"/>
          <w:noProof/>
          <w:sz w:val="22"/>
          <w:szCs w:val="22"/>
          <w:lang w:eastAsia="en-GB"/>
        </w:rPr>
        <w:tab/>
      </w:r>
      <w:r w:rsidRPr="00300C85">
        <w:rPr>
          <w:noProof/>
          <w:lang w:val="en-US" w:eastAsia="ko-KR"/>
        </w:rPr>
        <w:t>Updated PEIPS assistance information</w:t>
      </w:r>
      <w:r>
        <w:rPr>
          <w:noProof/>
        </w:rPr>
        <w:tab/>
      </w:r>
      <w:r>
        <w:rPr>
          <w:noProof/>
        </w:rPr>
        <w:fldChar w:fldCharType="begin" w:fldLock="1"/>
      </w:r>
      <w:r>
        <w:rPr>
          <w:noProof/>
        </w:rPr>
        <w:instrText xml:space="preserve"> PAGEREF _Toc155372883 \h </w:instrText>
      </w:r>
      <w:r>
        <w:rPr>
          <w:noProof/>
        </w:rPr>
      </w:r>
      <w:r>
        <w:rPr>
          <w:noProof/>
        </w:rPr>
        <w:fldChar w:fldCharType="separate"/>
      </w:r>
      <w:r>
        <w:rPr>
          <w:noProof/>
        </w:rPr>
        <w:t>779</w:t>
      </w:r>
      <w:r>
        <w:rPr>
          <w:noProof/>
        </w:rPr>
        <w:fldChar w:fldCharType="end"/>
      </w:r>
    </w:p>
    <w:p w14:paraId="41E23BB4" w14:textId="1457340F"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zh-CN"/>
        </w:rPr>
        <w:t>34</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55372884 \h </w:instrText>
      </w:r>
      <w:r>
        <w:rPr>
          <w:noProof/>
        </w:rPr>
      </w:r>
      <w:r>
        <w:rPr>
          <w:noProof/>
        </w:rPr>
        <w:fldChar w:fldCharType="separate"/>
      </w:r>
      <w:r>
        <w:rPr>
          <w:noProof/>
        </w:rPr>
        <w:t>779</w:t>
      </w:r>
      <w:r>
        <w:rPr>
          <w:noProof/>
        </w:rPr>
        <w:fldChar w:fldCharType="end"/>
      </w:r>
    </w:p>
    <w:p w14:paraId="1F19478D" w14:textId="04CFC4C8"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zh-CN"/>
        </w:rPr>
        <w:t>35</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55372885 \h </w:instrText>
      </w:r>
      <w:r>
        <w:rPr>
          <w:noProof/>
        </w:rPr>
      </w:r>
      <w:r>
        <w:rPr>
          <w:noProof/>
        </w:rPr>
        <w:fldChar w:fldCharType="separate"/>
      </w:r>
      <w:r>
        <w:rPr>
          <w:noProof/>
        </w:rPr>
        <w:t>779</w:t>
      </w:r>
      <w:r>
        <w:rPr>
          <w:noProof/>
        </w:rPr>
        <w:fldChar w:fldCharType="end"/>
      </w:r>
    </w:p>
    <w:p w14:paraId="27DAB9ED" w14:textId="14271E08"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36</w:t>
      </w:r>
      <w:r>
        <w:rPr>
          <w:rFonts w:asciiTheme="minorHAnsi" w:eastAsiaTheme="minorEastAsia" w:hAnsiTheme="minorHAnsi" w:cstheme="minorBidi"/>
          <w:noProof/>
          <w:sz w:val="22"/>
          <w:szCs w:val="22"/>
          <w:lang w:eastAsia="en-GB"/>
        </w:rPr>
        <w:tab/>
      </w:r>
      <w:r>
        <w:rPr>
          <w:noProof/>
        </w:rPr>
        <w:t>RAN timing synchronization</w:t>
      </w:r>
      <w:r>
        <w:rPr>
          <w:noProof/>
        </w:rPr>
        <w:tab/>
      </w:r>
      <w:r>
        <w:rPr>
          <w:noProof/>
        </w:rPr>
        <w:fldChar w:fldCharType="begin" w:fldLock="1"/>
      </w:r>
      <w:r>
        <w:rPr>
          <w:noProof/>
        </w:rPr>
        <w:instrText xml:space="preserve"> PAGEREF _Toc155372886 \h </w:instrText>
      </w:r>
      <w:r>
        <w:rPr>
          <w:noProof/>
        </w:rPr>
      </w:r>
      <w:r>
        <w:rPr>
          <w:noProof/>
        </w:rPr>
        <w:fldChar w:fldCharType="separate"/>
      </w:r>
      <w:r>
        <w:rPr>
          <w:noProof/>
        </w:rPr>
        <w:t>779</w:t>
      </w:r>
      <w:r>
        <w:rPr>
          <w:noProof/>
        </w:rPr>
        <w:fldChar w:fldCharType="end"/>
      </w:r>
    </w:p>
    <w:p w14:paraId="0D1B7A70" w14:textId="4D9DE90D" w:rsidR="008B2095" w:rsidRDefault="008B2095">
      <w:pPr>
        <w:pStyle w:val="TOC4"/>
        <w:rPr>
          <w:rFonts w:asciiTheme="minorHAnsi" w:eastAsiaTheme="minorEastAsia" w:hAnsiTheme="minorHAnsi" w:cstheme="minorBidi"/>
          <w:noProof/>
          <w:sz w:val="22"/>
          <w:szCs w:val="22"/>
          <w:lang w:eastAsia="en-GB"/>
        </w:rPr>
      </w:pPr>
      <w:r>
        <w:rPr>
          <w:noProof/>
        </w:rPr>
        <w:t>8.2.19.37</w:t>
      </w:r>
      <w:r>
        <w:rPr>
          <w:rFonts w:asciiTheme="minorHAnsi" w:eastAsiaTheme="minorEastAsia" w:hAnsiTheme="minorHAnsi" w:cstheme="minorBidi"/>
          <w:noProof/>
          <w:sz w:val="22"/>
          <w:szCs w:val="22"/>
          <w:lang w:eastAsia="en-GB"/>
        </w:rPr>
        <w:tab/>
      </w:r>
      <w:r>
        <w:rPr>
          <w:noProof/>
        </w:rPr>
        <w:t>Extended LADN information</w:t>
      </w:r>
      <w:r>
        <w:rPr>
          <w:noProof/>
        </w:rPr>
        <w:tab/>
      </w:r>
      <w:r>
        <w:rPr>
          <w:noProof/>
        </w:rPr>
        <w:fldChar w:fldCharType="begin" w:fldLock="1"/>
      </w:r>
      <w:r>
        <w:rPr>
          <w:noProof/>
        </w:rPr>
        <w:instrText xml:space="preserve"> PAGEREF _Toc155372887 \h </w:instrText>
      </w:r>
      <w:r>
        <w:rPr>
          <w:noProof/>
        </w:rPr>
      </w:r>
      <w:r>
        <w:rPr>
          <w:noProof/>
        </w:rPr>
        <w:fldChar w:fldCharType="separate"/>
      </w:r>
      <w:r>
        <w:rPr>
          <w:noProof/>
        </w:rPr>
        <w:t>779</w:t>
      </w:r>
      <w:r>
        <w:rPr>
          <w:noProof/>
        </w:rPr>
        <w:fldChar w:fldCharType="end"/>
      </w:r>
    </w:p>
    <w:p w14:paraId="7234DD25" w14:textId="5C3F3FFA"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zh-CN"/>
        </w:rPr>
        <w:t>38</w:t>
      </w:r>
      <w:r>
        <w:rPr>
          <w:rFonts w:asciiTheme="minorHAnsi" w:eastAsiaTheme="minorEastAsia" w:hAnsiTheme="minorHAnsi" w:cstheme="minorBidi"/>
          <w:noProof/>
          <w:sz w:val="22"/>
          <w:szCs w:val="22"/>
          <w:lang w:eastAsia="en-GB"/>
        </w:rPr>
        <w:tab/>
      </w:r>
      <w:r>
        <w:rPr>
          <w:noProof/>
        </w:rPr>
        <w:t>Alternative NSSAI</w:t>
      </w:r>
      <w:r>
        <w:rPr>
          <w:noProof/>
        </w:rPr>
        <w:tab/>
      </w:r>
      <w:r>
        <w:rPr>
          <w:noProof/>
        </w:rPr>
        <w:fldChar w:fldCharType="begin" w:fldLock="1"/>
      </w:r>
      <w:r>
        <w:rPr>
          <w:noProof/>
        </w:rPr>
        <w:instrText xml:space="preserve"> PAGEREF _Toc155372888 \h </w:instrText>
      </w:r>
      <w:r>
        <w:rPr>
          <w:noProof/>
        </w:rPr>
      </w:r>
      <w:r>
        <w:rPr>
          <w:noProof/>
        </w:rPr>
        <w:fldChar w:fldCharType="separate"/>
      </w:r>
      <w:r>
        <w:rPr>
          <w:noProof/>
        </w:rPr>
        <w:t>779</w:t>
      </w:r>
      <w:r>
        <w:rPr>
          <w:noProof/>
        </w:rPr>
        <w:fldChar w:fldCharType="end"/>
      </w:r>
    </w:p>
    <w:p w14:paraId="7114D910" w14:textId="408C71C5"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39</w:t>
      </w:r>
      <w:r>
        <w:rPr>
          <w:rFonts w:asciiTheme="minorHAnsi" w:eastAsiaTheme="minorEastAsia" w:hAnsiTheme="minorHAnsi" w:cstheme="minorBidi"/>
          <w:noProof/>
          <w:sz w:val="22"/>
          <w:szCs w:val="22"/>
          <w:lang w:eastAsia="en-GB"/>
        </w:rPr>
        <w:tab/>
      </w:r>
      <w:r>
        <w:rPr>
          <w:noProof/>
        </w:rPr>
        <w:t>S-NSSAI location validity information</w:t>
      </w:r>
      <w:r>
        <w:rPr>
          <w:noProof/>
        </w:rPr>
        <w:tab/>
      </w:r>
      <w:r>
        <w:rPr>
          <w:noProof/>
        </w:rPr>
        <w:fldChar w:fldCharType="begin" w:fldLock="1"/>
      </w:r>
      <w:r>
        <w:rPr>
          <w:noProof/>
        </w:rPr>
        <w:instrText xml:space="preserve"> PAGEREF _Toc155372889 \h </w:instrText>
      </w:r>
      <w:r>
        <w:rPr>
          <w:noProof/>
        </w:rPr>
      </w:r>
      <w:r>
        <w:rPr>
          <w:noProof/>
        </w:rPr>
        <w:fldChar w:fldCharType="separate"/>
      </w:r>
      <w:r>
        <w:rPr>
          <w:noProof/>
        </w:rPr>
        <w:t>779</w:t>
      </w:r>
      <w:r>
        <w:rPr>
          <w:noProof/>
        </w:rPr>
        <w:fldChar w:fldCharType="end"/>
      </w:r>
    </w:p>
    <w:p w14:paraId="47D82822" w14:textId="6B0614AF"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40</w:t>
      </w:r>
      <w:r>
        <w:rPr>
          <w:rFonts w:asciiTheme="minorHAnsi" w:eastAsiaTheme="minorEastAsia" w:hAnsiTheme="minorHAnsi" w:cstheme="minorBidi"/>
          <w:noProof/>
          <w:sz w:val="22"/>
          <w:szCs w:val="22"/>
          <w:lang w:eastAsia="en-GB"/>
        </w:rPr>
        <w:tab/>
      </w:r>
      <w:r>
        <w:rPr>
          <w:noProof/>
        </w:rPr>
        <w:t>S-NSSAI time validity information</w:t>
      </w:r>
      <w:r>
        <w:rPr>
          <w:noProof/>
        </w:rPr>
        <w:tab/>
      </w:r>
      <w:r>
        <w:rPr>
          <w:noProof/>
        </w:rPr>
        <w:fldChar w:fldCharType="begin" w:fldLock="1"/>
      </w:r>
      <w:r>
        <w:rPr>
          <w:noProof/>
        </w:rPr>
        <w:instrText xml:space="preserve"> PAGEREF _Toc155372890 \h </w:instrText>
      </w:r>
      <w:r>
        <w:rPr>
          <w:noProof/>
        </w:rPr>
      </w:r>
      <w:r>
        <w:rPr>
          <w:noProof/>
        </w:rPr>
        <w:fldChar w:fldCharType="separate"/>
      </w:r>
      <w:r>
        <w:rPr>
          <w:noProof/>
        </w:rPr>
        <w:t>779</w:t>
      </w:r>
      <w:r>
        <w:rPr>
          <w:noProof/>
        </w:rPr>
        <w:fldChar w:fldCharType="end"/>
      </w:r>
    </w:p>
    <w:p w14:paraId="4A887ACA" w14:textId="04299457" w:rsidR="008B2095" w:rsidRDefault="008B2095">
      <w:pPr>
        <w:pStyle w:val="TOC4"/>
        <w:rPr>
          <w:rFonts w:asciiTheme="minorHAnsi" w:eastAsiaTheme="minorEastAsia" w:hAnsiTheme="minorHAnsi" w:cstheme="minorBidi"/>
          <w:noProof/>
          <w:sz w:val="22"/>
          <w:szCs w:val="22"/>
          <w:lang w:eastAsia="en-GB"/>
        </w:rPr>
      </w:pPr>
      <w:r>
        <w:rPr>
          <w:noProof/>
        </w:rPr>
        <w:t>8.2.19.41</w:t>
      </w:r>
      <w:r>
        <w:rPr>
          <w:rFonts w:asciiTheme="minorHAnsi" w:eastAsiaTheme="minorEastAsia" w:hAnsiTheme="minorHAnsi" w:cstheme="minorBidi"/>
          <w:noProof/>
          <w:sz w:val="22"/>
          <w:szCs w:val="22"/>
          <w:lang w:eastAsia="en-GB"/>
        </w:rPr>
        <w:tab/>
      </w:r>
      <w:r>
        <w:rPr>
          <w:noProof/>
        </w:rPr>
        <w:t>M</w:t>
      </w:r>
      <w:r>
        <w:rPr>
          <w:noProof/>
          <w:lang w:eastAsia="zh-CN"/>
        </w:rPr>
        <w:t>aximum time offset</w:t>
      </w:r>
      <w:r>
        <w:rPr>
          <w:noProof/>
        </w:rPr>
        <w:tab/>
      </w:r>
      <w:r>
        <w:rPr>
          <w:noProof/>
        </w:rPr>
        <w:fldChar w:fldCharType="begin" w:fldLock="1"/>
      </w:r>
      <w:r>
        <w:rPr>
          <w:noProof/>
        </w:rPr>
        <w:instrText xml:space="preserve"> PAGEREF _Toc155372891 \h </w:instrText>
      </w:r>
      <w:r>
        <w:rPr>
          <w:noProof/>
        </w:rPr>
      </w:r>
      <w:r>
        <w:rPr>
          <w:noProof/>
        </w:rPr>
        <w:fldChar w:fldCharType="separate"/>
      </w:r>
      <w:r>
        <w:rPr>
          <w:noProof/>
        </w:rPr>
        <w:t>779</w:t>
      </w:r>
      <w:r>
        <w:rPr>
          <w:noProof/>
        </w:rPr>
        <w:fldChar w:fldCharType="end"/>
      </w:r>
    </w:p>
    <w:p w14:paraId="70DB7A6F" w14:textId="1C3AF30C"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42</w:t>
      </w:r>
      <w:r>
        <w:rPr>
          <w:rFonts w:asciiTheme="minorHAnsi" w:eastAsiaTheme="minorEastAsia" w:hAnsiTheme="minorHAnsi" w:cstheme="minorBidi"/>
          <w:noProof/>
          <w:sz w:val="22"/>
          <w:szCs w:val="22"/>
          <w:lang w:eastAsia="en-GB"/>
        </w:rPr>
        <w:tab/>
      </w:r>
      <w:r>
        <w:rPr>
          <w:noProof/>
        </w:rPr>
        <w:t>Partially allowed NSSAI</w:t>
      </w:r>
      <w:r>
        <w:rPr>
          <w:noProof/>
        </w:rPr>
        <w:tab/>
      </w:r>
      <w:r>
        <w:rPr>
          <w:noProof/>
        </w:rPr>
        <w:fldChar w:fldCharType="begin" w:fldLock="1"/>
      </w:r>
      <w:r>
        <w:rPr>
          <w:noProof/>
        </w:rPr>
        <w:instrText xml:space="preserve"> PAGEREF _Toc155372892 \h </w:instrText>
      </w:r>
      <w:r>
        <w:rPr>
          <w:noProof/>
        </w:rPr>
      </w:r>
      <w:r>
        <w:rPr>
          <w:noProof/>
        </w:rPr>
        <w:fldChar w:fldCharType="separate"/>
      </w:r>
      <w:r>
        <w:rPr>
          <w:noProof/>
        </w:rPr>
        <w:t>780</w:t>
      </w:r>
      <w:r>
        <w:rPr>
          <w:noProof/>
        </w:rPr>
        <w:fldChar w:fldCharType="end"/>
      </w:r>
    </w:p>
    <w:p w14:paraId="2EF4F979" w14:textId="60B9D649"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43</w:t>
      </w:r>
      <w:r>
        <w:rPr>
          <w:rFonts w:asciiTheme="minorHAnsi" w:eastAsiaTheme="minorEastAsia" w:hAnsiTheme="minorHAnsi" w:cstheme="minorBidi"/>
          <w:noProof/>
          <w:sz w:val="22"/>
          <w:szCs w:val="22"/>
          <w:lang w:eastAsia="en-GB"/>
        </w:rPr>
        <w:tab/>
      </w:r>
      <w:r>
        <w:rPr>
          <w:noProof/>
        </w:rPr>
        <w:t>Partially rejected NSSAI</w:t>
      </w:r>
      <w:r>
        <w:rPr>
          <w:noProof/>
        </w:rPr>
        <w:tab/>
      </w:r>
      <w:r>
        <w:rPr>
          <w:noProof/>
        </w:rPr>
        <w:fldChar w:fldCharType="begin" w:fldLock="1"/>
      </w:r>
      <w:r>
        <w:rPr>
          <w:noProof/>
        </w:rPr>
        <w:instrText xml:space="preserve"> PAGEREF _Toc155372893 \h </w:instrText>
      </w:r>
      <w:r>
        <w:rPr>
          <w:noProof/>
        </w:rPr>
      </w:r>
      <w:r>
        <w:rPr>
          <w:noProof/>
        </w:rPr>
        <w:fldChar w:fldCharType="separate"/>
      </w:r>
      <w:r>
        <w:rPr>
          <w:noProof/>
        </w:rPr>
        <w:t>780</w:t>
      </w:r>
      <w:r>
        <w:rPr>
          <w:noProof/>
        </w:rPr>
        <w:fldChar w:fldCharType="end"/>
      </w:r>
    </w:p>
    <w:p w14:paraId="07136842" w14:textId="6AED1705"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44</w:t>
      </w:r>
      <w:r>
        <w:rPr>
          <w:rFonts w:asciiTheme="minorHAnsi" w:eastAsiaTheme="minorEastAsia" w:hAnsiTheme="minorHAnsi" w:cstheme="minorBidi"/>
          <w:noProof/>
          <w:sz w:val="22"/>
          <w:szCs w:val="22"/>
          <w:lang w:eastAsia="en-GB"/>
        </w:rPr>
        <w:tab/>
      </w:r>
      <w:r>
        <w:rPr>
          <w:noProof/>
        </w:rPr>
        <w:t>Feature authorization indication</w:t>
      </w:r>
      <w:r>
        <w:rPr>
          <w:noProof/>
        </w:rPr>
        <w:tab/>
      </w:r>
      <w:r>
        <w:rPr>
          <w:noProof/>
        </w:rPr>
        <w:fldChar w:fldCharType="begin" w:fldLock="1"/>
      </w:r>
      <w:r>
        <w:rPr>
          <w:noProof/>
        </w:rPr>
        <w:instrText xml:space="preserve"> PAGEREF _Toc155372894 \h </w:instrText>
      </w:r>
      <w:r>
        <w:rPr>
          <w:noProof/>
        </w:rPr>
      </w:r>
      <w:r>
        <w:rPr>
          <w:noProof/>
        </w:rPr>
        <w:fldChar w:fldCharType="separate"/>
      </w:r>
      <w:r>
        <w:rPr>
          <w:noProof/>
        </w:rPr>
        <w:t>780</w:t>
      </w:r>
      <w:r>
        <w:rPr>
          <w:noProof/>
        </w:rPr>
        <w:fldChar w:fldCharType="end"/>
      </w:r>
    </w:p>
    <w:p w14:paraId="0E936287" w14:textId="10424D06"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zh-CN"/>
        </w:rPr>
        <w:t>45</w:t>
      </w:r>
      <w:r>
        <w:rPr>
          <w:rFonts w:asciiTheme="minorHAnsi" w:eastAsiaTheme="minorEastAsia" w:hAnsiTheme="minorHAnsi" w:cstheme="minorBidi"/>
          <w:noProof/>
          <w:sz w:val="22"/>
          <w:szCs w:val="22"/>
          <w:lang w:eastAsia="en-GB"/>
        </w:rPr>
        <w:tab/>
      </w:r>
      <w:r>
        <w:rPr>
          <w:noProof/>
        </w:rPr>
        <w:t>On-demand NSSAI</w:t>
      </w:r>
      <w:r>
        <w:rPr>
          <w:noProof/>
        </w:rPr>
        <w:tab/>
      </w:r>
      <w:r>
        <w:rPr>
          <w:noProof/>
        </w:rPr>
        <w:fldChar w:fldCharType="begin" w:fldLock="1"/>
      </w:r>
      <w:r>
        <w:rPr>
          <w:noProof/>
        </w:rPr>
        <w:instrText xml:space="preserve"> PAGEREF _Toc155372895 \h </w:instrText>
      </w:r>
      <w:r>
        <w:rPr>
          <w:noProof/>
        </w:rPr>
      </w:r>
      <w:r>
        <w:rPr>
          <w:noProof/>
        </w:rPr>
        <w:fldChar w:fldCharType="separate"/>
      </w:r>
      <w:r>
        <w:rPr>
          <w:noProof/>
        </w:rPr>
        <w:t>780</w:t>
      </w:r>
      <w:r>
        <w:rPr>
          <w:noProof/>
        </w:rPr>
        <w:fldChar w:fldCharType="end"/>
      </w:r>
    </w:p>
    <w:p w14:paraId="47379183" w14:textId="13172830" w:rsidR="008B2095" w:rsidRDefault="008B2095">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Configuration update complete</w:t>
      </w:r>
      <w:r>
        <w:rPr>
          <w:noProof/>
        </w:rPr>
        <w:tab/>
      </w:r>
      <w:r>
        <w:rPr>
          <w:noProof/>
        </w:rPr>
        <w:fldChar w:fldCharType="begin" w:fldLock="1"/>
      </w:r>
      <w:r>
        <w:rPr>
          <w:noProof/>
        </w:rPr>
        <w:instrText xml:space="preserve"> PAGEREF _Toc155372896 \h </w:instrText>
      </w:r>
      <w:r>
        <w:rPr>
          <w:noProof/>
        </w:rPr>
      </w:r>
      <w:r>
        <w:rPr>
          <w:noProof/>
        </w:rPr>
        <w:fldChar w:fldCharType="separate"/>
      </w:r>
      <w:r>
        <w:rPr>
          <w:noProof/>
        </w:rPr>
        <w:t>780</w:t>
      </w:r>
      <w:r>
        <w:rPr>
          <w:noProof/>
        </w:rPr>
        <w:fldChar w:fldCharType="end"/>
      </w:r>
    </w:p>
    <w:p w14:paraId="39D61878" w14:textId="21A9A0A9" w:rsidR="008B2095" w:rsidRDefault="008B2095">
      <w:pPr>
        <w:pStyle w:val="TOC4"/>
        <w:rPr>
          <w:rFonts w:asciiTheme="minorHAnsi" w:eastAsiaTheme="minorEastAsia" w:hAnsiTheme="minorHAnsi" w:cstheme="minorBidi"/>
          <w:noProof/>
          <w:sz w:val="22"/>
          <w:szCs w:val="22"/>
          <w:lang w:eastAsia="en-GB"/>
        </w:rPr>
      </w:pPr>
      <w:r>
        <w:rPr>
          <w:noProof/>
        </w:rPr>
        <w:t>8.2.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97 \h </w:instrText>
      </w:r>
      <w:r>
        <w:rPr>
          <w:noProof/>
        </w:rPr>
      </w:r>
      <w:r>
        <w:rPr>
          <w:noProof/>
        </w:rPr>
        <w:fldChar w:fldCharType="separate"/>
      </w:r>
      <w:r>
        <w:rPr>
          <w:noProof/>
        </w:rPr>
        <w:t>780</w:t>
      </w:r>
      <w:r>
        <w:rPr>
          <w:noProof/>
        </w:rPr>
        <w:fldChar w:fldCharType="end"/>
      </w:r>
    </w:p>
    <w:p w14:paraId="6575912D" w14:textId="5FD4DDAB" w:rsidR="008B2095" w:rsidRDefault="008B2095">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898 \h </w:instrText>
      </w:r>
      <w:r>
        <w:rPr>
          <w:noProof/>
        </w:rPr>
      </w:r>
      <w:r>
        <w:rPr>
          <w:noProof/>
        </w:rPr>
        <w:fldChar w:fldCharType="separate"/>
      </w:r>
      <w:r>
        <w:rPr>
          <w:noProof/>
        </w:rPr>
        <w:t>780</w:t>
      </w:r>
      <w:r>
        <w:rPr>
          <w:noProof/>
        </w:rPr>
        <w:fldChar w:fldCharType="end"/>
      </w:r>
    </w:p>
    <w:p w14:paraId="6A4F6687" w14:textId="7CB2EC7F" w:rsidR="008B2095" w:rsidRDefault="008B2095">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55372899 \h </w:instrText>
      </w:r>
      <w:r>
        <w:rPr>
          <w:noProof/>
        </w:rPr>
      </w:r>
      <w:r>
        <w:rPr>
          <w:noProof/>
        </w:rPr>
        <w:fldChar w:fldCharType="separate"/>
      </w:r>
      <w:r>
        <w:rPr>
          <w:noProof/>
        </w:rPr>
        <w:t>780</w:t>
      </w:r>
      <w:r>
        <w:rPr>
          <w:noProof/>
        </w:rPr>
        <w:fldChar w:fldCharType="end"/>
      </w:r>
    </w:p>
    <w:p w14:paraId="031D3A90" w14:textId="073CF553" w:rsidR="008B2095" w:rsidRDefault="008B2095">
      <w:pPr>
        <w:pStyle w:val="TOC4"/>
        <w:rPr>
          <w:rFonts w:asciiTheme="minorHAnsi" w:eastAsiaTheme="minorEastAsia" w:hAnsiTheme="minorHAnsi" w:cstheme="minorBidi"/>
          <w:noProof/>
          <w:sz w:val="22"/>
          <w:szCs w:val="22"/>
          <w:lang w:eastAsia="en-GB"/>
        </w:rPr>
      </w:pPr>
      <w:r>
        <w:rPr>
          <w:noProof/>
        </w:rPr>
        <w:t>8.2.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00 \h </w:instrText>
      </w:r>
      <w:r>
        <w:rPr>
          <w:noProof/>
        </w:rPr>
      </w:r>
      <w:r>
        <w:rPr>
          <w:noProof/>
        </w:rPr>
        <w:fldChar w:fldCharType="separate"/>
      </w:r>
      <w:r>
        <w:rPr>
          <w:noProof/>
        </w:rPr>
        <w:t>780</w:t>
      </w:r>
      <w:r>
        <w:rPr>
          <w:noProof/>
        </w:rPr>
        <w:fldChar w:fldCharType="end"/>
      </w:r>
    </w:p>
    <w:p w14:paraId="135C60E9" w14:textId="1A20B908" w:rsidR="008B2095" w:rsidRDefault="008B2095">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55372901 \h </w:instrText>
      </w:r>
      <w:r>
        <w:rPr>
          <w:noProof/>
        </w:rPr>
      </w:r>
      <w:r>
        <w:rPr>
          <w:noProof/>
        </w:rPr>
        <w:fldChar w:fldCharType="separate"/>
      </w:r>
      <w:r>
        <w:rPr>
          <w:noProof/>
        </w:rPr>
        <w:t>781</w:t>
      </w:r>
      <w:r>
        <w:rPr>
          <w:noProof/>
        </w:rPr>
        <w:fldChar w:fldCharType="end"/>
      </w:r>
    </w:p>
    <w:p w14:paraId="59FE7FC5" w14:textId="5B847997" w:rsidR="008B2095" w:rsidRDefault="008B2095">
      <w:pPr>
        <w:pStyle w:val="TOC4"/>
        <w:rPr>
          <w:rFonts w:asciiTheme="minorHAnsi" w:eastAsiaTheme="minorEastAsia" w:hAnsiTheme="minorHAnsi" w:cstheme="minorBidi"/>
          <w:noProof/>
          <w:sz w:val="22"/>
          <w:szCs w:val="22"/>
          <w:lang w:eastAsia="en-GB"/>
        </w:rPr>
      </w:pPr>
      <w:r>
        <w:rPr>
          <w:noProof/>
        </w:rPr>
        <w:t>8.2.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02 \h </w:instrText>
      </w:r>
      <w:r>
        <w:rPr>
          <w:noProof/>
        </w:rPr>
      </w:r>
      <w:r>
        <w:rPr>
          <w:noProof/>
        </w:rPr>
        <w:fldChar w:fldCharType="separate"/>
      </w:r>
      <w:r>
        <w:rPr>
          <w:noProof/>
        </w:rPr>
        <w:t>781</w:t>
      </w:r>
      <w:r>
        <w:rPr>
          <w:noProof/>
        </w:rPr>
        <w:fldChar w:fldCharType="end"/>
      </w:r>
    </w:p>
    <w:p w14:paraId="13789118" w14:textId="148AA163" w:rsidR="008B2095" w:rsidRDefault="008B2095">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55372903 \h </w:instrText>
      </w:r>
      <w:r>
        <w:rPr>
          <w:noProof/>
        </w:rPr>
      </w:r>
      <w:r>
        <w:rPr>
          <w:noProof/>
        </w:rPr>
        <w:fldChar w:fldCharType="separate"/>
      </w:r>
      <w:r>
        <w:rPr>
          <w:noProof/>
        </w:rPr>
        <w:t>781</w:t>
      </w:r>
      <w:r>
        <w:rPr>
          <w:noProof/>
        </w:rPr>
        <w:fldChar w:fldCharType="end"/>
      </w:r>
    </w:p>
    <w:p w14:paraId="1363081C" w14:textId="3283A238" w:rsidR="008B2095" w:rsidRDefault="008B2095">
      <w:pPr>
        <w:pStyle w:val="TOC4"/>
        <w:rPr>
          <w:rFonts w:asciiTheme="minorHAnsi" w:eastAsiaTheme="minorEastAsia" w:hAnsiTheme="minorHAnsi" w:cstheme="minorBidi"/>
          <w:noProof/>
          <w:sz w:val="22"/>
          <w:szCs w:val="22"/>
          <w:lang w:eastAsia="en-GB"/>
        </w:rPr>
      </w:pPr>
      <w:r>
        <w:rPr>
          <w:noProof/>
        </w:rPr>
        <w:t>8.2.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04 \h </w:instrText>
      </w:r>
      <w:r>
        <w:rPr>
          <w:noProof/>
        </w:rPr>
      </w:r>
      <w:r>
        <w:rPr>
          <w:noProof/>
        </w:rPr>
        <w:fldChar w:fldCharType="separate"/>
      </w:r>
      <w:r>
        <w:rPr>
          <w:noProof/>
        </w:rPr>
        <w:t>781</w:t>
      </w:r>
      <w:r>
        <w:rPr>
          <w:noProof/>
        </w:rPr>
        <w:fldChar w:fldCharType="end"/>
      </w:r>
    </w:p>
    <w:p w14:paraId="593ACB19" w14:textId="30C9E7ED" w:rsidR="008B2095" w:rsidRDefault="008B2095">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Notification response</w:t>
      </w:r>
      <w:r>
        <w:rPr>
          <w:noProof/>
        </w:rPr>
        <w:tab/>
      </w:r>
      <w:r>
        <w:rPr>
          <w:noProof/>
        </w:rPr>
        <w:fldChar w:fldCharType="begin" w:fldLock="1"/>
      </w:r>
      <w:r>
        <w:rPr>
          <w:noProof/>
        </w:rPr>
        <w:instrText xml:space="preserve"> PAGEREF _Toc155372905 \h </w:instrText>
      </w:r>
      <w:r>
        <w:rPr>
          <w:noProof/>
        </w:rPr>
      </w:r>
      <w:r>
        <w:rPr>
          <w:noProof/>
        </w:rPr>
        <w:fldChar w:fldCharType="separate"/>
      </w:r>
      <w:r>
        <w:rPr>
          <w:noProof/>
        </w:rPr>
        <w:t>782</w:t>
      </w:r>
      <w:r>
        <w:rPr>
          <w:noProof/>
        </w:rPr>
        <w:fldChar w:fldCharType="end"/>
      </w:r>
    </w:p>
    <w:p w14:paraId="3F8E6F60" w14:textId="53427B7C" w:rsidR="008B2095" w:rsidRDefault="008B2095">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06 \h </w:instrText>
      </w:r>
      <w:r>
        <w:rPr>
          <w:noProof/>
        </w:rPr>
      </w:r>
      <w:r>
        <w:rPr>
          <w:noProof/>
        </w:rPr>
        <w:fldChar w:fldCharType="separate"/>
      </w:r>
      <w:r>
        <w:rPr>
          <w:noProof/>
        </w:rPr>
        <w:t>782</w:t>
      </w:r>
      <w:r>
        <w:rPr>
          <w:noProof/>
        </w:rPr>
        <w:fldChar w:fldCharType="end"/>
      </w:r>
    </w:p>
    <w:p w14:paraId="565381ED" w14:textId="0FA1E0EC" w:rsidR="008B2095" w:rsidRDefault="008B2095">
      <w:pPr>
        <w:pStyle w:val="TOC4"/>
        <w:rPr>
          <w:rFonts w:asciiTheme="minorHAnsi" w:eastAsiaTheme="minorEastAsia" w:hAnsiTheme="minorHAnsi" w:cstheme="minorBidi"/>
          <w:noProof/>
          <w:sz w:val="22"/>
          <w:szCs w:val="22"/>
          <w:lang w:eastAsia="en-GB"/>
        </w:rPr>
      </w:pPr>
      <w:r>
        <w:rPr>
          <w:noProof/>
        </w:rPr>
        <w:t>8.2.24.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907 \h </w:instrText>
      </w:r>
      <w:r>
        <w:rPr>
          <w:noProof/>
        </w:rPr>
      </w:r>
      <w:r>
        <w:rPr>
          <w:noProof/>
        </w:rPr>
        <w:fldChar w:fldCharType="separate"/>
      </w:r>
      <w:r>
        <w:rPr>
          <w:noProof/>
        </w:rPr>
        <w:t>782</w:t>
      </w:r>
      <w:r>
        <w:rPr>
          <w:noProof/>
        </w:rPr>
        <w:fldChar w:fldCharType="end"/>
      </w:r>
    </w:p>
    <w:p w14:paraId="5CAC48F2" w14:textId="44998E49" w:rsidR="008B2095" w:rsidRDefault="008B2095">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55372908 \h </w:instrText>
      </w:r>
      <w:r>
        <w:rPr>
          <w:noProof/>
        </w:rPr>
      </w:r>
      <w:r>
        <w:rPr>
          <w:noProof/>
        </w:rPr>
        <w:fldChar w:fldCharType="separate"/>
      </w:r>
      <w:r>
        <w:rPr>
          <w:noProof/>
        </w:rPr>
        <w:t>782</w:t>
      </w:r>
      <w:r>
        <w:rPr>
          <w:noProof/>
        </w:rPr>
        <w:fldChar w:fldCharType="end"/>
      </w:r>
    </w:p>
    <w:p w14:paraId="587762AD" w14:textId="1D0A0C25" w:rsidR="008B2095" w:rsidRDefault="008B2095">
      <w:pPr>
        <w:pStyle w:val="TOC4"/>
        <w:rPr>
          <w:rFonts w:asciiTheme="minorHAnsi" w:eastAsiaTheme="minorEastAsia" w:hAnsiTheme="minorHAnsi" w:cstheme="minorBidi"/>
          <w:noProof/>
          <w:sz w:val="22"/>
          <w:szCs w:val="22"/>
          <w:lang w:eastAsia="en-GB"/>
        </w:rPr>
      </w:pPr>
      <w:r>
        <w:rPr>
          <w:noProof/>
        </w:rPr>
        <w:t>8.2.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09 \h </w:instrText>
      </w:r>
      <w:r>
        <w:rPr>
          <w:noProof/>
        </w:rPr>
      </w:r>
      <w:r>
        <w:rPr>
          <w:noProof/>
        </w:rPr>
        <w:fldChar w:fldCharType="separate"/>
      </w:r>
      <w:r>
        <w:rPr>
          <w:noProof/>
        </w:rPr>
        <w:t>782</w:t>
      </w:r>
      <w:r>
        <w:rPr>
          <w:noProof/>
        </w:rPr>
        <w:fldChar w:fldCharType="end"/>
      </w:r>
    </w:p>
    <w:p w14:paraId="77115CDD" w14:textId="3EA62881" w:rsidR="008B2095" w:rsidRDefault="008B2095">
      <w:pPr>
        <w:pStyle w:val="TOC4"/>
        <w:rPr>
          <w:rFonts w:asciiTheme="minorHAnsi" w:eastAsiaTheme="minorEastAsia" w:hAnsiTheme="minorHAnsi" w:cstheme="minorBidi"/>
          <w:noProof/>
          <w:sz w:val="22"/>
          <w:szCs w:val="22"/>
          <w:lang w:eastAsia="en-GB"/>
        </w:rPr>
      </w:pPr>
      <w:r>
        <w:rPr>
          <w:noProof/>
        </w:rPr>
        <w:t>8.2.25.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55372910 \h </w:instrText>
      </w:r>
      <w:r>
        <w:rPr>
          <w:noProof/>
        </w:rPr>
      </w:r>
      <w:r>
        <w:rPr>
          <w:noProof/>
        </w:rPr>
        <w:fldChar w:fldCharType="separate"/>
      </w:r>
      <w:r>
        <w:rPr>
          <w:noProof/>
        </w:rPr>
        <w:t>783</w:t>
      </w:r>
      <w:r>
        <w:rPr>
          <w:noProof/>
        </w:rPr>
        <w:fldChar w:fldCharType="end"/>
      </w:r>
    </w:p>
    <w:p w14:paraId="70247834" w14:textId="1BC699B5" w:rsidR="008B2095" w:rsidRDefault="008B2095">
      <w:pPr>
        <w:pStyle w:val="TOC4"/>
        <w:rPr>
          <w:rFonts w:asciiTheme="minorHAnsi" w:eastAsiaTheme="minorEastAsia" w:hAnsiTheme="minorHAnsi" w:cstheme="minorBidi"/>
          <w:noProof/>
          <w:sz w:val="22"/>
          <w:szCs w:val="22"/>
          <w:lang w:eastAsia="en-GB"/>
        </w:rPr>
      </w:pPr>
      <w:r>
        <w:rPr>
          <w:noProof/>
        </w:rPr>
        <w:t>8.2.2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911 \h </w:instrText>
      </w:r>
      <w:r>
        <w:rPr>
          <w:noProof/>
        </w:rPr>
      </w:r>
      <w:r>
        <w:rPr>
          <w:noProof/>
        </w:rPr>
        <w:fldChar w:fldCharType="separate"/>
      </w:r>
      <w:r>
        <w:rPr>
          <w:noProof/>
        </w:rPr>
        <w:t>783</w:t>
      </w:r>
      <w:r>
        <w:rPr>
          <w:noProof/>
        </w:rPr>
        <w:fldChar w:fldCharType="end"/>
      </w:r>
    </w:p>
    <w:p w14:paraId="42244EB6" w14:textId="0A24CA8F" w:rsidR="008B2095" w:rsidRDefault="008B2095">
      <w:pPr>
        <w:pStyle w:val="TOC4"/>
        <w:rPr>
          <w:rFonts w:asciiTheme="minorHAnsi" w:eastAsiaTheme="minorEastAsia" w:hAnsiTheme="minorHAnsi" w:cstheme="minorBidi"/>
          <w:noProof/>
          <w:sz w:val="22"/>
          <w:szCs w:val="22"/>
          <w:lang w:eastAsia="en-GB"/>
        </w:rPr>
      </w:pPr>
      <w:r>
        <w:rPr>
          <w:noProof/>
        </w:rPr>
        <w:t>8.2.25.4</w:t>
      </w:r>
      <w:r>
        <w:rPr>
          <w:rFonts w:asciiTheme="minorHAnsi" w:eastAsiaTheme="minorEastAsia" w:hAnsiTheme="minorHAnsi" w:cstheme="minorBidi"/>
          <w:noProof/>
          <w:sz w:val="22"/>
          <w:szCs w:val="22"/>
          <w:lang w:eastAsia="en-GB"/>
        </w:rPr>
        <w:tab/>
      </w:r>
      <w:r>
        <w:rPr>
          <w:noProof/>
        </w:rPr>
        <w:t>Selected EPS NAS security algorithms</w:t>
      </w:r>
      <w:r>
        <w:rPr>
          <w:noProof/>
        </w:rPr>
        <w:tab/>
      </w:r>
      <w:r>
        <w:rPr>
          <w:noProof/>
        </w:rPr>
        <w:fldChar w:fldCharType="begin" w:fldLock="1"/>
      </w:r>
      <w:r>
        <w:rPr>
          <w:noProof/>
        </w:rPr>
        <w:instrText xml:space="preserve"> PAGEREF _Toc155372912 \h </w:instrText>
      </w:r>
      <w:r>
        <w:rPr>
          <w:noProof/>
        </w:rPr>
      </w:r>
      <w:r>
        <w:rPr>
          <w:noProof/>
        </w:rPr>
        <w:fldChar w:fldCharType="separate"/>
      </w:r>
      <w:r>
        <w:rPr>
          <w:noProof/>
        </w:rPr>
        <w:t>783</w:t>
      </w:r>
      <w:r>
        <w:rPr>
          <w:noProof/>
        </w:rPr>
        <w:fldChar w:fldCharType="end"/>
      </w:r>
    </w:p>
    <w:p w14:paraId="05EC84A5" w14:textId="7DA86503" w:rsidR="008B2095" w:rsidRDefault="008B2095">
      <w:pPr>
        <w:pStyle w:val="TOC4"/>
        <w:rPr>
          <w:rFonts w:asciiTheme="minorHAnsi" w:eastAsiaTheme="minorEastAsia" w:hAnsiTheme="minorHAnsi" w:cstheme="minorBidi"/>
          <w:noProof/>
          <w:sz w:val="22"/>
          <w:szCs w:val="22"/>
          <w:lang w:eastAsia="en-GB"/>
        </w:rPr>
      </w:pPr>
      <w:r>
        <w:rPr>
          <w:noProof/>
        </w:rPr>
        <w:t>8.2.25.5</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55372913 \h </w:instrText>
      </w:r>
      <w:r>
        <w:rPr>
          <w:noProof/>
        </w:rPr>
      </w:r>
      <w:r>
        <w:rPr>
          <w:noProof/>
        </w:rPr>
        <w:fldChar w:fldCharType="separate"/>
      </w:r>
      <w:r>
        <w:rPr>
          <w:noProof/>
        </w:rPr>
        <w:t>783</w:t>
      </w:r>
      <w:r>
        <w:rPr>
          <w:noProof/>
        </w:rPr>
        <w:fldChar w:fldCharType="end"/>
      </w:r>
    </w:p>
    <w:p w14:paraId="5DA97054" w14:textId="4D56FE87" w:rsidR="008B2095" w:rsidRDefault="008B2095">
      <w:pPr>
        <w:pStyle w:val="TOC4"/>
        <w:rPr>
          <w:rFonts w:asciiTheme="minorHAnsi" w:eastAsiaTheme="minorEastAsia" w:hAnsiTheme="minorHAnsi" w:cstheme="minorBidi"/>
          <w:noProof/>
          <w:sz w:val="22"/>
          <w:szCs w:val="22"/>
          <w:lang w:eastAsia="en-GB"/>
        </w:rPr>
      </w:pPr>
      <w:r>
        <w:rPr>
          <w:noProof/>
        </w:rPr>
        <w:t>8.2.25.6</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914 \h </w:instrText>
      </w:r>
      <w:r>
        <w:rPr>
          <w:noProof/>
        </w:rPr>
      </w:r>
      <w:r>
        <w:rPr>
          <w:noProof/>
        </w:rPr>
        <w:fldChar w:fldCharType="separate"/>
      </w:r>
      <w:r>
        <w:rPr>
          <w:noProof/>
        </w:rPr>
        <w:t>784</w:t>
      </w:r>
      <w:r>
        <w:rPr>
          <w:noProof/>
        </w:rPr>
        <w:fldChar w:fldCharType="end"/>
      </w:r>
    </w:p>
    <w:p w14:paraId="48471DCF" w14:textId="60BB881B" w:rsidR="008B2095" w:rsidRDefault="008B2095">
      <w:pPr>
        <w:pStyle w:val="TOC4"/>
        <w:rPr>
          <w:rFonts w:asciiTheme="minorHAnsi" w:eastAsiaTheme="minorEastAsia" w:hAnsiTheme="minorHAnsi" w:cstheme="minorBidi"/>
          <w:noProof/>
          <w:sz w:val="22"/>
          <w:szCs w:val="22"/>
          <w:lang w:eastAsia="en-GB"/>
        </w:rPr>
      </w:pPr>
      <w:r>
        <w:rPr>
          <w:noProof/>
        </w:rPr>
        <w:t>8.2.25</w:t>
      </w:r>
      <w:r>
        <w:rPr>
          <w:noProof/>
          <w:lang w:eastAsia="ko-KR"/>
        </w:rPr>
        <w:t>.7</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55372915 \h </w:instrText>
      </w:r>
      <w:r>
        <w:rPr>
          <w:noProof/>
        </w:rPr>
      </w:r>
      <w:r>
        <w:rPr>
          <w:noProof/>
        </w:rPr>
        <w:fldChar w:fldCharType="separate"/>
      </w:r>
      <w:r>
        <w:rPr>
          <w:noProof/>
        </w:rPr>
        <w:t>784</w:t>
      </w:r>
      <w:r>
        <w:rPr>
          <w:noProof/>
        </w:rPr>
        <w:fldChar w:fldCharType="end"/>
      </w:r>
    </w:p>
    <w:p w14:paraId="6B4F5920" w14:textId="4FBB0A11" w:rsidR="008B2095" w:rsidRDefault="008B2095">
      <w:pPr>
        <w:pStyle w:val="TOC4"/>
        <w:rPr>
          <w:rFonts w:asciiTheme="minorHAnsi" w:eastAsiaTheme="minorEastAsia" w:hAnsiTheme="minorHAnsi" w:cstheme="minorBidi"/>
          <w:noProof/>
          <w:sz w:val="22"/>
          <w:szCs w:val="22"/>
          <w:lang w:eastAsia="en-GB"/>
        </w:rPr>
      </w:pPr>
      <w:r>
        <w:rPr>
          <w:noProof/>
        </w:rPr>
        <w:t>8.2.25.8</w:t>
      </w:r>
      <w:r>
        <w:rPr>
          <w:rFonts w:asciiTheme="minorHAnsi" w:eastAsiaTheme="minorEastAsia" w:hAnsiTheme="minorHAnsi" w:cstheme="minorBidi"/>
          <w:noProof/>
          <w:sz w:val="22"/>
          <w:szCs w:val="22"/>
          <w:lang w:eastAsia="en-GB"/>
        </w:rPr>
        <w:tab/>
      </w:r>
      <w:r>
        <w:rPr>
          <w:noProof/>
        </w:rPr>
        <w:t>Replayed S1 UE security capabilities</w:t>
      </w:r>
      <w:r>
        <w:rPr>
          <w:noProof/>
        </w:rPr>
        <w:tab/>
      </w:r>
      <w:r>
        <w:rPr>
          <w:noProof/>
        </w:rPr>
        <w:fldChar w:fldCharType="begin" w:fldLock="1"/>
      </w:r>
      <w:r>
        <w:rPr>
          <w:noProof/>
        </w:rPr>
        <w:instrText xml:space="preserve"> PAGEREF _Toc155372916 \h </w:instrText>
      </w:r>
      <w:r>
        <w:rPr>
          <w:noProof/>
        </w:rPr>
      </w:r>
      <w:r>
        <w:rPr>
          <w:noProof/>
        </w:rPr>
        <w:fldChar w:fldCharType="separate"/>
      </w:r>
      <w:r>
        <w:rPr>
          <w:noProof/>
        </w:rPr>
        <w:t>784</w:t>
      </w:r>
      <w:r>
        <w:rPr>
          <w:noProof/>
        </w:rPr>
        <w:fldChar w:fldCharType="end"/>
      </w:r>
    </w:p>
    <w:p w14:paraId="5E1B130A" w14:textId="3B804E47" w:rsidR="008B2095" w:rsidRDefault="008B2095">
      <w:pPr>
        <w:pStyle w:val="TOC4"/>
        <w:rPr>
          <w:rFonts w:asciiTheme="minorHAnsi" w:eastAsiaTheme="minorEastAsia" w:hAnsiTheme="minorHAnsi" w:cstheme="minorBidi"/>
          <w:noProof/>
          <w:sz w:val="22"/>
          <w:szCs w:val="22"/>
          <w:lang w:eastAsia="en-GB"/>
        </w:rPr>
      </w:pPr>
      <w:r>
        <w:rPr>
          <w:noProof/>
        </w:rPr>
        <w:t>8.2.25</w:t>
      </w:r>
      <w:r>
        <w:rPr>
          <w:noProof/>
          <w:lang w:eastAsia="ko-KR"/>
        </w:rPr>
        <w:t>.9</w:t>
      </w:r>
      <w:r>
        <w:rPr>
          <w:rFonts w:asciiTheme="minorHAnsi" w:eastAsiaTheme="minorEastAsia" w:hAnsiTheme="minorHAnsi" w:cstheme="minorBidi"/>
          <w:noProof/>
          <w:sz w:val="22"/>
          <w:szCs w:val="22"/>
          <w:lang w:eastAsia="en-GB"/>
        </w:rPr>
        <w:tab/>
      </w:r>
      <w:r>
        <w:rPr>
          <w:noProof/>
        </w:rPr>
        <w:t>AUN3 device security key</w:t>
      </w:r>
      <w:r>
        <w:rPr>
          <w:noProof/>
        </w:rPr>
        <w:tab/>
      </w:r>
      <w:r>
        <w:rPr>
          <w:noProof/>
        </w:rPr>
        <w:fldChar w:fldCharType="begin" w:fldLock="1"/>
      </w:r>
      <w:r>
        <w:rPr>
          <w:noProof/>
        </w:rPr>
        <w:instrText xml:space="preserve"> PAGEREF _Toc155372917 \h </w:instrText>
      </w:r>
      <w:r>
        <w:rPr>
          <w:noProof/>
        </w:rPr>
      </w:r>
      <w:r>
        <w:rPr>
          <w:noProof/>
        </w:rPr>
        <w:fldChar w:fldCharType="separate"/>
      </w:r>
      <w:r>
        <w:rPr>
          <w:noProof/>
        </w:rPr>
        <w:t>784</w:t>
      </w:r>
      <w:r>
        <w:rPr>
          <w:noProof/>
        </w:rPr>
        <w:fldChar w:fldCharType="end"/>
      </w:r>
    </w:p>
    <w:p w14:paraId="4FB64E8F" w14:textId="744B6742" w:rsidR="008B2095" w:rsidRDefault="008B2095">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55372918 \h </w:instrText>
      </w:r>
      <w:r>
        <w:rPr>
          <w:noProof/>
        </w:rPr>
      </w:r>
      <w:r>
        <w:rPr>
          <w:noProof/>
        </w:rPr>
        <w:fldChar w:fldCharType="separate"/>
      </w:r>
      <w:r>
        <w:rPr>
          <w:noProof/>
        </w:rPr>
        <w:t>784</w:t>
      </w:r>
      <w:r>
        <w:rPr>
          <w:noProof/>
        </w:rPr>
        <w:fldChar w:fldCharType="end"/>
      </w:r>
    </w:p>
    <w:p w14:paraId="1FF09B51" w14:textId="312C37D2" w:rsidR="008B2095" w:rsidRDefault="008B2095">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19 \h </w:instrText>
      </w:r>
      <w:r>
        <w:rPr>
          <w:noProof/>
        </w:rPr>
      </w:r>
      <w:r>
        <w:rPr>
          <w:noProof/>
        </w:rPr>
        <w:fldChar w:fldCharType="separate"/>
      </w:r>
      <w:r>
        <w:rPr>
          <w:noProof/>
        </w:rPr>
        <w:t>784</w:t>
      </w:r>
      <w:r>
        <w:rPr>
          <w:noProof/>
        </w:rPr>
        <w:fldChar w:fldCharType="end"/>
      </w:r>
    </w:p>
    <w:p w14:paraId="6C834452" w14:textId="319D4599" w:rsidR="008B2095" w:rsidRDefault="008B2095">
      <w:pPr>
        <w:pStyle w:val="TOC4"/>
        <w:rPr>
          <w:rFonts w:asciiTheme="minorHAnsi" w:eastAsiaTheme="minorEastAsia" w:hAnsiTheme="minorHAnsi" w:cstheme="minorBidi"/>
          <w:noProof/>
          <w:sz w:val="22"/>
          <w:szCs w:val="22"/>
          <w:lang w:eastAsia="en-GB"/>
        </w:rPr>
      </w:pPr>
      <w:r>
        <w:rPr>
          <w:noProof/>
        </w:rPr>
        <w:t>8.2.26.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55372920 \h </w:instrText>
      </w:r>
      <w:r>
        <w:rPr>
          <w:noProof/>
        </w:rPr>
      </w:r>
      <w:r>
        <w:rPr>
          <w:noProof/>
        </w:rPr>
        <w:fldChar w:fldCharType="separate"/>
      </w:r>
      <w:r>
        <w:rPr>
          <w:noProof/>
        </w:rPr>
        <w:t>784</w:t>
      </w:r>
      <w:r>
        <w:rPr>
          <w:noProof/>
        </w:rPr>
        <w:fldChar w:fldCharType="end"/>
      </w:r>
    </w:p>
    <w:p w14:paraId="02E0EC16" w14:textId="209018C0" w:rsidR="008B2095" w:rsidRDefault="008B2095">
      <w:pPr>
        <w:pStyle w:val="TOC4"/>
        <w:rPr>
          <w:rFonts w:asciiTheme="minorHAnsi" w:eastAsiaTheme="minorEastAsia" w:hAnsiTheme="minorHAnsi" w:cstheme="minorBidi"/>
          <w:noProof/>
          <w:sz w:val="22"/>
          <w:szCs w:val="22"/>
          <w:lang w:eastAsia="en-GB"/>
        </w:rPr>
      </w:pPr>
      <w:r>
        <w:rPr>
          <w:noProof/>
        </w:rPr>
        <w:t>8.2.26.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2921 \h </w:instrText>
      </w:r>
      <w:r>
        <w:rPr>
          <w:noProof/>
        </w:rPr>
      </w:r>
      <w:r>
        <w:rPr>
          <w:noProof/>
        </w:rPr>
        <w:fldChar w:fldCharType="separate"/>
      </w:r>
      <w:r>
        <w:rPr>
          <w:noProof/>
        </w:rPr>
        <w:t>784</w:t>
      </w:r>
      <w:r>
        <w:rPr>
          <w:noProof/>
        </w:rPr>
        <w:fldChar w:fldCharType="end"/>
      </w:r>
    </w:p>
    <w:p w14:paraId="09CDC9DC" w14:textId="2A42EF47" w:rsidR="008B2095" w:rsidRDefault="008B2095">
      <w:pPr>
        <w:pStyle w:val="TOC4"/>
        <w:rPr>
          <w:rFonts w:asciiTheme="minorHAnsi" w:eastAsiaTheme="minorEastAsia" w:hAnsiTheme="minorHAnsi" w:cstheme="minorBidi"/>
          <w:noProof/>
          <w:sz w:val="22"/>
          <w:szCs w:val="22"/>
          <w:lang w:eastAsia="en-GB"/>
        </w:rPr>
      </w:pPr>
      <w:r>
        <w:rPr>
          <w:noProof/>
        </w:rPr>
        <w:t>8.2.26.4</w:t>
      </w:r>
      <w:r>
        <w:rPr>
          <w:rFonts w:asciiTheme="minorHAnsi" w:eastAsiaTheme="minorEastAsia" w:hAnsiTheme="minorHAnsi" w:cstheme="minorBidi"/>
          <w:noProof/>
          <w:sz w:val="22"/>
          <w:szCs w:val="22"/>
          <w:lang w:eastAsia="en-GB"/>
        </w:rPr>
        <w:tab/>
      </w:r>
      <w:r>
        <w:rPr>
          <w:noProof/>
        </w:rPr>
        <w:t>non-IMEISV PEI</w:t>
      </w:r>
      <w:r>
        <w:rPr>
          <w:noProof/>
        </w:rPr>
        <w:tab/>
      </w:r>
      <w:r>
        <w:rPr>
          <w:noProof/>
        </w:rPr>
        <w:fldChar w:fldCharType="begin" w:fldLock="1"/>
      </w:r>
      <w:r>
        <w:rPr>
          <w:noProof/>
        </w:rPr>
        <w:instrText xml:space="preserve"> PAGEREF _Toc155372922 \h </w:instrText>
      </w:r>
      <w:r>
        <w:rPr>
          <w:noProof/>
        </w:rPr>
      </w:r>
      <w:r>
        <w:rPr>
          <w:noProof/>
        </w:rPr>
        <w:fldChar w:fldCharType="separate"/>
      </w:r>
      <w:r>
        <w:rPr>
          <w:noProof/>
        </w:rPr>
        <w:t>785</w:t>
      </w:r>
      <w:r>
        <w:rPr>
          <w:noProof/>
        </w:rPr>
        <w:fldChar w:fldCharType="end"/>
      </w:r>
    </w:p>
    <w:p w14:paraId="36C5A370" w14:textId="351D2251" w:rsidR="008B2095" w:rsidRDefault="008B2095">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55372923 \h </w:instrText>
      </w:r>
      <w:r>
        <w:rPr>
          <w:noProof/>
        </w:rPr>
      </w:r>
      <w:r>
        <w:rPr>
          <w:noProof/>
        </w:rPr>
        <w:fldChar w:fldCharType="separate"/>
      </w:r>
      <w:r>
        <w:rPr>
          <w:noProof/>
        </w:rPr>
        <w:t>785</w:t>
      </w:r>
      <w:r>
        <w:rPr>
          <w:noProof/>
        </w:rPr>
        <w:fldChar w:fldCharType="end"/>
      </w:r>
    </w:p>
    <w:p w14:paraId="571BD818" w14:textId="39764D76" w:rsidR="008B2095" w:rsidRDefault="008B2095">
      <w:pPr>
        <w:pStyle w:val="TOC4"/>
        <w:rPr>
          <w:rFonts w:asciiTheme="minorHAnsi" w:eastAsiaTheme="minorEastAsia" w:hAnsiTheme="minorHAnsi" w:cstheme="minorBidi"/>
          <w:noProof/>
          <w:sz w:val="22"/>
          <w:szCs w:val="22"/>
          <w:lang w:eastAsia="en-GB"/>
        </w:rPr>
      </w:pPr>
      <w:r>
        <w:rPr>
          <w:noProof/>
        </w:rPr>
        <w:t>8.6.2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24 \h </w:instrText>
      </w:r>
      <w:r>
        <w:rPr>
          <w:noProof/>
        </w:rPr>
      </w:r>
      <w:r>
        <w:rPr>
          <w:noProof/>
        </w:rPr>
        <w:fldChar w:fldCharType="separate"/>
      </w:r>
      <w:r>
        <w:rPr>
          <w:noProof/>
        </w:rPr>
        <w:t>785</w:t>
      </w:r>
      <w:r>
        <w:rPr>
          <w:noProof/>
        </w:rPr>
        <w:fldChar w:fldCharType="end"/>
      </w:r>
    </w:p>
    <w:p w14:paraId="623DE829" w14:textId="5215A0F3" w:rsidR="008B2095" w:rsidRDefault="008B2095">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Security protected 5GS NAS message</w:t>
      </w:r>
      <w:r>
        <w:rPr>
          <w:noProof/>
        </w:rPr>
        <w:tab/>
      </w:r>
      <w:r>
        <w:rPr>
          <w:noProof/>
        </w:rPr>
        <w:fldChar w:fldCharType="begin" w:fldLock="1"/>
      </w:r>
      <w:r>
        <w:rPr>
          <w:noProof/>
        </w:rPr>
        <w:instrText xml:space="preserve"> PAGEREF _Toc155372925 \h </w:instrText>
      </w:r>
      <w:r>
        <w:rPr>
          <w:noProof/>
        </w:rPr>
      </w:r>
      <w:r>
        <w:rPr>
          <w:noProof/>
        </w:rPr>
        <w:fldChar w:fldCharType="separate"/>
      </w:r>
      <w:r>
        <w:rPr>
          <w:noProof/>
        </w:rPr>
        <w:t>785</w:t>
      </w:r>
      <w:r>
        <w:rPr>
          <w:noProof/>
        </w:rPr>
        <w:fldChar w:fldCharType="end"/>
      </w:r>
    </w:p>
    <w:p w14:paraId="7C0045C2" w14:textId="36D6CD3B" w:rsidR="008B2095" w:rsidRDefault="008B2095">
      <w:pPr>
        <w:pStyle w:val="TOC4"/>
        <w:rPr>
          <w:rFonts w:asciiTheme="minorHAnsi" w:eastAsiaTheme="minorEastAsia" w:hAnsiTheme="minorHAnsi" w:cstheme="minorBidi"/>
          <w:noProof/>
          <w:sz w:val="22"/>
          <w:szCs w:val="22"/>
          <w:lang w:eastAsia="en-GB"/>
        </w:rPr>
      </w:pPr>
      <w:r>
        <w:rPr>
          <w:noProof/>
        </w:rPr>
        <w:t>8.2.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26 \h </w:instrText>
      </w:r>
      <w:r>
        <w:rPr>
          <w:noProof/>
        </w:rPr>
      </w:r>
      <w:r>
        <w:rPr>
          <w:noProof/>
        </w:rPr>
        <w:fldChar w:fldCharType="separate"/>
      </w:r>
      <w:r>
        <w:rPr>
          <w:noProof/>
        </w:rPr>
        <w:t>785</w:t>
      </w:r>
      <w:r>
        <w:rPr>
          <w:noProof/>
        </w:rPr>
        <w:fldChar w:fldCharType="end"/>
      </w:r>
    </w:p>
    <w:p w14:paraId="31810DA7" w14:textId="280500C6" w:rsidR="008B2095" w:rsidRDefault="008B2095">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5GMM status</w:t>
      </w:r>
      <w:r>
        <w:rPr>
          <w:noProof/>
        </w:rPr>
        <w:tab/>
      </w:r>
      <w:r>
        <w:rPr>
          <w:noProof/>
        </w:rPr>
        <w:fldChar w:fldCharType="begin" w:fldLock="1"/>
      </w:r>
      <w:r>
        <w:rPr>
          <w:noProof/>
        </w:rPr>
        <w:instrText xml:space="preserve"> PAGEREF _Toc155372927 \h </w:instrText>
      </w:r>
      <w:r>
        <w:rPr>
          <w:noProof/>
        </w:rPr>
      </w:r>
      <w:r>
        <w:rPr>
          <w:noProof/>
        </w:rPr>
        <w:fldChar w:fldCharType="separate"/>
      </w:r>
      <w:r>
        <w:rPr>
          <w:noProof/>
        </w:rPr>
        <w:t>786</w:t>
      </w:r>
      <w:r>
        <w:rPr>
          <w:noProof/>
        </w:rPr>
        <w:fldChar w:fldCharType="end"/>
      </w:r>
    </w:p>
    <w:p w14:paraId="3EF581FB" w14:textId="6FEDD130" w:rsidR="008B2095" w:rsidRDefault="008B2095">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28 \h </w:instrText>
      </w:r>
      <w:r>
        <w:rPr>
          <w:noProof/>
        </w:rPr>
      </w:r>
      <w:r>
        <w:rPr>
          <w:noProof/>
        </w:rPr>
        <w:fldChar w:fldCharType="separate"/>
      </w:r>
      <w:r>
        <w:rPr>
          <w:noProof/>
        </w:rPr>
        <w:t>786</w:t>
      </w:r>
      <w:r>
        <w:rPr>
          <w:noProof/>
        </w:rPr>
        <w:fldChar w:fldCharType="end"/>
      </w:r>
    </w:p>
    <w:p w14:paraId="6B884A81" w14:textId="695E6CA8" w:rsidR="008B2095" w:rsidRDefault="008B2095">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55372929 \h </w:instrText>
      </w:r>
      <w:r>
        <w:rPr>
          <w:noProof/>
        </w:rPr>
      </w:r>
      <w:r>
        <w:rPr>
          <w:noProof/>
        </w:rPr>
        <w:fldChar w:fldCharType="separate"/>
      </w:r>
      <w:r>
        <w:rPr>
          <w:noProof/>
        </w:rPr>
        <w:t>786</w:t>
      </w:r>
      <w:r>
        <w:rPr>
          <w:noProof/>
        </w:rPr>
        <w:fldChar w:fldCharType="end"/>
      </w:r>
    </w:p>
    <w:p w14:paraId="669F2C46" w14:textId="5CC47DB8" w:rsidR="008B2095" w:rsidRDefault="008B2095">
      <w:pPr>
        <w:pStyle w:val="TOC4"/>
        <w:rPr>
          <w:rFonts w:asciiTheme="minorHAnsi" w:eastAsiaTheme="minorEastAsia" w:hAnsiTheme="minorHAnsi" w:cstheme="minorBidi"/>
          <w:noProof/>
          <w:sz w:val="22"/>
          <w:szCs w:val="22"/>
          <w:lang w:eastAsia="en-GB"/>
        </w:rPr>
      </w:pPr>
      <w:r>
        <w:rPr>
          <w:noProof/>
        </w:rPr>
        <w:t>8.2.3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30 \h </w:instrText>
      </w:r>
      <w:r>
        <w:rPr>
          <w:noProof/>
        </w:rPr>
      </w:r>
      <w:r>
        <w:rPr>
          <w:noProof/>
        </w:rPr>
        <w:fldChar w:fldCharType="separate"/>
      </w:r>
      <w:r>
        <w:rPr>
          <w:noProof/>
        </w:rPr>
        <w:t>786</w:t>
      </w:r>
      <w:r>
        <w:rPr>
          <w:noProof/>
        </w:rPr>
        <w:fldChar w:fldCharType="end"/>
      </w:r>
    </w:p>
    <w:p w14:paraId="03726B8D" w14:textId="1B74A111" w:rsidR="008B2095" w:rsidRDefault="008B2095">
      <w:pPr>
        <w:pStyle w:val="TOC4"/>
        <w:rPr>
          <w:rFonts w:asciiTheme="minorHAnsi" w:eastAsiaTheme="minorEastAsia" w:hAnsiTheme="minorHAnsi" w:cstheme="minorBidi"/>
          <w:noProof/>
          <w:sz w:val="22"/>
          <w:szCs w:val="22"/>
          <w:lang w:eastAsia="en-GB"/>
        </w:rPr>
      </w:pPr>
      <w:r>
        <w:rPr>
          <w:noProof/>
        </w:rPr>
        <w:t>8.2.30.2</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55372931 \h </w:instrText>
      </w:r>
      <w:r>
        <w:rPr>
          <w:noProof/>
        </w:rPr>
      </w:r>
      <w:r>
        <w:rPr>
          <w:noProof/>
        </w:rPr>
        <w:fldChar w:fldCharType="separate"/>
      </w:r>
      <w:r>
        <w:rPr>
          <w:noProof/>
        </w:rPr>
        <w:t>787</w:t>
      </w:r>
      <w:r>
        <w:rPr>
          <w:noProof/>
        </w:rPr>
        <w:fldChar w:fldCharType="end"/>
      </w:r>
    </w:p>
    <w:p w14:paraId="5794A5D6" w14:textId="65AD474A" w:rsidR="008B2095" w:rsidRDefault="008B2095">
      <w:pPr>
        <w:pStyle w:val="TOC4"/>
        <w:rPr>
          <w:rFonts w:asciiTheme="minorHAnsi" w:eastAsiaTheme="minorEastAsia" w:hAnsiTheme="minorHAnsi" w:cstheme="minorBidi"/>
          <w:noProof/>
          <w:sz w:val="22"/>
          <w:szCs w:val="22"/>
          <w:lang w:eastAsia="en-GB"/>
        </w:rPr>
      </w:pPr>
      <w:r>
        <w:rPr>
          <w:noProof/>
        </w:rPr>
        <w:t>8.2.30.3</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55372932 \h </w:instrText>
      </w:r>
      <w:r>
        <w:rPr>
          <w:noProof/>
        </w:rPr>
      </w:r>
      <w:r>
        <w:rPr>
          <w:noProof/>
        </w:rPr>
        <w:fldChar w:fldCharType="separate"/>
      </w:r>
      <w:r>
        <w:rPr>
          <w:noProof/>
        </w:rPr>
        <w:t>787</w:t>
      </w:r>
      <w:r>
        <w:rPr>
          <w:noProof/>
        </w:rPr>
        <w:fldChar w:fldCharType="end"/>
      </w:r>
    </w:p>
    <w:p w14:paraId="7CAAE39F" w14:textId="6D8AC293" w:rsidR="008B2095" w:rsidRDefault="008B2095">
      <w:pPr>
        <w:pStyle w:val="TOC4"/>
        <w:rPr>
          <w:rFonts w:asciiTheme="minorHAnsi" w:eastAsiaTheme="minorEastAsia" w:hAnsiTheme="minorHAnsi" w:cstheme="minorBidi"/>
          <w:noProof/>
          <w:sz w:val="22"/>
          <w:szCs w:val="22"/>
          <w:lang w:eastAsia="en-GB"/>
        </w:rPr>
      </w:pPr>
      <w:r>
        <w:rPr>
          <w:noProof/>
        </w:rPr>
        <w:t>8.2.30.4</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55372933 \h </w:instrText>
      </w:r>
      <w:r>
        <w:rPr>
          <w:noProof/>
        </w:rPr>
      </w:r>
      <w:r>
        <w:rPr>
          <w:noProof/>
        </w:rPr>
        <w:fldChar w:fldCharType="separate"/>
      </w:r>
      <w:r>
        <w:rPr>
          <w:noProof/>
        </w:rPr>
        <w:t>787</w:t>
      </w:r>
      <w:r>
        <w:rPr>
          <w:noProof/>
        </w:rPr>
        <w:fldChar w:fldCharType="end"/>
      </w:r>
    </w:p>
    <w:p w14:paraId="42EB45A5" w14:textId="7D5177C5"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30.</w:t>
      </w:r>
      <w:r>
        <w:rPr>
          <w:noProof/>
        </w:rPr>
        <w:t>5</w:t>
      </w:r>
      <w:r>
        <w:rPr>
          <w:rFonts w:asciiTheme="minorHAnsi" w:eastAsiaTheme="minorEastAsia" w:hAnsiTheme="minorHAnsi" w:cstheme="minorBidi"/>
          <w:noProof/>
          <w:sz w:val="22"/>
          <w:szCs w:val="22"/>
          <w:lang w:eastAsia="en-GB"/>
        </w:rPr>
        <w:tab/>
      </w:r>
      <w:r w:rsidRPr="00300C85">
        <w:rPr>
          <w:noProof/>
          <w:lang w:val="en-US" w:eastAsia="ko-KR"/>
        </w:rPr>
        <w:t>PDU session ID</w:t>
      </w:r>
      <w:r>
        <w:rPr>
          <w:noProof/>
        </w:rPr>
        <w:tab/>
      </w:r>
      <w:r>
        <w:rPr>
          <w:noProof/>
        </w:rPr>
        <w:fldChar w:fldCharType="begin" w:fldLock="1"/>
      </w:r>
      <w:r>
        <w:rPr>
          <w:noProof/>
        </w:rPr>
        <w:instrText xml:space="preserve"> PAGEREF _Toc155372934 \h </w:instrText>
      </w:r>
      <w:r>
        <w:rPr>
          <w:noProof/>
        </w:rPr>
      </w:r>
      <w:r>
        <w:rPr>
          <w:noProof/>
        </w:rPr>
        <w:fldChar w:fldCharType="separate"/>
      </w:r>
      <w:r>
        <w:rPr>
          <w:noProof/>
        </w:rPr>
        <w:t>787</w:t>
      </w:r>
      <w:r>
        <w:rPr>
          <w:noProof/>
        </w:rPr>
        <w:fldChar w:fldCharType="end"/>
      </w:r>
    </w:p>
    <w:p w14:paraId="56DBA095" w14:textId="160E30C6" w:rsidR="008B2095" w:rsidRDefault="008B2095">
      <w:pPr>
        <w:pStyle w:val="TOC4"/>
        <w:rPr>
          <w:rFonts w:asciiTheme="minorHAnsi" w:eastAsiaTheme="minorEastAsia" w:hAnsiTheme="minorHAnsi" w:cstheme="minorBidi"/>
          <w:noProof/>
          <w:sz w:val="22"/>
          <w:szCs w:val="22"/>
          <w:lang w:eastAsia="en-GB"/>
        </w:rPr>
      </w:pPr>
      <w:r>
        <w:rPr>
          <w:noProof/>
        </w:rPr>
        <w:t>8.2.30.6</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935 \h </w:instrText>
      </w:r>
      <w:r>
        <w:rPr>
          <w:noProof/>
        </w:rPr>
      </w:r>
      <w:r>
        <w:rPr>
          <w:noProof/>
        </w:rPr>
        <w:fldChar w:fldCharType="separate"/>
      </w:r>
      <w:r>
        <w:rPr>
          <w:noProof/>
        </w:rPr>
        <w:t>788</w:t>
      </w:r>
      <w:r>
        <w:rPr>
          <w:noProof/>
        </w:rPr>
        <w:fldChar w:fldCharType="end"/>
      </w:r>
    </w:p>
    <w:p w14:paraId="42AC6592" w14:textId="31409AEF" w:rsidR="008B2095" w:rsidRDefault="008B2095">
      <w:pPr>
        <w:pStyle w:val="TOC4"/>
        <w:rPr>
          <w:rFonts w:asciiTheme="minorHAnsi" w:eastAsiaTheme="minorEastAsia" w:hAnsiTheme="minorHAnsi" w:cstheme="minorBidi"/>
          <w:noProof/>
          <w:sz w:val="22"/>
          <w:szCs w:val="22"/>
          <w:lang w:eastAsia="en-GB"/>
        </w:rPr>
      </w:pPr>
      <w:r>
        <w:rPr>
          <w:noProof/>
        </w:rPr>
        <w:t>8.2.30.7</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372936 \h </w:instrText>
      </w:r>
      <w:r>
        <w:rPr>
          <w:noProof/>
        </w:rPr>
      </w:r>
      <w:r>
        <w:rPr>
          <w:noProof/>
        </w:rPr>
        <w:fldChar w:fldCharType="separate"/>
      </w:r>
      <w:r>
        <w:rPr>
          <w:noProof/>
        </w:rPr>
        <w:t>788</w:t>
      </w:r>
      <w:r>
        <w:rPr>
          <w:noProof/>
        </w:rPr>
        <w:fldChar w:fldCharType="end"/>
      </w:r>
    </w:p>
    <w:p w14:paraId="6AC16C07" w14:textId="2E5EDE55" w:rsidR="008B2095" w:rsidRDefault="008B2095">
      <w:pPr>
        <w:pStyle w:val="TOC4"/>
        <w:rPr>
          <w:rFonts w:asciiTheme="minorHAnsi" w:eastAsiaTheme="minorEastAsia" w:hAnsiTheme="minorHAnsi" w:cstheme="minorBidi"/>
          <w:noProof/>
          <w:sz w:val="22"/>
          <w:szCs w:val="22"/>
          <w:lang w:eastAsia="en-GB"/>
        </w:rPr>
      </w:pPr>
      <w:r>
        <w:rPr>
          <w:noProof/>
        </w:rPr>
        <w:t>8.2.30.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372937 \h </w:instrText>
      </w:r>
      <w:r>
        <w:rPr>
          <w:noProof/>
        </w:rPr>
      </w:r>
      <w:r>
        <w:rPr>
          <w:noProof/>
        </w:rPr>
        <w:fldChar w:fldCharType="separate"/>
      </w:r>
      <w:r>
        <w:rPr>
          <w:noProof/>
        </w:rPr>
        <w:t>788</w:t>
      </w:r>
      <w:r>
        <w:rPr>
          <w:noProof/>
        </w:rPr>
        <w:fldChar w:fldCharType="end"/>
      </w:r>
    </w:p>
    <w:p w14:paraId="195A2827" w14:textId="1990C238" w:rsidR="008B2095" w:rsidRDefault="008B2095">
      <w:pPr>
        <w:pStyle w:val="TOC4"/>
        <w:rPr>
          <w:rFonts w:asciiTheme="minorHAnsi" w:eastAsiaTheme="minorEastAsia" w:hAnsiTheme="minorHAnsi" w:cstheme="minorBidi"/>
          <w:noProof/>
          <w:sz w:val="22"/>
          <w:szCs w:val="22"/>
          <w:lang w:eastAsia="en-GB"/>
        </w:rPr>
      </w:pPr>
      <w:r>
        <w:rPr>
          <w:noProof/>
        </w:rPr>
        <w:t>8.2.30.9</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2938 \h </w:instrText>
      </w:r>
      <w:r>
        <w:rPr>
          <w:noProof/>
        </w:rPr>
      </w:r>
      <w:r>
        <w:rPr>
          <w:noProof/>
        </w:rPr>
        <w:fldChar w:fldCharType="separate"/>
      </w:r>
      <w:r>
        <w:rPr>
          <w:noProof/>
        </w:rPr>
        <w:t>788</w:t>
      </w:r>
      <w:r>
        <w:rPr>
          <w:noProof/>
        </w:rPr>
        <w:fldChar w:fldCharType="end"/>
      </w:r>
    </w:p>
    <w:p w14:paraId="32C33151" w14:textId="163D341A" w:rsidR="008B2095" w:rsidRDefault="008B2095">
      <w:pPr>
        <w:pStyle w:val="TOC4"/>
        <w:rPr>
          <w:rFonts w:asciiTheme="minorHAnsi" w:eastAsiaTheme="minorEastAsia" w:hAnsiTheme="minorHAnsi" w:cstheme="minorBidi"/>
          <w:noProof/>
          <w:sz w:val="22"/>
          <w:szCs w:val="22"/>
          <w:lang w:eastAsia="en-GB"/>
        </w:rPr>
      </w:pPr>
      <w:r>
        <w:rPr>
          <w:noProof/>
        </w:rPr>
        <w:t>8.2.30.1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55372939 \h </w:instrText>
      </w:r>
      <w:r>
        <w:rPr>
          <w:noProof/>
        </w:rPr>
      </w:r>
      <w:r>
        <w:rPr>
          <w:noProof/>
        </w:rPr>
        <w:fldChar w:fldCharType="separate"/>
      </w:r>
      <w:r>
        <w:rPr>
          <w:noProof/>
        </w:rPr>
        <w:t>788</w:t>
      </w:r>
      <w:r>
        <w:rPr>
          <w:noProof/>
        </w:rPr>
        <w:fldChar w:fldCharType="end"/>
      </w:r>
    </w:p>
    <w:p w14:paraId="0547BF67" w14:textId="7D8105C2" w:rsidR="008B2095" w:rsidRDefault="008B2095">
      <w:pPr>
        <w:pStyle w:val="TOC4"/>
        <w:rPr>
          <w:rFonts w:asciiTheme="minorHAnsi" w:eastAsiaTheme="minorEastAsia" w:hAnsiTheme="minorHAnsi" w:cstheme="minorBidi"/>
          <w:noProof/>
          <w:sz w:val="22"/>
          <w:szCs w:val="22"/>
          <w:lang w:eastAsia="en-GB"/>
        </w:rPr>
      </w:pPr>
      <w:r>
        <w:rPr>
          <w:noProof/>
        </w:rPr>
        <w:t>8.2.30.11</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372940 \h </w:instrText>
      </w:r>
      <w:r>
        <w:rPr>
          <w:noProof/>
        </w:rPr>
      </w:r>
      <w:r>
        <w:rPr>
          <w:noProof/>
        </w:rPr>
        <w:fldChar w:fldCharType="separate"/>
      </w:r>
      <w:r>
        <w:rPr>
          <w:noProof/>
        </w:rPr>
        <w:t>788</w:t>
      </w:r>
      <w:r>
        <w:rPr>
          <w:noProof/>
        </w:rPr>
        <w:fldChar w:fldCharType="end"/>
      </w:r>
    </w:p>
    <w:p w14:paraId="2C869721" w14:textId="6856F725" w:rsidR="008B2095" w:rsidRDefault="008B2095">
      <w:pPr>
        <w:pStyle w:val="TOC4"/>
        <w:rPr>
          <w:rFonts w:asciiTheme="minorHAnsi" w:eastAsiaTheme="minorEastAsia" w:hAnsiTheme="minorHAnsi" w:cstheme="minorBidi"/>
          <w:noProof/>
          <w:sz w:val="22"/>
          <w:szCs w:val="22"/>
          <w:lang w:eastAsia="en-GB"/>
        </w:rPr>
      </w:pPr>
      <w:r>
        <w:rPr>
          <w:noProof/>
        </w:rPr>
        <w:t>8.2.30.12</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372941 \h </w:instrText>
      </w:r>
      <w:r>
        <w:rPr>
          <w:noProof/>
        </w:rPr>
      </w:r>
      <w:r>
        <w:rPr>
          <w:noProof/>
        </w:rPr>
        <w:fldChar w:fldCharType="separate"/>
      </w:r>
      <w:r>
        <w:rPr>
          <w:noProof/>
        </w:rPr>
        <w:t>788</w:t>
      </w:r>
      <w:r>
        <w:rPr>
          <w:noProof/>
        </w:rPr>
        <w:fldChar w:fldCharType="end"/>
      </w:r>
    </w:p>
    <w:p w14:paraId="4260961E" w14:textId="181AFD04" w:rsidR="008B2095" w:rsidRDefault="008B2095">
      <w:pPr>
        <w:pStyle w:val="TOC4"/>
        <w:rPr>
          <w:rFonts w:asciiTheme="minorHAnsi" w:eastAsiaTheme="minorEastAsia" w:hAnsiTheme="minorHAnsi" w:cstheme="minorBidi"/>
          <w:noProof/>
          <w:sz w:val="22"/>
          <w:szCs w:val="22"/>
          <w:lang w:eastAsia="en-GB"/>
        </w:rPr>
      </w:pPr>
      <w:r>
        <w:rPr>
          <w:noProof/>
        </w:rPr>
        <w:t>8.2.30.13</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372942 \h </w:instrText>
      </w:r>
      <w:r>
        <w:rPr>
          <w:noProof/>
        </w:rPr>
      </w:r>
      <w:r>
        <w:rPr>
          <w:noProof/>
        </w:rPr>
        <w:fldChar w:fldCharType="separate"/>
      </w:r>
      <w:r>
        <w:rPr>
          <w:noProof/>
        </w:rPr>
        <w:t>788</w:t>
      </w:r>
      <w:r>
        <w:rPr>
          <w:noProof/>
        </w:rPr>
        <w:fldChar w:fldCharType="end"/>
      </w:r>
    </w:p>
    <w:p w14:paraId="0E6BE188" w14:textId="0D10D3AE" w:rsidR="008B2095" w:rsidRDefault="008B2095">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Network slice-specific authentication command</w:t>
      </w:r>
      <w:r>
        <w:rPr>
          <w:noProof/>
        </w:rPr>
        <w:tab/>
      </w:r>
      <w:r>
        <w:rPr>
          <w:noProof/>
        </w:rPr>
        <w:fldChar w:fldCharType="begin" w:fldLock="1"/>
      </w:r>
      <w:r>
        <w:rPr>
          <w:noProof/>
        </w:rPr>
        <w:instrText xml:space="preserve"> PAGEREF _Toc155372943 \h </w:instrText>
      </w:r>
      <w:r>
        <w:rPr>
          <w:noProof/>
        </w:rPr>
      </w:r>
      <w:r>
        <w:rPr>
          <w:noProof/>
        </w:rPr>
        <w:fldChar w:fldCharType="separate"/>
      </w:r>
      <w:r>
        <w:rPr>
          <w:noProof/>
        </w:rPr>
        <w:t>788</w:t>
      </w:r>
      <w:r>
        <w:rPr>
          <w:noProof/>
        </w:rPr>
        <w:fldChar w:fldCharType="end"/>
      </w:r>
    </w:p>
    <w:p w14:paraId="5BB7CFB5" w14:textId="7D8C439F" w:rsidR="008B2095" w:rsidRDefault="008B2095">
      <w:pPr>
        <w:pStyle w:val="TOC4"/>
        <w:rPr>
          <w:rFonts w:asciiTheme="minorHAnsi" w:eastAsiaTheme="minorEastAsia" w:hAnsiTheme="minorHAnsi" w:cstheme="minorBidi"/>
          <w:noProof/>
          <w:sz w:val="22"/>
          <w:szCs w:val="22"/>
          <w:lang w:eastAsia="en-GB"/>
        </w:rPr>
      </w:pPr>
      <w:r>
        <w:rPr>
          <w:noProof/>
        </w:rPr>
        <w:t>8.2.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44 \h </w:instrText>
      </w:r>
      <w:r>
        <w:rPr>
          <w:noProof/>
        </w:rPr>
      </w:r>
      <w:r>
        <w:rPr>
          <w:noProof/>
        </w:rPr>
        <w:fldChar w:fldCharType="separate"/>
      </w:r>
      <w:r>
        <w:rPr>
          <w:noProof/>
        </w:rPr>
        <w:t>788</w:t>
      </w:r>
      <w:r>
        <w:rPr>
          <w:noProof/>
        </w:rPr>
        <w:fldChar w:fldCharType="end"/>
      </w:r>
    </w:p>
    <w:p w14:paraId="35A84086" w14:textId="6878CC91" w:rsidR="008B2095" w:rsidRDefault="008B2095">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Network slice-specific authentication complete</w:t>
      </w:r>
      <w:r>
        <w:rPr>
          <w:noProof/>
        </w:rPr>
        <w:tab/>
      </w:r>
      <w:r>
        <w:rPr>
          <w:noProof/>
        </w:rPr>
        <w:fldChar w:fldCharType="begin" w:fldLock="1"/>
      </w:r>
      <w:r>
        <w:rPr>
          <w:noProof/>
        </w:rPr>
        <w:instrText xml:space="preserve"> PAGEREF _Toc155372945 \h </w:instrText>
      </w:r>
      <w:r>
        <w:rPr>
          <w:noProof/>
        </w:rPr>
      </w:r>
      <w:r>
        <w:rPr>
          <w:noProof/>
        </w:rPr>
        <w:fldChar w:fldCharType="separate"/>
      </w:r>
      <w:r>
        <w:rPr>
          <w:noProof/>
        </w:rPr>
        <w:t>789</w:t>
      </w:r>
      <w:r>
        <w:rPr>
          <w:noProof/>
        </w:rPr>
        <w:fldChar w:fldCharType="end"/>
      </w:r>
    </w:p>
    <w:p w14:paraId="12C0327E" w14:textId="2D34D74E" w:rsidR="008B2095" w:rsidRDefault="008B2095">
      <w:pPr>
        <w:pStyle w:val="TOC4"/>
        <w:rPr>
          <w:rFonts w:asciiTheme="minorHAnsi" w:eastAsiaTheme="minorEastAsia" w:hAnsiTheme="minorHAnsi" w:cstheme="minorBidi"/>
          <w:noProof/>
          <w:sz w:val="22"/>
          <w:szCs w:val="22"/>
          <w:lang w:eastAsia="en-GB"/>
        </w:rPr>
      </w:pPr>
      <w:r>
        <w:rPr>
          <w:noProof/>
        </w:rPr>
        <w:t>8.2.3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46 \h </w:instrText>
      </w:r>
      <w:r>
        <w:rPr>
          <w:noProof/>
        </w:rPr>
      </w:r>
      <w:r>
        <w:rPr>
          <w:noProof/>
        </w:rPr>
        <w:fldChar w:fldCharType="separate"/>
      </w:r>
      <w:r>
        <w:rPr>
          <w:noProof/>
        </w:rPr>
        <w:t>789</w:t>
      </w:r>
      <w:r>
        <w:rPr>
          <w:noProof/>
        </w:rPr>
        <w:fldChar w:fldCharType="end"/>
      </w:r>
    </w:p>
    <w:p w14:paraId="725DCF22" w14:textId="0A330310" w:rsidR="008B2095" w:rsidRDefault="008B2095">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Network slice-specific authentication result</w:t>
      </w:r>
      <w:r>
        <w:rPr>
          <w:noProof/>
        </w:rPr>
        <w:tab/>
      </w:r>
      <w:r>
        <w:rPr>
          <w:noProof/>
        </w:rPr>
        <w:fldChar w:fldCharType="begin" w:fldLock="1"/>
      </w:r>
      <w:r>
        <w:rPr>
          <w:noProof/>
        </w:rPr>
        <w:instrText xml:space="preserve"> PAGEREF _Toc155372947 \h </w:instrText>
      </w:r>
      <w:r>
        <w:rPr>
          <w:noProof/>
        </w:rPr>
      </w:r>
      <w:r>
        <w:rPr>
          <w:noProof/>
        </w:rPr>
        <w:fldChar w:fldCharType="separate"/>
      </w:r>
      <w:r>
        <w:rPr>
          <w:noProof/>
        </w:rPr>
        <w:t>789</w:t>
      </w:r>
      <w:r>
        <w:rPr>
          <w:noProof/>
        </w:rPr>
        <w:fldChar w:fldCharType="end"/>
      </w:r>
    </w:p>
    <w:p w14:paraId="13E03082" w14:textId="407F4C38" w:rsidR="008B2095" w:rsidRDefault="008B2095">
      <w:pPr>
        <w:pStyle w:val="TOC4"/>
        <w:rPr>
          <w:rFonts w:asciiTheme="minorHAnsi" w:eastAsiaTheme="minorEastAsia" w:hAnsiTheme="minorHAnsi" w:cstheme="minorBidi"/>
          <w:noProof/>
          <w:sz w:val="22"/>
          <w:szCs w:val="22"/>
          <w:lang w:eastAsia="en-GB"/>
        </w:rPr>
      </w:pPr>
      <w:r>
        <w:rPr>
          <w:noProof/>
        </w:rPr>
        <w:t>8.2.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48 \h </w:instrText>
      </w:r>
      <w:r>
        <w:rPr>
          <w:noProof/>
        </w:rPr>
      </w:r>
      <w:r>
        <w:rPr>
          <w:noProof/>
        </w:rPr>
        <w:fldChar w:fldCharType="separate"/>
      </w:r>
      <w:r>
        <w:rPr>
          <w:noProof/>
        </w:rPr>
        <w:t>789</w:t>
      </w:r>
      <w:r>
        <w:rPr>
          <w:noProof/>
        </w:rPr>
        <w:fldChar w:fldCharType="end"/>
      </w:r>
    </w:p>
    <w:p w14:paraId="1AB1A719" w14:textId="3552020E" w:rsidR="008B2095" w:rsidRDefault="008B2095">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Relay key request</w:t>
      </w:r>
      <w:r>
        <w:rPr>
          <w:noProof/>
        </w:rPr>
        <w:tab/>
      </w:r>
      <w:r>
        <w:rPr>
          <w:noProof/>
        </w:rPr>
        <w:fldChar w:fldCharType="begin" w:fldLock="1"/>
      </w:r>
      <w:r>
        <w:rPr>
          <w:noProof/>
        </w:rPr>
        <w:instrText xml:space="preserve"> PAGEREF _Toc155372949 \h </w:instrText>
      </w:r>
      <w:r>
        <w:rPr>
          <w:noProof/>
        </w:rPr>
      </w:r>
      <w:r>
        <w:rPr>
          <w:noProof/>
        </w:rPr>
        <w:fldChar w:fldCharType="separate"/>
      </w:r>
      <w:r>
        <w:rPr>
          <w:noProof/>
        </w:rPr>
        <w:t>790</w:t>
      </w:r>
      <w:r>
        <w:rPr>
          <w:noProof/>
        </w:rPr>
        <w:fldChar w:fldCharType="end"/>
      </w:r>
    </w:p>
    <w:p w14:paraId="2C642294" w14:textId="47FF50A4" w:rsidR="008B2095" w:rsidRDefault="008B2095">
      <w:pPr>
        <w:pStyle w:val="TOC4"/>
        <w:rPr>
          <w:rFonts w:asciiTheme="minorHAnsi" w:eastAsiaTheme="minorEastAsia" w:hAnsiTheme="minorHAnsi" w:cstheme="minorBidi"/>
          <w:noProof/>
          <w:sz w:val="22"/>
          <w:szCs w:val="22"/>
          <w:lang w:eastAsia="en-GB"/>
        </w:rPr>
      </w:pPr>
      <w:r>
        <w:rPr>
          <w:noProof/>
        </w:rPr>
        <w:t>8.2.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0 \h </w:instrText>
      </w:r>
      <w:r>
        <w:rPr>
          <w:noProof/>
        </w:rPr>
      </w:r>
      <w:r>
        <w:rPr>
          <w:noProof/>
        </w:rPr>
        <w:fldChar w:fldCharType="separate"/>
      </w:r>
      <w:r>
        <w:rPr>
          <w:noProof/>
        </w:rPr>
        <w:t>790</w:t>
      </w:r>
      <w:r>
        <w:rPr>
          <w:noProof/>
        </w:rPr>
        <w:fldChar w:fldCharType="end"/>
      </w:r>
    </w:p>
    <w:p w14:paraId="188F5FF5" w14:textId="40FAC745" w:rsidR="008B2095" w:rsidRDefault="008B2095">
      <w:pPr>
        <w:pStyle w:val="TOC3"/>
        <w:rPr>
          <w:rFonts w:asciiTheme="minorHAnsi" w:eastAsiaTheme="minorEastAsia" w:hAnsiTheme="minorHAnsi" w:cstheme="minorBidi"/>
          <w:noProof/>
          <w:sz w:val="22"/>
          <w:szCs w:val="22"/>
          <w:lang w:eastAsia="en-GB"/>
        </w:rPr>
      </w:pPr>
      <w:r>
        <w:rPr>
          <w:noProof/>
        </w:rPr>
        <w:t>8.2.35</w:t>
      </w:r>
      <w:r>
        <w:rPr>
          <w:rFonts w:asciiTheme="minorHAnsi" w:eastAsiaTheme="minorEastAsia" w:hAnsiTheme="minorHAnsi" w:cstheme="minorBidi"/>
          <w:noProof/>
          <w:sz w:val="22"/>
          <w:szCs w:val="22"/>
          <w:lang w:eastAsia="en-GB"/>
        </w:rPr>
        <w:tab/>
      </w:r>
      <w:r>
        <w:rPr>
          <w:noProof/>
        </w:rPr>
        <w:t>Relay key accept</w:t>
      </w:r>
      <w:r>
        <w:rPr>
          <w:noProof/>
        </w:rPr>
        <w:tab/>
      </w:r>
      <w:r>
        <w:rPr>
          <w:noProof/>
        </w:rPr>
        <w:fldChar w:fldCharType="begin" w:fldLock="1"/>
      </w:r>
      <w:r>
        <w:rPr>
          <w:noProof/>
        </w:rPr>
        <w:instrText xml:space="preserve"> PAGEREF _Toc155372951 \h </w:instrText>
      </w:r>
      <w:r>
        <w:rPr>
          <w:noProof/>
        </w:rPr>
      </w:r>
      <w:r>
        <w:rPr>
          <w:noProof/>
        </w:rPr>
        <w:fldChar w:fldCharType="separate"/>
      </w:r>
      <w:r>
        <w:rPr>
          <w:noProof/>
        </w:rPr>
        <w:t>790</w:t>
      </w:r>
      <w:r>
        <w:rPr>
          <w:noProof/>
        </w:rPr>
        <w:fldChar w:fldCharType="end"/>
      </w:r>
    </w:p>
    <w:p w14:paraId="4F610BD3" w14:textId="7CF15CEC" w:rsidR="008B2095" w:rsidRDefault="008B2095">
      <w:pPr>
        <w:pStyle w:val="TOC4"/>
        <w:rPr>
          <w:rFonts w:asciiTheme="minorHAnsi" w:eastAsiaTheme="minorEastAsia" w:hAnsiTheme="minorHAnsi" w:cstheme="minorBidi"/>
          <w:noProof/>
          <w:sz w:val="22"/>
          <w:szCs w:val="22"/>
          <w:lang w:eastAsia="en-GB"/>
        </w:rPr>
      </w:pPr>
      <w:r>
        <w:rPr>
          <w:noProof/>
        </w:rPr>
        <w:t>8.2.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2 \h </w:instrText>
      </w:r>
      <w:r>
        <w:rPr>
          <w:noProof/>
        </w:rPr>
      </w:r>
      <w:r>
        <w:rPr>
          <w:noProof/>
        </w:rPr>
        <w:fldChar w:fldCharType="separate"/>
      </w:r>
      <w:r>
        <w:rPr>
          <w:noProof/>
        </w:rPr>
        <w:t>790</w:t>
      </w:r>
      <w:r>
        <w:rPr>
          <w:noProof/>
        </w:rPr>
        <w:fldChar w:fldCharType="end"/>
      </w:r>
    </w:p>
    <w:p w14:paraId="590F84FA" w14:textId="0A5D7F8C" w:rsidR="008B2095" w:rsidRDefault="008B2095">
      <w:pPr>
        <w:pStyle w:val="TOC3"/>
        <w:rPr>
          <w:rFonts w:asciiTheme="minorHAnsi" w:eastAsiaTheme="minorEastAsia" w:hAnsiTheme="minorHAnsi" w:cstheme="minorBidi"/>
          <w:noProof/>
          <w:sz w:val="22"/>
          <w:szCs w:val="22"/>
          <w:lang w:eastAsia="en-GB"/>
        </w:rPr>
      </w:pPr>
      <w:r>
        <w:rPr>
          <w:noProof/>
        </w:rPr>
        <w:t>8.2.36</w:t>
      </w:r>
      <w:r>
        <w:rPr>
          <w:rFonts w:asciiTheme="minorHAnsi" w:eastAsiaTheme="minorEastAsia" w:hAnsiTheme="minorHAnsi" w:cstheme="minorBidi"/>
          <w:noProof/>
          <w:sz w:val="22"/>
          <w:szCs w:val="22"/>
          <w:lang w:eastAsia="en-GB"/>
        </w:rPr>
        <w:tab/>
      </w:r>
      <w:r>
        <w:rPr>
          <w:noProof/>
        </w:rPr>
        <w:t>Relay key reject</w:t>
      </w:r>
      <w:r>
        <w:rPr>
          <w:noProof/>
        </w:rPr>
        <w:tab/>
      </w:r>
      <w:r>
        <w:rPr>
          <w:noProof/>
        </w:rPr>
        <w:fldChar w:fldCharType="begin" w:fldLock="1"/>
      </w:r>
      <w:r>
        <w:rPr>
          <w:noProof/>
        </w:rPr>
        <w:instrText xml:space="preserve"> PAGEREF _Toc155372953 \h </w:instrText>
      </w:r>
      <w:r>
        <w:rPr>
          <w:noProof/>
        </w:rPr>
      </w:r>
      <w:r>
        <w:rPr>
          <w:noProof/>
        </w:rPr>
        <w:fldChar w:fldCharType="separate"/>
      </w:r>
      <w:r>
        <w:rPr>
          <w:noProof/>
        </w:rPr>
        <w:t>791</w:t>
      </w:r>
      <w:r>
        <w:rPr>
          <w:noProof/>
        </w:rPr>
        <w:fldChar w:fldCharType="end"/>
      </w:r>
    </w:p>
    <w:p w14:paraId="436D572B" w14:textId="33244DCE" w:rsidR="008B2095" w:rsidRDefault="008B2095">
      <w:pPr>
        <w:pStyle w:val="TOC4"/>
        <w:rPr>
          <w:rFonts w:asciiTheme="minorHAnsi" w:eastAsiaTheme="minorEastAsia" w:hAnsiTheme="minorHAnsi" w:cstheme="minorBidi"/>
          <w:noProof/>
          <w:sz w:val="22"/>
          <w:szCs w:val="22"/>
          <w:lang w:eastAsia="en-GB"/>
        </w:rPr>
      </w:pPr>
      <w:r>
        <w:rPr>
          <w:noProof/>
        </w:rPr>
        <w:t>8.2.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4 \h </w:instrText>
      </w:r>
      <w:r>
        <w:rPr>
          <w:noProof/>
        </w:rPr>
      </w:r>
      <w:r>
        <w:rPr>
          <w:noProof/>
        </w:rPr>
        <w:fldChar w:fldCharType="separate"/>
      </w:r>
      <w:r>
        <w:rPr>
          <w:noProof/>
        </w:rPr>
        <w:t>791</w:t>
      </w:r>
      <w:r>
        <w:rPr>
          <w:noProof/>
        </w:rPr>
        <w:fldChar w:fldCharType="end"/>
      </w:r>
    </w:p>
    <w:p w14:paraId="54B5D91F" w14:textId="488D29AE" w:rsidR="008B2095" w:rsidRDefault="008B2095">
      <w:pPr>
        <w:pStyle w:val="TOC4"/>
        <w:rPr>
          <w:rFonts w:asciiTheme="minorHAnsi" w:eastAsiaTheme="minorEastAsia" w:hAnsiTheme="minorHAnsi" w:cstheme="minorBidi"/>
          <w:noProof/>
          <w:sz w:val="22"/>
          <w:szCs w:val="22"/>
          <w:lang w:eastAsia="en-GB"/>
        </w:rPr>
      </w:pPr>
      <w:r>
        <w:rPr>
          <w:noProof/>
        </w:rPr>
        <w:t>8.2.36</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955 \h </w:instrText>
      </w:r>
      <w:r>
        <w:rPr>
          <w:noProof/>
        </w:rPr>
      </w:r>
      <w:r>
        <w:rPr>
          <w:noProof/>
        </w:rPr>
        <w:fldChar w:fldCharType="separate"/>
      </w:r>
      <w:r>
        <w:rPr>
          <w:noProof/>
        </w:rPr>
        <w:t>791</w:t>
      </w:r>
      <w:r>
        <w:rPr>
          <w:noProof/>
        </w:rPr>
        <w:fldChar w:fldCharType="end"/>
      </w:r>
    </w:p>
    <w:p w14:paraId="5F57658F" w14:textId="1F4B3BF6" w:rsidR="008B2095" w:rsidRDefault="008B2095">
      <w:pPr>
        <w:pStyle w:val="TOC3"/>
        <w:rPr>
          <w:rFonts w:asciiTheme="minorHAnsi" w:eastAsiaTheme="minorEastAsia" w:hAnsiTheme="minorHAnsi" w:cstheme="minorBidi"/>
          <w:noProof/>
          <w:sz w:val="22"/>
          <w:szCs w:val="22"/>
          <w:lang w:eastAsia="en-GB"/>
        </w:rPr>
      </w:pPr>
      <w:r>
        <w:rPr>
          <w:noProof/>
        </w:rPr>
        <w:t>8.2.37</w:t>
      </w:r>
      <w:r>
        <w:rPr>
          <w:rFonts w:asciiTheme="minorHAnsi" w:eastAsiaTheme="minorEastAsia" w:hAnsiTheme="minorHAnsi" w:cstheme="minorBidi"/>
          <w:noProof/>
          <w:sz w:val="22"/>
          <w:szCs w:val="22"/>
          <w:lang w:eastAsia="en-GB"/>
        </w:rPr>
        <w:tab/>
      </w:r>
      <w:r>
        <w:rPr>
          <w:noProof/>
        </w:rPr>
        <w:t>Relay authentication request</w:t>
      </w:r>
      <w:r>
        <w:rPr>
          <w:noProof/>
        </w:rPr>
        <w:tab/>
      </w:r>
      <w:r>
        <w:rPr>
          <w:noProof/>
        </w:rPr>
        <w:fldChar w:fldCharType="begin" w:fldLock="1"/>
      </w:r>
      <w:r>
        <w:rPr>
          <w:noProof/>
        </w:rPr>
        <w:instrText xml:space="preserve"> PAGEREF _Toc155372956 \h </w:instrText>
      </w:r>
      <w:r>
        <w:rPr>
          <w:noProof/>
        </w:rPr>
      </w:r>
      <w:r>
        <w:rPr>
          <w:noProof/>
        </w:rPr>
        <w:fldChar w:fldCharType="separate"/>
      </w:r>
      <w:r>
        <w:rPr>
          <w:noProof/>
        </w:rPr>
        <w:t>791</w:t>
      </w:r>
      <w:r>
        <w:rPr>
          <w:noProof/>
        </w:rPr>
        <w:fldChar w:fldCharType="end"/>
      </w:r>
    </w:p>
    <w:p w14:paraId="36DFFCFC" w14:textId="6CC899CC" w:rsidR="008B2095" w:rsidRDefault="008B2095">
      <w:pPr>
        <w:pStyle w:val="TOC4"/>
        <w:rPr>
          <w:rFonts w:asciiTheme="minorHAnsi" w:eastAsiaTheme="minorEastAsia" w:hAnsiTheme="minorHAnsi" w:cstheme="minorBidi"/>
          <w:noProof/>
          <w:sz w:val="22"/>
          <w:szCs w:val="22"/>
          <w:lang w:eastAsia="en-GB"/>
        </w:rPr>
      </w:pPr>
      <w:r>
        <w:rPr>
          <w:noProof/>
        </w:rPr>
        <w:t>8.2.3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7 \h </w:instrText>
      </w:r>
      <w:r>
        <w:rPr>
          <w:noProof/>
        </w:rPr>
      </w:r>
      <w:r>
        <w:rPr>
          <w:noProof/>
        </w:rPr>
        <w:fldChar w:fldCharType="separate"/>
      </w:r>
      <w:r>
        <w:rPr>
          <w:noProof/>
        </w:rPr>
        <w:t>791</w:t>
      </w:r>
      <w:r>
        <w:rPr>
          <w:noProof/>
        </w:rPr>
        <w:fldChar w:fldCharType="end"/>
      </w:r>
    </w:p>
    <w:p w14:paraId="49F927D0" w14:textId="4734CEEE" w:rsidR="008B2095" w:rsidRDefault="008B2095">
      <w:pPr>
        <w:pStyle w:val="TOC3"/>
        <w:rPr>
          <w:rFonts w:asciiTheme="minorHAnsi" w:eastAsiaTheme="minorEastAsia" w:hAnsiTheme="minorHAnsi" w:cstheme="minorBidi"/>
          <w:noProof/>
          <w:sz w:val="22"/>
          <w:szCs w:val="22"/>
          <w:lang w:eastAsia="en-GB"/>
        </w:rPr>
      </w:pPr>
      <w:r>
        <w:rPr>
          <w:noProof/>
        </w:rPr>
        <w:t>8.2.38</w:t>
      </w:r>
      <w:r>
        <w:rPr>
          <w:rFonts w:asciiTheme="minorHAnsi" w:eastAsiaTheme="minorEastAsia" w:hAnsiTheme="minorHAnsi" w:cstheme="minorBidi"/>
          <w:noProof/>
          <w:sz w:val="22"/>
          <w:szCs w:val="22"/>
          <w:lang w:eastAsia="en-GB"/>
        </w:rPr>
        <w:tab/>
      </w:r>
      <w:r>
        <w:rPr>
          <w:noProof/>
        </w:rPr>
        <w:t>Relay authentication response</w:t>
      </w:r>
      <w:r>
        <w:rPr>
          <w:noProof/>
        </w:rPr>
        <w:tab/>
      </w:r>
      <w:r>
        <w:rPr>
          <w:noProof/>
        </w:rPr>
        <w:fldChar w:fldCharType="begin" w:fldLock="1"/>
      </w:r>
      <w:r>
        <w:rPr>
          <w:noProof/>
        </w:rPr>
        <w:instrText xml:space="preserve"> PAGEREF _Toc155372958 \h </w:instrText>
      </w:r>
      <w:r>
        <w:rPr>
          <w:noProof/>
        </w:rPr>
      </w:r>
      <w:r>
        <w:rPr>
          <w:noProof/>
        </w:rPr>
        <w:fldChar w:fldCharType="separate"/>
      </w:r>
      <w:r>
        <w:rPr>
          <w:noProof/>
        </w:rPr>
        <w:t>792</w:t>
      </w:r>
      <w:r>
        <w:rPr>
          <w:noProof/>
        </w:rPr>
        <w:fldChar w:fldCharType="end"/>
      </w:r>
    </w:p>
    <w:p w14:paraId="76792F59" w14:textId="16127D2E" w:rsidR="008B2095" w:rsidRDefault="008B2095">
      <w:pPr>
        <w:pStyle w:val="TOC4"/>
        <w:rPr>
          <w:rFonts w:asciiTheme="minorHAnsi" w:eastAsiaTheme="minorEastAsia" w:hAnsiTheme="minorHAnsi" w:cstheme="minorBidi"/>
          <w:noProof/>
          <w:sz w:val="22"/>
          <w:szCs w:val="22"/>
          <w:lang w:eastAsia="en-GB"/>
        </w:rPr>
      </w:pPr>
      <w:r>
        <w:rPr>
          <w:noProof/>
        </w:rPr>
        <w:t>8.2.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9 \h </w:instrText>
      </w:r>
      <w:r>
        <w:rPr>
          <w:noProof/>
        </w:rPr>
      </w:r>
      <w:r>
        <w:rPr>
          <w:noProof/>
        </w:rPr>
        <w:fldChar w:fldCharType="separate"/>
      </w:r>
      <w:r>
        <w:rPr>
          <w:noProof/>
        </w:rPr>
        <w:t>792</w:t>
      </w:r>
      <w:r>
        <w:rPr>
          <w:noProof/>
        </w:rPr>
        <w:fldChar w:fldCharType="end"/>
      </w:r>
    </w:p>
    <w:p w14:paraId="221A72E7" w14:textId="5E0BC2BF" w:rsidR="008B2095" w:rsidRDefault="008B2095">
      <w:pPr>
        <w:pStyle w:val="TOC2"/>
        <w:rPr>
          <w:rFonts w:asciiTheme="minorHAnsi" w:eastAsiaTheme="minorEastAsia" w:hAnsiTheme="minorHAnsi" w:cstheme="minorBidi"/>
          <w:noProof/>
          <w:sz w:val="22"/>
          <w:szCs w:val="22"/>
          <w:lang w:eastAsia="en-GB"/>
        </w:rPr>
      </w:pPr>
      <w:r w:rsidRPr="00300C85">
        <w:rPr>
          <w:noProof/>
          <w:lang w:val="fr-FR"/>
        </w:rPr>
        <w:t>8.3</w:t>
      </w:r>
      <w:r>
        <w:rPr>
          <w:rFonts w:asciiTheme="minorHAnsi" w:eastAsiaTheme="minorEastAsia" w:hAnsiTheme="minorHAnsi" w:cstheme="minorBidi"/>
          <w:noProof/>
          <w:sz w:val="22"/>
          <w:szCs w:val="22"/>
          <w:lang w:eastAsia="en-GB"/>
        </w:rPr>
        <w:tab/>
      </w:r>
      <w:r w:rsidRPr="00300C85">
        <w:rPr>
          <w:noProof/>
          <w:lang w:val="fr-FR"/>
        </w:rPr>
        <w:t>5GS session management messages</w:t>
      </w:r>
      <w:r>
        <w:rPr>
          <w:noProof/>
        </w:rPr>
        <w:tab/>
      </w:r>
      <w:r>
        <w:rPr>
          <w:noProof/>
        </w:rPr>
        <w:fldChar w:fldCharType="begin" w:fldLock="1"/>
      </w:r>
      <w:r>
        <w:rPr>
          <w:noProof/>
        </w:rPr>
        <w:instrText xml:space="preserve"> PAGEREF _Toc155372960 \h </w:instrText>
      </w:r>
      <w:r>
        <w:rPr>
          <w:noProof/>
        </w:rPr>
      </w:r>
      <w:r>
        <w:rPr>
          <w:noProof/>
        </w:rPr>
        <w:fldChar w:fldCharType="separate"/>
      </w:r>
      <w:r>
        <w:rPr>
          <w:noProof/>
        </w:rPr>
        <w:t>792</w:t>
      </w:r>
      <w:r>
        <w:rPr>
          <w:noProof/>
        </w:rPr>
        <w:fldChar w:fldCharType="end"/>
      </w:r>
    </w:p>
    <w:p w14:paraId="6BB6CE46" w14:textId="7710163A" w:rsidR="008B2095" w:rsidRDefault="008B2095">
      <w:pPr>
        <w:pStyle w:val="TOC3"/>
        <w:rPr>
          <w:rFonts w:asciiTheme="minorHAnsi" w:eastAsiaTheme="minorEastAsia" w:hAnsiTheme="minorHAnsi" w:cstheme="minorBidi"/>
          <w:noProof/>
          <w:sz w:val="22"/>
          <w:szCs w:val="22"/>
          <w:lang w:eastAsia="en-GB"/>
        </w:rPr>
      </w:pPr>
      <w:r w:rsidRPr="00300C85">
        <w:rPr>
          <w:noProof/>
          <w:lang w:val="fr-FR"/>
        </w:rPr>
        <w:t>8.3.1</w:t>
      </w:r>
      <w:r>
        <w:rPr>
          <w:rFonts w:asciiTheme="minorHAnsi" w:eastAsiaTheme="minorEastAsia" w:hAnsiTheme="minorHAnsi" w:cstheme="minorBidi"/>
          <w:noProof/>
          <w:sz w:val="22"/>
          <w:szCs w:val="22"/>
          <w:lang w:eastAsia="en-GB"/>
        </w:rPr>
        <w:tab/>
      </w:r>
      <w:r w:rsidRPr="00300C85">
        <w:rPr>
          <w:noProof/>
          <w:lang w:val="fr-FR"/>
        </w:rPr>
        <w:t>PDU session establishment request</w:t>
      </w:r>
      <w:r>
        <w:rPr>
          <w:noProof/>
        </w:rPr>
        <w:tab/>
      </w:r>
      <w:r>
        <w:rPr>
          <w:noProof/>
        </w:rPr>
        <w:fldChar w:fldCharType="begin" w:fldLock="1"/>
      </w:r>
      <w:r>
        <w:rPr>
          <w:noProof/>
        </w:rPr>
        <w:instrText xml:space="preserve"> PAGEREF _Toc155372961 \h </w:instrText>
      </w:r>
      <w:r>
        <w:rPr>
          <w:noProof/>
        </w:rPr>
      </w:r>
      <w:r>
        <w:rPr>
          <w:noProof/>
        </w:rPr>
        <w:fldChar w:fldCharType="separate"/>
      </w:r>
      <w:r>
        <w:rPr>
          <w:noProof/>
        </w:rPr>
        <w:t>792</w:t>
      </w:r>
      <w:r>
        <w:rPr>
          <w:noProof/>
        </w:rPr>
        <w:fldChar w:fldCharType="end"/>
      </w:r>
    </w:p>
    <w:p w14:paraId="5F1442C6" w14:textId="5F87ADD7" w:rsidR="008B2095" w:rsidRDefault="008B2095">
      <w:pPr>
        <w:pStyle w:val="TOC4"/>
        <w:rPr>
          <w:rFonts w:asciiTheme="minorHAnsi" w:eastAsiaTheme="minorEastAsia" w:hAnsiTheme="minorHAnsi" w:cstheme="minorBidi"/>
          <w:noProof/>
          <w:sz w:val="22"/>
          <w:szCs w:val="22"/>
          <w:lang w:eastAsia="en-GB"/>
        </w:rPr>
      </w:pPr>
      <w:r>
        <w:rPr>
          <w:noProof/>
        </w:rPr>
        <w:t>8.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62 \h </w:instrText>
      </w:r>
      <w:r>
        <w:rPr>
          <w:noProof/>
        </w:rPr>
      </w:r>
      <w:r>
        <w:rPr>
          <w:noProof/>
        </w:rPr>
        <w:fldChar w:fldCharType="separate"/>
      </w:r>
      <w:r>
        <w:rPr>
          <w:noProof/>
        </w:rPr>
        <w:t>792</w:t>
      </w:r>
      <w:r>
        <w:rPr>
          <w:noProof/>
        </w:rPr>
        <w:fldChar w:fldCharType="end"/>
      </w:r>
    </w:p>
    <w:p w14:paraId="27527CC6" w14:textId="4488E6DA" w:rsidR="008B2095" w:rsidRDefault="008B2095">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55372963 \h </w:instrText>
      </w:r>
      <w:r>
        <w:rPr>
          <w:noProof/>
        </w:rPr>
      </w:r>
      <w:r>
        <w:rPr>
          <w:noProof/>
        </w:rPr>
        <w:fldChar w:fldCharType="separate"/>
      </w:r>
      <w:r>
        <w:rPr>
          <w:noProof/>
        </w:rPr>
        <w:t>793</w:t>
      </w:r>
      <w:r>
        <w:rPr>
          <w:noProof/>
        </w:rPr>
        <w:fldChar w:fldCharType="end"/>
      </w:r>
    </w:p>
    <w:p w14:paraId="22897F6A" w14:textId="058CE77F" w:rsidR="008B2095" w:rsidRDefault="008B2095">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55372964 \h </w:instrText>
      </w:r>
      <w:r>
        <w:rPr>
          <w:noProof/>
        </w:rPr>
      </w:r>
      <w:r>
        <w:rPr>
          <w:noProof/>
        </w:rPr>
        <w:fldChar w:fldCharType="separate"/>
      </w:r>
      <w:r>
        <w:rPr>
          <w:noProof/>
        </w:rPr>
        <w:t>794</w:t>
      </w:r>
      <w:r>
        <w:rPr>
          <w:noProof/>
        </w:rPr>
        <w:fldChar w:fldCharType="end"/>
      </w:r>
    </w:p>
    <w:p w14:paraId="0FE9C3ED" w14:textId="4EE553EA" w:rsidR="008B2095" w:rsidRDefault="008B2095">
      <w:pPr>
        <w:pStyle w:val="TOC4"/>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55372965 \h </w:instrText>
      </w:r>
      <w:r>
        <w:rPr>
          <w:noProof/>
        </w:rPr>
      </w:r>
      <w:r>
        <w:rPr>
          <w:noProof/>
        </w:rPr>
        <w:fldChar w:fldCharType="separate"/>
      </w:r>
      <w:r>
        <w:rPr>
          <w:noProof/>
        </w:rPr>
        <w:t>794</w:t>
      </w:r>
      <w:r>
        <w:rPr>
          <w:noProof/>
        </w:rPr>
        <w:fldChar w:fldCharType="end"/>
      </w:r>
    </w:p>
    <w:p w14:paraId="160E1A57" w14:textId="6B022008" w:rsidR="008B2095" w:rsidRDefault="008B2095">
      <w:pPr>
        <w:pStyle w:val="TOC4"/>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55372966 \h </w:instrText>
      </w:r>
      <w:r>
        <w:rPr>
          <w:noProof/>
        </w:rPr>
      </w:r>
      <w:r>
        <w:rPr>
          <w:noProof/>
        </w:rPr>
        <w:fldChar w:fldCharType="separate"/>
      </w:r>
      <w:r>
        <w:rPr>
          <w:noProof/>
        </w:rPr>
        <w:t>794</w:t>
      </w:r>
      <w:r>
        <w:rPr>
          <w:noProof/>
        </w:rPr>
        <w:fldChar w:fldCharType="end"/>
      </w:r>
    </w:p>
    <w:p w14:paraId="36153AC5" w14:textId="0FC46272" w:rsidR="008B2095" w:rsidRDefault="008B2095">
      <w:pPr>
        <w:pStyle w:val="TOC4"/>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967 \h </w:instrText>
      </w:r>
      <w:r>
        <w:rPr>
          <w:noProof/>
        </w:rPr>
      </w:r>
      <w:r>
        <w:rPr>
          <w:noProof/>
        </w:rPr>
        <w:fldChar w:fldCharType="separate"/>
      </w:r>
      <w:r>
        <w:rPr>
          <w:noProof/>
        </w:rPr>
        <w:t>794</w:t>
      </w:r>
      <w:r>
        <w:rPr>
          <w:noProof/>
        </w:rPr>
        <w:fldChar w:fldCharType="end"/>
      </w:r>
    </w:p>
    <w:p w14:paraId="677C7620" w14:textId="6555F119" w:rsidR="008B2095" w:rsidRDefault="008B2095">
      <w:pPr>
        <w:pStyle w:val="TOC4"/>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55372968 \h </w:instrText>
      </w:r>
      <w:r>
        <w:rPr>
          <w:noProof/>
        </w:rPr>
      </w:r>
      <w:r>
        <w:rPr>
          <w:noProof/>
        </w:rPr>
        <w:fldChar w:fldCharType="separate"/>
      </w:r>
      <w:r>
        <w:rPr>
          <w:noProof/>
        </w:rPr>
        <w:t>794</w:t>
      </w:r>
      <w:r>
        <w:rPr>
          <w:noProof/>
        </w:rPr>
        <w:fldChar w:fldCharType="end"/>
      </w:r>
    </w:p>
    <w:p w14:paraId="2CCC8C4F" w14:textId="65A5411B" w:rsidR="008B2095" w:rsidRDefault="008B2095">
      <w:pPr>
        <w:pStyle w:val="TOC4"/>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55372969 \h </w:instrText>
      </w:r>
      <w:r>
        <w:rPr>
          <w:noProof/>
        </w:rPr>
      </w:r>
      <w:r>
        <w:rPr>
          <w:noProof/>
        </w:rPr>
        <w:fldChar w:fldCharType="separate"/>
      </w:r>
      <w:r>
        <w:rPr>
          <w:noProof/>
        </w:rPr>
        <w:t>794</w:t>
      </w:r>
      <w:r>
        <w:rPr>
          <w:noProof/>
        </w:rPr>
        <w:fldChar w:fldCharType="end"/>
      </w:r>
    </w:p>
    <w:p w14:paraId="3E2F6EA4" w14:textId="5F9EB3C8" w:rsidR="008B2095" w:rsidRDefault="008B2095">
      <w:pPr>
        <w:pStyle w:val="TOC4"/>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2970 \h </w:instrText>
      </w:r>
      <w:r>
        <w:rPr>
          <w:noProof/>
        </w:rPr>
      </w:r>
      <w:r>
        <w:rPr>
          <w:noProof/>
        </w:rPr>
        <w:fldChar w:fldCharType="separate"/>
      </w:r>
      <w:r>
        <w:rPr>
          <w:noProof/>
        </w:rPr>
        <w:t>794</w:t>
      </w:r>
      <w:r>
        <w:rPr>
          <w:noProof/>
        </w:rPr>
        <w:fldChar w:fldCharType="end"/>
      </w:r>
    </w:p>
    <w:p w14:paraId="3CB46F68" w14:textId="29DA7E5F" w:rsidR="008B2095" w:rsidRDefault="008B2095">
      <w:pPr>
        <w:pStyle w:val="TOC4"/>
        <w:rPr>
          <w:rFonts w:asciiTheme="minorHAnsi" w:eastAsiaTheme="minorEastAsia" w:hAnsiTheme="minorHAnsi" w:cstheme="minorBidi"/>
          <w:noProof/>
          <w:sz w:val="22"/>
          <w:szCs w:val="22"/>
          <w:lang w:eastAsia="en-GB"/>
        </w:rPr>
      </w:pPr>
      <w:r>
        <w:rPr>
          <w:noProof/>
        </w:rPr>
        <w:t>8.3.1</w:t>
      </w:r>
      <w:r>
        <w:rPr>
          <w:noProof/>
          <w:lang w:eastAsia="ko-KR"/>
        </w:rPr>
        <w:t>.10</w:t>
      </w:r>
      <w:r>
        <w:rPr>
          <w:rFonts w:asciiTheme="minorHAnsi" w:eastAsiaTheme="minorEastAsia" w:hAnsiTheme="minorHAnsi" w:cstheme="minorBidi"/>
          <w:noProof/>
          <w:sz w:val="22"/>
          <w:szCs w:val="22"/>
          <w:lang w:eastAsia="en-GB"/>
        </w:rPr>
        <w:tab/>
      </w:r>
      <w:r>
        <w:rPr>
          <w:noProof/>
          <w:lang w:eastAsia="zh-CN"/>
        </w:rPr>
        <w:t>IP header compression configuration</w:t>
      </w:r>
      <w:r>
        <w:rPr>
          <w:noProof/>
        </w:rPr>
        <w:tab/>
      </w:r>
      <w:r>
        <w:rPr>
          <w:noProof/>
        </w:rPr>
        <w:fldChar w:fldCharType="begin" w:fldLock="1"/>
      </w:r>
      <w:r>
        <w:rPr>
          <w:noProof/>
        </w:rPr>
        <w:instrText xml:space="preserve"> PAGEREF _Toc155372971 \h </w:instrText>
      </w:r>
      <w:r>
        <w:rPr>
          <w:noProof/>
        </w:rPr>
      </w:r>
      <w:r>
        <w:rPr>
          <w:noProof/>
        </w:rPr>
        <w:fldChar w:fldCharType="separate"/>
      </w:r>
      <w:r>
        <w:rPr>
          <w:noProof/>
        </w:rPr>
        <w:t>794</w:t>
      </w:r>
      <w:r>
        <w:rPr>
          <w:noProof/>
        </w:rPr>
        <w:fldChar w:fldCharType="end"/>
      </w:r>
    </w:p>
    <w:p w14:paraId="7122BCD9" w14:textId="4700D552" w:rsidR="008B2095" w:rsidRDefault="008B2095">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55372972 \h </w:instrText>
      </w:r>
      <w:r>
        <w:rPr>
          <w:noProof/>
        </w:rPr>
      </w:r>
      <w:r>
        <w:rPr>
          <w:noProof/>
        </w:rPr>
        <w:fldChar w:fldCharType="separate"/>
      </w:r>
      <w:r>
        <w:rPr>
          <w:noProof/>
        </w:rPr>
        <w:t>794</w:t>
      </w:r>
      <w:r>
        <w:rPr>
          <w:noProof/>
        </w:rPr>
        <w:fldChar w:fldCharType="end"/>
      </w:r>
    </w:p>
    <w:p w14:paraId="5CB3C964" w14:textId="08889224" w:rsidR="008B2095" w:rsidRDefault="008B2095">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55372973 \h </w:instrText>
      </w:r>
      <w:r>
        <w:rPr>
          <w:noProof/>
        </w:rPr>
      </w:r>
      <w:r>
        <w:rPr>
          <w:noProof/>
        </w:rPr>
        <w:fldChar w:fldCharType="separate"/>
      </w:r>
      <w:r>
        <w:rPr>
          <w:noProof/>
        </w:rPr>
        <w:t>794</w:t>
      </w:r>
      <w:r>
        <w:rPr>
          <w:noProof/>
        </w:rPr>
        <w:fldChar w:fldCharType="end"/>
      </w:r>
    </w:p>
    <w:p w14:paraId="7841E534" w14:textId="457314C5" w:rsidR="008B2095" w:rsidRDefault="008B2095">
      <w:pPr>
        <w:pStyle w:val="TOC4"/>
        <w:rPr>
          <w:rFonts w:asciiTheme="minorHAnsi" w:eastAsiaTheme="minorEastAsia" w:hAnsiTheme="minorHAnsi" w:cstheme="minorBidi"/>
          <w:noProof/>
          <w:sz w:val="22"/>
          <w:szCs w:val="22"/>
          <w:lang w:eastAsia="en-GB"/>
        </w:rPr>
      </w:pPr>
      <w:r>
        <w:rPr>
          <w:noProof/>
        </w:rPr>
        <w:t>8.3.1.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372974 \h </w:instrText>
      </w:r>
      <w:r>
        <w:rPr>
          <w:noProof/>
        </w:rPr>
      </w:r>
      <w:r>
        <w:rPr>
          <w:noProof/>
        </w:rPr>
        <w:fldChar w:fldCharType="separate"/>
      </w:r>
      <w:r>
        <w:rPr>
          <w:noProof/>
        </w:rPr>
        <w:t>795</w:t>
      </w:r>
      <w:r>
        <w:rPr>
          <w:noProof/>
        </w:rPr>
        <w:fldChar w:fldCharType="end"/>
      </w:r>
    </w:p>
    <w:p w14:paraId="130300F7" w14:textId="5BBD7D79" w:rsidR="008B2095" w:rsidRDefault="008B2095">
      <w:pPr>
        <w:pStyle w:val="TOC4"/>
        <w:rPr>
          <w:rFonts w:asciiTheme="minorHAnsi" w:eastAsiaTheme="minorEastAsia" w:hAnsiTheme="minorHAnsi" w:cstheme="minorBidi"/>
          <w:noProof/>
          <w:sz w:val="22"/>
          <w:szCs w:val="22"/>
          <w:lang w:eastAsia="en-GB"/>
        </w:rPr>
      </w:pPr>
      <w:r>
        <w:rPr>
          <w:noProof/>
        </w:rPr>
        <w:t>8.3.1.14</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55372975 \h </w:instrText>
      </w:r>
      <w:r>
        <w:rPr>
          <w:noProof/>
        </w:rPr>
      </w:r>
      <w:r>
        <w:rPr>
          <w:noProof/>
        </w:rPr>
        <w:fldChar w:fldCharType="separate"/>
      </w:r>
      <w:r>
        <w:rPr>
          <w:noProof/>
        </w:rPr>
        <w:t>795</w:t>
      </w:r>
      <w:r>
        <w:rPr>
          <w:noProof/>
        </w:rPr>
        <w:fldChar w:fldCharType="end"/>
      </w:r>
    </w:p>
    <w:p w14:paraId="7548CDFB" w14:textId="29986321" w:rsidR="008B2095" w:rsidRDefault="008B2095">
      <w:pPr>
        <w:pStyle w:val="TOC4"/>
        <w:rPr>
          <w:rFonts w:asciiTheme="minorHAnsi" w:eastAsiaTheme="minorEastAsia" w:hAnsiTheme="minorHAnsi" w:cstheme="minorBidi"/>
          <w:noProof/>
          <w:sz w:val="22"/>
          <w:szCs w:val="22"/>
          <w:lang w:eastAsia="en-GB"/>
        </w:rPr>
      </w:pPr>
      <w:r>
        <w:rPr>
          <w:noProof/>
        </w:rPr>
        <w:t>8.3.1.15</w:t>
      </w:r>
      <w:r>
        <w:rPr>
          <w:rFonts w:asciiTheme="minorHAnsi" w:eastAsiaTheme="minorEastAsia" w:hAnsiTheme="minorHAnsi" w:cstheme="minorBidi"/>
          <w:noProof/>
          <w:sz w:val="22"/>
          <w:szCs w:val="22"/>
          <w:lang w:eastAsia="en-GB"/>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55372976 \h </w:instrText>
      </w:r>
      <w:r>
        <w:rPr>
          <w:noProof/>
        </w:rPr>
      </w:r>
      <w:r>
        <w:rPr>
          <w:noProof/>
        </w:rPr>
        <w:fldChar w:fldCharType="separate"/>
      </w:r>
      <w:r>
        <w:rPr>
          <w:noProof/>
        </w:rPr>
        <w:t>795</w:t>
      </w:r>
      <w:r>
        <w:rPr>
          <w:noProof/>
        </w:rPr>
        <w:fldChar w:fldCharType="end"/>
      </w:r>
    </w:p>
    <w:p w14:paraId="0513169D" w14:textId="5A3892AA" w:rsidR="008B2095" w:rsidRDefault="008B2095">
      <w:pPr>
        <w:pStyle w:val="TOC4"/>
        <w:rPr>
          <w:rFonts w:asciiTheme="minorHAnsi" w:eastAsiaTheme="minorEastAsia" w:hAnsiTheme="minorHAnsi" w:cstheme="minorBidi"/>
          <w:noProof/>
          <w:sz w:val="22"/>
          <w:szCs w:val="22"/>
          <w:lang w:eastAsia="en-GB"/>
        </w:rPr>
      </w:pPr>
      <w:r>
        <w:rPr>
          <w:noProof/>
        </w:rPr>
        <w:t>8.3.1.16</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2977 \h </w:instrText>
      </w:r>
      <w:r>
        <w:rPr>
          <w:noProof/>
        </w:rPr>
      </w:r>
      <w:r>
        <w:rPr>
          <w:noProof/>
        </w:rPr>
        <w:fldChar w:fldCharType="separate"/>
      </w:r>
      <w:r>
        <w:rPr>
          <w:noProof/>
        </w:rPr>
        <w:t>795</w:t>
      </w:r>
      <w:r>
        <w:rPr>
          <w:noProof/>
        </w:rPr>
        <w:fldChar w:fldCharType="end"/>
      </w:r>
    </w:p>
    <w:p w14:paraId="48574566" w14:textId="2B3320B0" w:rsidR="008B2095" w:rsidRDefault="008B2095">
      <w:pPr>
        <w:pStyle w:val="TOC4"/>
        <w:rPr>
          <w:rFonts w:asciiTheme="minorHAnsi" w:eastAsiaTheme="minorEastAsia" w:hAnsiTheme="minorHAnsi" w:cstheme="minorBidi"/>
          <w:noProof/>
          <w:sz w:val="22"/>
          <w:szCs w:val="22"/>
          <w:lang w:eastAsia="en-GB"/>
        </w:rPr>
      </w:pPr>
      <w:r>
        <w:rPr>
          <w:noProof/>
        </w:rPr>
        <w:t>8.3.1.17</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55372978 \h </w:instrText>
      </w:r>
      <w:r>
        <w:rPr>
          <w:noProof/>
        </w:rPr>
      </w:r>
      <w:r>
        <w:rPr>
          <w:noProof/>
        </w:rPr>
        <w:fldChar w:fldCharType="separate"/>
      </w:r>
      <w:r>
        <w:rPr>
          <w:noProof/>
        </w:rPr>
        <w:t>795</w:t>
      </w:r>
      <w:r>
        <w:rPr>
          <w:noProof/>
        </w:rPr>
        <w:fldChar w:fldCharType="end"/>
      </w:r>
    </w:p>
    <w:p w14:paraId="570E3504" w14:textId="2FD5A86B" w:rsidR="008B2095" w:rsidRDefault="008B2095">
      <w:pPr>
        <w:pStyle w:val="TOC4"/>
        <w:rPr>
          <w:rFonts w:asciiTheme="minorHAnsi" w:eastAsiaTheme="minorEastAsia" w:hAnsiTheme="minorHAnsi" w:cstheme="minorBidi"/>
          <w:noProof/>
          <w:sz w:val="22"/>
          <w:szCs w:val="22"/>
          <w:lang w:eastAsia="en-GB"/>
        </w:rPr>
      </w:pPr>
      <w:r>
        <w:rPr>
          <w:noProof/>
        </w:rPr>
        <w:t>8.3.1.18</w:t>
      </w:r>
      <w:r>
        <w:rPr>
          <w:rFonts w:asciiTheme="minorHAnsi" w:eastAsiaTheme="minorEastAsia" w:hAnsiTheme="minorHAnsi" w:cstheme="minorBidi"/>
          <w:noProof/>
          <w:sz w:val="22"/>
          <w:szCs w:val="22"/>
          <w:lang w:eastAsia="en-GB"/>
        </w:rPr>
        <w:tab/>
      </w:r>
      <w:r>
        <w:rPr>
          <w:noProof/>
        </w:rPr>
        <w:t>PDU session pair ID</w:t>
      </w:r>
      <w:r>
        <w:rPr>
          <w:noProof/>
        </w:rPr>
        <w:tab/>
      </w:r>
      <w:r>
        <w:rPr>
          <w:noProof/>
        </w:rPr>
        <w:fldChar w:fldCharType="begin" w:fldLock="1"/>
      </w:r>
      <w:r>
        <w:rPr>
          <w:noProof/>
        </w:rPr>
        <w:instrText xml:space="preserve"> PAGEREF _Toc155372979 \h </w:instrText>
      </w:r>
      <w:r>
        <w:rPr>
          <w:noProof/>
        </w:rPr>
      </w:r>
      <w:r>
        <w:rPr>
          <w:noProof/>
        </w:rPr>
        <w:fldChar w:fldCharType="separate"/>
      </w:r>
      <w:r>
        <w:rPr>
          <w:noProof/>
        </w:rPr>
        <w:t>795</w:t>
      </w:r>
      <w:r>
        <w:rPr>
          <w:noProof/>
        </w:rPr>
        <w:fldChar w:fldCharType="end"/>
      </w:r>
    </w:p>
    <w:p w14:paraId="5714C7EC" w14:textId="7F2B3748" w:rsidR="008B2095" w:rsidRDefault="008B2095">
      <w:pPr>
        <w:pStyle w:val="TOC4"/>
        <w:rPr>
          <w:rFonts w:asciiTheme="minorHAnsi" w:eastAsiaTheme="minorEastAsia" w:hAnsiTheme="minorHAnsi" w:cstheme="minorBidi"/>
          <w:noProof/>
          <w:sz w:val="22"/>
          <w:szCs w:val="22"/>
          <w:lang w:eastAsia="en-GB"/>
        </w:rPr>
      </w:pPr>
      <w:r>
        <w:rPr>
          <w:noProof/>
        </w:rPr>
        <w:t>8.3.1.19</w:t>
      </w:r>
      <w:r>
        <w:rPr>
          <w:rFonts w:asciiTheme="minorHAnsi" w:eastAsiaTheme="minorEastAsia" w:hAnsiTheme="minorHAnsi" w:cstheme="minorBidi"/>
          <w:noProof/>
          <w:sz w:val="22"/>
          <w:szCs w:val="22"/>
          <w:lang w:eastAsia="en-GB"/>
        </w:rPr>
        <w:tab/>
      </w:r>
      <w:r>
        <w:rPr>
          <w:noProof/>
        </w:rPr>
        <w:t>RSN</w:t>
      </w:r>
      <w:r>
        <w:rPr>
          <w:noProof/>
        </w:rPr>
        <w:tab/>
      </w:r>
      <w:r>
        <w:rPr>
          <w:noProof/>
        </w:rPr>
        <w:fldChar w:fldCharType="begin" w:fldLock="1"/>
      </w:r>
      <w:r>
        <w:rPr>
          <w:noProof/>
        </w:rPr>
        <w:instrText xml:space="preserve"> PAGEREF _Toc155372980 \h </w:instrText>
      </w:r>
      <w:r>
        <w:rPr>
          <w:noProof/>
        </w:rPr>
      </w:r>
      <w:r>
        <w:rPr>
          <w:noProof/>
        </w:rPr>
        <w:fldChar w:fldCharType="separate"/>
      </w:r>
      <w:r>
        <w:rPr>
          <w:noProof/>
        </w:rPr>
        <w:t>795</w:t>
      </w:r>
      <w:r>
        <w:rPr>
          <w:noProof/>
        </w:rPr>
        <w:fldChar w:fldCharType="end"/>
      </w:r>
    </w:p>
    <w:p w14:paraId="53469109" w14:textId="6CEB0A81" w:rsidR="008B2095" w:rsidRDefault="008B2095">
      <w:pPr>
        <w:pStyle w:val="TOC3"/>
        <w:rPr>
          <w:rFonts w:asciiTheme="minorHAnsi" w:eastAsiaTheme="minorEastAsia" w:hAnsiTheme="minorHAnsi" w:cstheme="minorBidi"/>
          <w:noProof/>
          <w:sz w:val="22"/>
          <w:szCs w:val="22"/>
          <w:lang w:eastAsia="en-GB"/>
        </w:rPr>
      </w:pPr>
      <w:r w:rsidRPr="00300C85">
        <w:rPr>
          <w:noProof/>
          <w:lang w:val="fr-FR"/>
        </w:rPr>
        <w:t>8.3.2</w:t>
      </w:r>
      <w:r>
        <w:rPr>
          <w:rFonts w:asciiTheme="minorHAnsi" w:eastAsiaTheme="minorEastAsia" w:hAnsiTheme="minorHAnsi" w:cstheme="minorBidi"/>
          <w:noProof/>
          <w:sz w:val="22"/>
          <w:szCs w:val="22"/>
          <w:lang w:eastAsia="en-GB"/>
        </w:rPr>
        <w:tab/>
      </w:r>
      <w:r w:rsidRPr="00300C85">
        <w:rPr>
          <w:noProof/>
          <w:lang w:val="fr-FR"/>
        </w:rPr>
        <w:t>PDU session establishment accept</w:t>
      </w:r>
      <w:r>
        <w:rPr>
          <w:noProof/>
        </w:rPr>
        <w:tab/>
      </w:r>
      <w:r>
        <w:rPr>
          <w:noProof/>
        </w:rPr>
        <w:fldChar w:fldCharType="begin" w:fldLock="1"/>
      </w:r>
      <w:r>
        <w:rPr>
          <w:noProof/>
        </w:rPr>
        <w:instrText xml:space="preserve"> PAGEREF _Toc155372981 \h </w:instrText>
      </w:r>
      <w:r>
        <w:rPr>
          <w:noProof/>
        </w:rPr>
      </w:r>
      <w:r>
        <w:rPr>
          <w:noProof/>
        </w:rPr>
        <w:fldChar w:fldCharType="separate"/>
      </w:r>
      <w:r>
        <w:rPr>
          <w:noProof/>
        </w:rPr>
        <w:t>795</w:t>
      </w:r>
      <w:r>
        <w:rPr>
          <w:noProof/>
        </w:rPr>
        <w:fldChar w:fldCharType="end"/>
      </w:r>
    </w:p>
    <w:p w14:paraId="5536DA1D" w14:textId="63E98FB6" w:rsidR="008B2095" w:rsidRDefault="008B2095">
      <w:pPr>
        <w:pStyle w:val="TOC4"/>
        <w:rPr>
          <w:rFonts w:asciiTheme="minorHAnsi" w:eastAsiaTheme="minorEastAsia" w:hAnsiTheme="minorHAnsi" w:cstheme="minorBidi"/>
          <w:noProof/>
          <w:sz w:val="22"/>
          <w:szCs w:val="22"/>
          <w:lang w:eastAsia="en-GB"/>
        </w:rPr>
      </w:pPr>
      <w:r w:rsidRPr="00300C85">
        <w:rPr>
          <w:noProof/>
          <w:lang w:val="fr-FR"/>
        </w:rPr>
        <w:t>8.3.2</w:t>
      </w:r>
      <w:r w:rsidRPr="00300C85">
        <w:rPr>
          <w:noProof/>
          <w:lang w:val="fr-FR" w:eastAsia="ko-KR"/>
        </w:rPr>
        <w:t>.1</w:t>
      </w:r>
      <w:r>
        <w:rPr>
          <w:rFonts w:asciiTheme="minorHAnsi" w:eastAsiaTheme="minorEastAsia" w:hAnsiTheme="minorHAnsi" w:cstheme="minorBidi"/>
          <w:noProof/>
          <w:sz w:val="22"/>
          <w:szCs w:val="22"/>
          <w:lang w:eastAsia="en-GB"/>
        </w:rPr>
        <w:tab/>
      </w:r>
      <w:r w:rsidRPr="00300C85">
        <w:rPr>
          <w:noProof/>
          <w:lang w:val="fr-FR" w:eastAsia="ko-KR"/>
        </w:rPr>
        <w:t>Message definition</w:t>
      </w:r>
      <w:r>
        <w:rPr>
          <w:noProof/>
        </w:rPr>
        <w:tab/>
      </w:r>
      <w:r>
        <w:rPr>
          <w:noProof/>
        </w:rPr>
        <w:fldChar w:fldCharType="begin" w:fldLock="1"/>
      </w:r>
      <w:r>
        <w:rPr>
          <w:noProof/>
        </w:rPr>
        <w:instrText xml:space="preserve"> PAGEREF _Toc155372982 \h </w:instrText>
      </w:r>
      <w:r>
        <w:rPr>
          <w:noProof/>
        </w:rPr>
      </w:r>
      <w:r>
        <w:rPr>
          <w:noProof/>
        </w:rPr>
        <w:fldChar w:fldCharType="separate"/>
      </w:r>
      <w:r>
        <w:rPr>
          <w:noProof/>
        </w:rPr>
        <w:t>795</w:t>
      </w:r>
      <w:r>
        <w:rPr>
          <w:noProof/>
        </w:rPr>
        <w:fldChar w:fldCharType="end"/>
      </w:r>
    </w:p>
    <w:p w14:paraId="345A6E31" w14:textId="4BDF0358" w:rsidR="008B2095" w:rsidRDefault="008B2095">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2983 \h </w:instrText>
      </w:r>
      <w:r>
        <w:rPr>
          <w:noProof/>
        </w:rPr>
      </w:r>
      <w:r>
        <w:rPr>
          <w:noProof/>
        </w:rPr>
        <w:fldChar w:fldCharType="separate"/>
      </w:r>
      <w:r>
        <w:rPr>
          <w:noProof/>
        </w:rPr>
        <w:t>797</w:t>
      </w:r>
      <w:r>
        <w:rPr>
          <w:noProof/>
        </w:rPr>
        <w:fldChar w:fldCharType="end"/>
      </w:r>
    </w:p>
    <w:p w14:paraId="0C42179C" w14:textId="7CE42CD4" w:rsidR="008B2095" w:rsidRDefault="008B2095">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55372984 \h </w:instrText>
      </w:r>
      <w:r>
        <w:rPr>
          <w:noProof/>
        </w:rPr>
      </w:r>
      <w:r>
        <w:rPr>
          <w:noProof/>
        </w:rPr>
        <w:fldChar w:fldCharType="separate"/>
      </w:r>
      <w:r>
        <w:rPr>
          <w:noProof/>
        </w:rPr>
        <w:t>797</w:t>
      </w:r>
      <w:r>
        <w:rPr>
          <w:noProof/>
        </w:rPr>
        <w:fldChar w:fldCharType="end"/>
      </w:r>
    </w:p>
    <w:p w14:paraId="5E906BED" w14:textId="171800C5" w:rsidR="008B2095" w:rsidRDefault="008B2095">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55372985 \h </w:instrText>
      </w:r>
      <w:r>
        <w:rPr>
          <w:noProof/>
        </w:rPr>
      </w:r>
      <w:r>
        <w:rPr>
          <w:noProof/>
        </w:rPr>
        <w:fldChar w:fldCharType="separate"/>
      </w:r>
      <w:r>
        <w:rPr>
          <w:noProof/>
        </w:rPr>
        <w:t>797</w:t>
      </w:r>
      <w:r>
        <w:rPr>
          <w:noProof/>
        </w:rPr>
        <w:fldChar w:fldCharType="end"/>
      </w:r>
    </w:p>
    <w:p w14:paraId="65893C09" w14:textId="2E776792" w:rsidR="008B2095" w:rsidRDefault="008B2095">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55372986 \h </w:instrText>
      </w:r>
      <w:r>
        <w:rPr>
          <w:noProof/>
        </w:rPr>
      </w:r>
      <w:r>
        <w:rPr>
          <w:noProof/>
        </w:rPr>
        <w:fldChar w:fldCharType="separate"/>
      </w:r>
      <w:r>
        <w:rPr>
          <w:noProof/>
        </w:rPr>
        <w:t>797</w:t>
      </w:r>
      <w:r>
        <w:rPr>
          <w:noProof/>
        </w:rPr>
        <w:fldChar w:fldCharType="end"/>
      </w:r>
    </w:p>
    <w:p w14:paraId="5CD11669" w14:textId="5268CCCB" w:rsidR="008B2095" w:rsidRDefault="008B2095">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55372987 \h </w:instrText>
      </w:r>
      <w:r>
        <w:rPr>
          <w:noProof/>
        </w:rPr>
      </w:r>
      <w:r>
        <w:rPr>
          <w:noProof/>
        </w:rPr>
        <w:fldChar w:fldCharType="separate"/>
      </w:r>
      <w:r>
        <w:rPr>
          <w:noProof/>
        </w:rPr>
        <w:t>797</w:t>
      </w:r>
      <w:r>
        <w:rPr>
          <w:noProof/>
        </w:rPr>
        <w:fldChar w:fldCharType="end"/>
      </w:r>
    </w:p>
    <w:p w14:paraId="5C559E9F" w14:textId="12E256F2" w:rsidR="008B2095" w:rsidRDefault="008B2095">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372988 \h </w:instrText>
      </w:r>
      <w:r>
        <w:rPr>
          <w:noProof/>
        </w:rPr>
      </w:r>
      <w:r>
        <w:rPr>
          <w:noProof/>
        </w:rPr>
        <w:fldChar w:fldCharType="separate"/>
      </w:r>
      <w:r>
        <w:rPr>
          <w:noProof/>
        </w:rPr>
        <w:t>797</w:t>
      </w:r>
      <w:r>
        <w:rPr>
          <w:noProof/>
        </w:rPr>
        <w:fldChar w:fldCharType="end"/>
      </w:r>
    </w:p>
    <w:p w14:paraId="5BB329DA" w14:textId="78DDF9C0" w:rsidR="008B2095" w:rsidRDefault="008B2095">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989 \h </w:instrText>
      </w:r>
      <w:r>
        <w:rPr>
          <w:noProof/>
        </w:rPr>
      </w:r>
      <w:r>
        <w:rPr>
          <w:noProof/>
        </w:rPr>
        <w:fldChar w:fldCharType="separate"/>
      </w:r>
      <w:r>
        <w:rPr>
          <w:noProof/>
        </w:rPr>
        <w:t>797</w:t>
      </w:r>
      <w:r>
        <w:rPr>
          <w:noProof/>
        </w:rPr>
        <w:fldChar w:fldCharType="end"/>
      </w:r>
    </w:p>
    <w:p w14:paraId="03598636" w14:textId="4CE25823" w:rsidR="008B2095" w:rsidRDefault="008B2095">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55372990 \h </w:instrText>
      </w:r>
      <w:r>
        <w:rPr>
          <w:noProof/>
        </w:rPr>
      </w:r>
      <w:r>
        <w:rPr>
          <w:noProof/>
        </w:rPr>
        <w:fldChar w:fldCharType="separate"/>
      </w:r>
      <w:r>
        <w:rPr>
          <w:noProof/>
        </w:rPr>
        <w:t>797</w:t>
      </w:r>
      <w:r>
        <w:rPr>
          <w:noProof/>
        </w:rPr>
        <w:fldChar w:fldCharType="end"/>
      </w:r>
    </w:p>
    <w:p w14:paraId="1C7E7C51" w14:textId="5282C9EA" w:rsidR="008B2095" w:rsidRDefault="008B2095">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2991 \h </w:instrText>
      </w:r>
      <w:r>
        <w:rPr>
          <w:noProof/>
        </w:rPr>
      </w:r>
      <w:r>
        <w:rPr>
          <w:noProof/>
        </w:rPr>
        <w:fldChar w:fldCharType="separate"/>
      </w:r>
      <w:r>
        <w:rPr>
          <w:noProof/>
        </w:rPr>
        <w:t>797</w:t>
      </w:r>
      <w:r>
        <w:rPr>
          <w:noProof/>
        </w:rPr>
        <w:fldChar w:fldCharType="end"/>
      </w:r>
    </w:p>
    <w:p w14:paraId="3B73F9D5" w14:textId="46D4FC18"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1</w:t>
      </w:r>
      <w:r>
        <w:rPr>
          <w:rFonts w:asciiTheme="minorHAnsi" w:eastAsiaTheme="minorEastAsia" w:hAnsiTheme="minorHAnsi" w:cstheme="minorBidi"/>
          <w:noProof/>
          <w:sz w:val="22"/>
          <w:szCs w:val="22"/>
          <w:lang w:eastAsia="en-GB"/>
        </w:rPr>
        <w:tab/>
      </w:r>
      <w:r>
        <w:rPr>
          <w:noProof/>
          <w:lang w:eastAsia="zh-CN"/>
        </w:rPr>
        <w:t>DNN</w:t>
      </w:r>
      <w:r>
        <w:rPr>
          <w:noProof/>
        </w:rPr>
        <w:tab/>
      </w:r>
      <w:r>
        <w:rPr>
          <w:noProof/>
        </w:rPr>
        <w:fldChar w:fldCharType="begin" w:fldLock="1"/>
      </w:r>
      <w:r>
        <w:rPr>
          <w:noProof/>
        </w:rPr>
        <w:instrText xml:space="preserve"> PAGEREF _Toc155372992 \h </w:instrText>
      </w:r>
      <w:r>
        <w:rPr>
          <w:noProof/>
        </w:rPr>
      </w:r>
      <w:r>
        <w:rPr>
          <w:noProof/>
        </w:rPr>
        <w:fldChar w:fldCharType="separate"/>
      </w:r>
      <w:r>
        <w:rPr>
          <w:noProof/>
        </w:rPr>
        <w:t>797</w:t>
      </w:r>
      <w:r>
        <w:rPr>
          <w:noProof/>
        </w:rPr>
        <w:fldChar w:fldCharType="end"/>
      </w:r>
    </w:p>
    <w:p w14:paraId="6B442204" w14:textId="4F489448"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2</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55372993 \h </w:instrText>
      </w:r>
      <w:r>
        <w:rPr>
          <w:noProof/>
        </w:rPr>
      </w:r>
      <w:r>
        <w:rPr>
          <w:noProof/>
        </w:rPr>
        <w:fldChar w:fldCharType="separate"/>
      </w:r>
      <w:r>
        <w:rPr>
          <w:noProof/>
        </w:rPr>
        <w:t>797</w:t>
      </w:r>
      <w:r>
        <w:rPr>
          <w:noProof/>
        </w:rPr>
        <w:fldChar w:fldCharType="end"/>
      </w:r>
    </w:p>
    <w:p w14:paraId="2FD9D1CA" w14:textId="023D301C"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994 \h </w:instrText>
      </w:r>
      <w:r>
        <w:rPr>
          <w:noProof/>
        </w:rPr>
      </w:r>
      <w:r>
        <w:rPr>
          <w:noProof/>
        </w:rPr>
        <w:fldChar w:fldCharType="separate"/>
      </w:r>
      <w:r>
        <w:rPr>
          <w:noProof/>
        </w:rPr>
        <w:t>797</w:t>
      </w:r>
      <w:r>
        <w:rPr>
          <w:noProof/>
        </w:rPr>
        <w:fldChar w:fldCharType="end"/>
      </w:r>
    </w:p>
    <w:p w14:paraId="5252003C" w14:textId="2AEEF13C"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372995 \h </w:instrText>
      </w:r>
      <w:r>
        <w:rPr>
          <w:noProof/>
        </w:rPr>
      </w:r>
      <w:r>
        <w:rPr>
          <w:noProof/>
        </w:rPr>
        <w:fldChar w:fldCharType="separate"/>
      </w:r>
      <w:r>
        <w:rPr>
          <w:noProof/>
        </w:rPr>
        <w:t>797</w:t>
      </w:r>
      <w:r>
        <w:rPr>
          <w:noProof/>
        </w:rPr>
        <w:fldChar w:fldCharType="end"/>
      </w:r>
    </w:p>
    <w:p w14:paraId="2EDFCD13" w14:textId="2CED1F25" w:rsidR="008B2095" w:rsidRDefault="008B2095">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55372996 \h </w:instrText>
      </w:r>
      <w:r>
        <w:rPr>
          <w:noProof/>
        </w:rPr>
      </w:r>
      <w:r>
        <w:rPr>
          <w:noProof/>
        </w:rPr>
        <w:fldChar w:fldCharType="separate"/>
      </w:r>
      <w:r>
        <w:rPr>
          <w:noProof/>
        </w:rPr>
        <w:t>798</w:t>
      </w:r>
      <w:r>
        <w:rPr>
          <w:noProof/>
        </w:rPr>
        <w:fldChar w:fldCharType="end"/>
      </w:r>
    </w:p>
    <w:p w14:paraId="5ACB0C1F" w14:textId="35E7CCCA"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6</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55372997 \h </w:instrText>
      </w:r>
      <w:r>
        <w:rPr>
          <w:noProof/>
        </w:rPr>
      </w:r>
      <w:r>
        <w:rPr>
          <w:noProof/>
        </w:rPr>
        <w:fldChar w:fldCharType="separate"/>
      </w:r>
      <w:r>
        <w:rPr>
          <w:noProof/>
        </w:rPr>
        <w:t>798</w:t>
      </w:r>
      <w:r>
        <w:rPr>
          <w:noProof/>
        </w:rPr>
        <w:fldChar w:fldCharType="end"/>
      </w:r>
    </w:p>
    <w:p w14:paraId="3A9CE045" w14:textId="114889A1" w:rsidR="008B2095" w:rsidRDefault="008B2095">
      <w:pPr>
        <w:pStyle w:val="TOC4"/>
        <w:rPr>
          <w:rFonts w:asciiTheme="minorHAnsi" w:eastAsiaTheme="minorEastAsia" w:hAnsiTheme="minorHAnsi" w:cstheme="minorBidi"/>
          <w:noProof/>
          <w:sz w:val="22"/>
          <w:szCs w:val="22"/>
          <w:lang w:eastAsia="en-GB"/>
        </w:rPr>
      </w:pPr>
      <w:r>
        <w:rPr>
          <w:noProof/>
        </w:rPr>
        <w:t>8.3.2.17</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55372998 \h </w:instrText>
      </w:r>
      <w:r>
        <w:rPr>
          <w:noProof/>
        </w:rPr>
      </w:r>
      <w:r>
        <w:rPr>
          <w:noProof/>
        </w:rPr>
        <w:fldChar w:fldCharType="separate"/>
      </w:r>
      <w:r>
        <w:rPr>
          <w:noProof/>
        </w:rPr>
        <w:t>798</w:t>
      </w:r>
      <w:r>
        <w:rPr>
          <w:noProof/>
        </w:rPr>
        <w:fldChar w:fldCharType="end"/>
      </w:r>
    </w:p>
    <w:p w14:paraId="2F549D32" w14:textId="1765B87C" w:rsidR="008B2095" w:rsidRDefault="008B2095">
      <w:pPr>
        <w:pStyle w:val="TOC4"/>
        <w:rPr>
          <w:rFonts w:asciiTheme="minorHAnsi" w:eastAsiaTheme="minorEastAsia" w:hAnsiTheme="minorHAnsi" w:cstheme="minorBidi"/>
          <w:noProof/>
          <w:sz w:val="22"/>
          <w:szCs w:val="22"/>
          <w:lang w:eastAsia="en-GB"/>
        </w:rPr>
      </w:pPr>
      <w:r>
        <w:rPr>
          <w:noProof/>
        </w:rPr>
        <w:t>8.3.2.1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55372999 \h </w:instrText>
      </w:r>
      <w:r>
        <w:rPr>
          <w:noProof/>
        </w:rPr>
      </w:r>
      <w:r>
        <w:rPr>
          <w:noProof/>
        </w:rPr>
        <w:fldChar w:fldCharType="separate"/>
      </w:r>
      <w:r>
        <w:rPr>
          <w:noProof/>
        </w:rPr>
        <w:t>798</w:t>
      </w:r>
      <w:r>
        <w:rPr>
          <w:noProof/>
        </w:rPr>
        <w:fldChar w:fldCharType="end"/>
      </w:r>
    </w:p>
    <w:p w14:paraId="5C1F50BE" w14:textId="12287868" w:rsidR="008B2095" w:rsidRDefault="008B2095">
      <w:pPr>
        <w:pStyle w:val="TOC4"/>
        <w:rPr>
          <w:rFonts w:asciiTheme="minorHAnsi" w:eastAsiaTheme="minorEastAsia" w:hAnsiTheme="minorHAnsi" w:cstheme="minorBidi"/>
          <w:noProof/>
          <w:sz w:val="22"/>
          <w:szCs w:val="22"/>
          <w:lang w:eastAsia="en-GB"/>
        </w:rPr>
      </w:pPr>
      <w:r>
        <w:rPr>
          <w:noProof/>
        </w:rPr>
        <w:t>8.3.2.19</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00 \h </w:instrText>
      </w:r>
      <w:r>
        <w:rPr>
          <w:noProof/>
        </w:rPr>
      </w:r>
      <w:r>
        <w:rPr>
          <w:noProof/>
        </w:rPr>
        <w:fldChar w:fldCharType="separate"/>
      </w:r>
      <w:r>
        <w:rPr>
          <w:noProof/>
        </w:rPr>
        <w:t>798</w:t>
      </w:r>
      <w:r>
        <w:rPr>
          <w:noProof/>
        </w:rPr>
        <w:fldChar w:fldCharType="end"/>
      </w:r>
    </w:p>
    <w:p w14:paraId="3869711A" w14:textId="31FE8438" w:rsidR="008B2095" w:rsidRDefault="008B2095">
      <w:pPr>
        <w:pStyle w:val="TOC4"/>
        <w:rPr>
          <w:rFonts w:asciiTheme="minorHAnsi" w:eastAsiaTheme="minorEastAsia" w:hAnsiTheme="minorHAnsi" w:cstheme="minorBidi"/>
          <w:noProof/>
          <w:sz w:val="22"/>
          <w:szCs w:val="22"/>
          <w:lang w:eastAsia="en-GB"/>
        </w:rPr>
      </w:pPr>
      <w:r>
        <w:rPr>
          <w:noProof/>
        </w:rPr>
        <w:t>8.3.2.20</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55373001 \h </w:instrText>
      </w:r>
      <w:r>
        <w:rPr>
          <w:noProof/>
        </w:rPr>
      </w:r>
      <w:r>
        <w:rPr>
          <w:noProof/>
        </w:rPr>
        <w:fldChar w:fldCharType="separate"/>
      </w:r>
      <w:r>
        <w:rPr>
          <w:noProof/>
        </w:rPr>
        <w:t>798</w:t>
      </w:r>
      <w:r>
        <w:rPr>
          <w:noProof/>
        </w:rPr>
        <w:fldChar w:fldCharType="end"/>
      </w:r>
    </w:p>
    <w:p w14:paraId="4024B163" w14:textId="2DBADC4F" w:rsidR="008B2095" w:rsidRDefault="008B2095">
      <w:pPr>
        <w:pStyle w:val="TOC4"/>
        <w:rPr>
          <w:rFonts w:asciiTheme="minorHAnsi" w:eastAsiaTheme="minorEastAsia" w:hAnsiTheme="minorHAnsi" w:cstheme="minorBidi"/>
          <w:noProof/>
          <w:sz w:val="22"/>
          <w:szCs w:val="22"/>
          <w:lang w:eastAsia="en-GB"/>
        </w:rPr>
      </w:pPr>
      <w:r>
        <w:rPr>
          <w:noProof/>
        </w:rPr>
        <w:t>8.3.2.21</w:t>
      </w:r>
      <w:r>
        <w:rPr>
          <w:rFonts w:asciiTheme="minorHAnsi" w:eastAsiaTheme="minorEastAsia" w:hAnsiTheme="minorHAnsi" w:cstheme="minorBidi"/>
          <w:noProof/>
          <w:sz w:val="22"/>
          <w:szCs w:val="22"/>
          <w:lang w:eastAsia="en-GB"/>
        </w:rPr>
        <w:tab/>
      </w:r>
      <w:r>
        <w:rPr>
          <w:noProof/>
        </w:rPr>
        <w:t>N3QAI</w:t>
      </w:r>
      <w:r>
        <w:rPr>
          <w:noProof/>
        </w:rPr>
        <w:tab/>
      </w:r>
      <w:r>
        <w:rPr>
          <w:noProof/>
        </w:rPr>
        <w:fldChar w:fldCharType="begin" w:fldLock="1"/>
      </w:r>
      <w:r>
        <w:rPr>
          <w:noProof/>
        </w:rPr>
        <w:instrText xml:space="preserve"> PAGEREF _Toc155373002 \h </w:instrText>
      </w:r>
      <w:r>
        <w:rPr>
          <w:noProof/>
        </w:rPr>
      </w:r>
      <w:r>
        <w:rPr>
          <w:noProof/>
        </w:rPr>
        <w:fldChar w:fldCharType="separate"/>
      </w:r>
      <w:r>
        <w:rPr>
          <w:noProof/>
        </w:rPr>
        <w:t>798</w:t>
      </w:r>
      <w:r>
        <w:rPr>
          <w:noProof/>
        </w:rPr>
        <w:fldChar w:fldCharType="end"/>
      </w:r>
    </w:p>
    <w:p w14:paraId="5AB5EC9E" w14:textId="082645E8" w:rsidR="008B2095" w:rsidRDefault="008B2095">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DU session establishment reject</w:t>
      </w:r>
      <w:r>
        <w:rPr>
          <w:noProof/>
        </w:rPr>
        <w:tab/>
      </w:r>
      <w:r>
        <w:rPr>
          <w:noProof/>
        </w:rPr>
        <w:fldChar w:fldCharType="begin" w:fldLock="1"/>
      </w:r>
      <w:r>
        <w:rPr>
          <w:noProof/>
        </w:rPr>
        <w:instrText xml:space="preserve"> PAGEREF _Toc155373003 \h </w:instrText>
      </w:r>
      <w:r>
        <w:rPr>
          <w:noProof/>
        </w:rPr>
      </w:r>
      <w:r>
        <w:rPr>
          <w:noProof/>
        </w:rPr>
        <w:fldChar w:fldCharType="separate"/>
      </w:r>
      <w:r>
        <w:rPr>
          <w:noProof/>
        </w:rPr>
        <w:t>798</w:t>
      </w:r>
      <w:r>
        <w:rPr>
          <w:noProof/>
        </w:rPr>
        <w:fldChar w:fldCharType="end"/>
      </w:r>
    </w:p>
    <w:p w14:paraId="10435872" w14:textId="1413BB05" w:rsidR="008B2095" w:rsidRDefault="008B2095">
      <w:pPr>
        <w:pStyle w:val="TOC4"/>
        <w:rPr>
          <w:rFonts w:asciiTheme="minorHAnsi" w:eastAsiaTheme="minorEastAsia" w:hAnsiTheme="minorHAnsi" w:cstheme="minorBidi"/>
          <w:noProof/>
          <w:sz w:val="22"/>
          <w:szCs w:val="22"/>
          <w:lang w:eastAsia="en-GB"/>
        </w:rPr>
      </w:pPr>
      <w:r>
        <w:rPr>
          <w:noProof/>
        </w:rPr>
        <w:t>8.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04 \h </w:instrText>
      </w:r>
      <w:r>
        <w:rPr>
          <w:noProof/>
        </w:rPr>
      </w:r>
      <w:r>
        <w:rPr>
          <w:noProof/>
        </w:rPr>
        <w:fldChar w:fldCharType="separate"/>
      </w:r>
      <w:r>
        <w:rPr>
          <w:noProof/>
        </w:rPr>
        <w:t>798</w:t>
      </w:r>
      <w:r>
        <w:rPr>
          <w:noProof/>
        </w:rPr>
        <w:fldChar w:fldCharType="end"/>
      </w:r>
    </w:p>
    <w:p w14:paraId="02A4C83D" w14:textId="2FCC6EDC" w:rsidR="008B2095" w:rsidRDefault="008B2095">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373005 \h </w:instrText>
      </w:r>
      <w:r>
        <w:rPr>
          <w:noProof/>
        </w:rPr>
      </w:r>
      <w:r>
        <w:rPr>
          <w:noProof/>
        </w:rPr>
        <w:fldChar w:fldCharType="separate"/>
      </w:r>
      <w:r>
        <w:rPr>
          <w:noProof/>
        </w:rPr>
        <w:t>799</w:t>
      </w:r>
      <w:r>
        <w:rPr>
          <w:noProof/>
        </w:rPr>
        <w:fldChar w:fldCharType="end"/>
      </w:r>
    </w:p>
    <w:p w14:paraId="06A26FD4" w14:textId="1BE42563" w:rsidR="008B2095" w:rsidRDefault="008B2095">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55373006 \h </w:instrText>
      </w:r>
      <w:r>
        <w:rPr>
          <w:noProof/>
        </w:rPr>
      </w:r>
      <w:r>
        <w:rPr>
          <w:noProof/>
        </w:rPr>
        <w:fldChar w:fldCharType="separate"/>
      </w:r>
      <w:r>
        <w:rPr>
          <w:noProof/>
        </w:rPr>
        <w:t>799</w:t>
      </w:r>
      <w:r>
        <w:rPr>
          <w:noProof/>
        </w:rPr>
        <w:fldChar w:fldCharType="end"/>
      </w:r>
    </w:p>
    <w:p w14:paraId="20A8DD2E" w14:textId="661D56AC" w:rsidR="008B2095" w:rsidRDefault="008B2095">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3007 \h </w:instrText>
      </w:r>
      <w:r>
        <w:rPr>
          <w:noProof/>
        </w:rPr>
      </w:r>
      <w:r>
        <w:rPr>
          <w:noProof/>
        </w:rPr>
        <w:fldChar w:fldCharType="separate"/>
      </w:r>
      <w:r>
        <w:rPr>
          <w:noProof/>
        </w:rPr>
        <w:t>799</w:t>
      </w:r>
      <w:r>
        <w:rPr>
          <w:noProof/>
        </w:rPr>
        <w:fldChar w:fldCharType="end"/>
      </w:r>
    </w:p>
    <w:p w14:paraId="0939EAEC" w14:textId="50FAFA37" w:rsidR="008B2095" w:rsidRDefault="008B2095">
      <w:pPr>
        <w:pStyle w:val="TOC4"/>
        <w:rPr>
          <w:rFonts w:asciiTheme="minorHAnsi" w:eastAsiaTheme="minorEastAsia" w:hAnsiTheme="minorHAnsi" w:cstheme="minorBidi"/>
          <w:noProof/>
          <w:sz w:val="22"/>
          <w:szCs w:val="22"/>
          <w:lang w:eastAsia="en-GB"/>
        </w:rPr>
      </w:pPr>
      <w:r>
        <w:rPr>
          <w:noProof/>
        </w:rPr>
        <w:t>8.3.3.4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373008 \h </w:instrText>
      </w:r>
      <w:r>
        <w:rPr>
          <w:noProof/>
        </w:rPr>
      </w:r>
      <w:r>
        <w:rPr>
          <w:noProof/>
        </w:rPr>
        <w:fldChar w:fldCharType="separate"/>
      </w:r>
      <w:r>
        <w:rPr>
          <w:noProof/>
        </w:rPr>
        <w:t>799</w:t>
      </w:r>
      <w:r>
        <w:rPr>
          <w:noProof/>
        </w:rPr>
        <w:fldChar w:fldCharType="end"/>
      </w:r>
    </w:p>
    <w:p w14:paraId="0DF61353" w14:textId="59C9E37C" w:rsidR="008B2095" w:rsidRDefault="008B2095">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09 \h </w:instrText>
      </w:r>
      <w:r>
        <w:rPr>
          <w:noProof/>
        </w:rPr>
      </w:r>
      <w:r>
        <w:rPr>
          <w:noProof/>
        </w:rPr>
        <w:fldChar w:fldCharType="separate"/>
      </w:r>
      <w:r>
        <w:rPr>
          <w:noProof/>
        </w:rPr>
        <w:t>799</w:t>
      </w:r>
      <w:r>
        <w:rPr>
          <w:noProof/>
        </w:rPr>
        <w:fldChar w:fldCharType="end"/>
      </w:r>
    </w:p>
    <w:p w14:paraId="34502019" w14:textId="60A1A7BB" w:rsidR="008B2095" w:rsidRDefault="008B2095">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55373010 \h </w:instrText>
      </w:r>
      <w:r>
        <w:rPr>
          <w:noProof/>
        </w:rPr>
      </w:r>
      <w:r>
        <w:rPr>
          <w:noProof/>
        </w:rPr>
        <w:fldChar w:fldCharType="separate"/>
      </w:r>
      <w:r>
        <w:rPr>
          <w:noProof/>
        </w:rPr>
        <w:t>800</w:t>
      </w:r>
      <w:r>
        <w:rPr>
          <w:noProof/>
        </w:rPr>
        <w:fldChar w:fldCharType="end"/>
      </w:r>
    </w:p>
    <w:p w14:paraId="00EC1F1D" w14:textId="35E0AA6E" w:rsidR="008B2095" w:rsidRDefault="008B2095">
      <w:pPr>
        <w:pStyle w:val="TOC4"/>
        <w:rPr>
          <w:rFonts w:asciiTheme="minorHAnsi" w:eastAsiaTheme="minorEastAsia" w:hAnsiTheme="minorHAnsi" w:cstheme="minorBidi"/>
          <w:noProof/>
          <w:sz w:val="22"/>
          <w:szCs w:val="22"/>
          <w:lang w:eastAsia="en-GB"/>
        </w:rPr>
      </w:pPr>
      <w:r>
        <w:rPr>
          <w:noProof/>
        </w:rPr>
        <w:t>8.3.3.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11 \h </w:instrText>
      </w:r>
      <w:r>
        <w:rPr>
          <w:noProof/>
        </w:rPr>
      </w:r>
      <w:r>
        <w:rPr>
          <w:noProof/>
        </w:rPr>
        <w:fldChar w:fldCharType="separate"/>
      </w:r>
      <w:r>
        <w:rPr>
          <w:noProof/>
        </w:rPr>
        <w:t>800</w:t>
      </w:r>
      <w:r>
        <w:rPr>
          <w:noProof/>
        </w:rPr>
        <w:fldChar w:fldCharType="end"/>
      </w:r>
    </w:p>
    <w:p w14:paraId="7D7243F5" w14:textId="29633B29" w:rsidR="008B2095" w:rsidRDefault="008B2095">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PDU session authentication command</w:t>
      </w:r>
      <w:r>
        <w:rPr>
          <w:noProof/>
        </w:rPr>
        <w:tab/>
      </w:r>
      <w:r>
        <w:rPr>
          <w:noProof/>
        </w:rPr>
        <w:fldChar w:fldCharType="begin" w:fldLock="1"/>
      </w:r>
      <w:r>
        <w:rPr>
          <w:noProof/>
        </w:rPr>
        <w:instrText xml:space="preserve"> PAGEREF _Toc155373012 \h </w:instrText>
      </w:r>
      <w:r>
        <w:rPr>
          <w:noProof/>
        </w:rPr>
      </w:r>
      <w:r>
        <w:rPr>
          <w:noProof/>
        </w:rPr>
        <w:fldChar w:fldCharType="separate"/>
      </w:r>
      <w:r>
        <w:rPr>
          <w:noProof/>
        </w:rPr>
        <w:t>800</w:t>
      </w:r>
      <w:r>
        <w:rPr>
          <w:noProof/>
        </w:rPr>
        <w:fldChar w:fldCharType="end"/>
      </w:r>
    </w:p>
    <w:p w14:paraId="23A5FAD7" w14:textId="18EEBF28" w:rsidR="008B2095" w:rsidRDefault="008B2095">
      <w:pPr>
        <w:pStyle w:val="TOC4"/>
        <w:rPr>
          <w:rFonts w:asciiTheme="minorHAnsi" w:eastAsiaTheme="minorEastAsia" w:hAnsiTheme="minorHAnsi" w:cstheme="minorBidi"/>
          <w:noProof/>
          <w:sz w:val="22"/>
          <w:szCs w:val="22"/>
          <w:lang w:eastAsia="en-GB"/>
        </w:rPr>
      </w:pPr>
      <w:r>
        <w:rPr>
          <w:noProof/>
        </w:rPr>
        <w:t>8.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13 \h </w:instrText>
      </w:r>
      <w:r>
        <w:rPr>
          <w:noProof/>
        </w:rPr>
      </w:r>
      <w:r>
        <w:rPr>
          <w:noProof/>
        </w:rPr>
        <w:fldChar w:fldCharType="separate"/>
      </w:r>
      <w:r>
        <w:rPr>
          <w:noProof/>
        </w:rPr>
        <w:t>800</w:t>
      </w:r>
      <w:r>
        <w:rPr>
          <w:noProof/>
        </w:rPr>
        <w:fldChar w:fldCharType="end"/>
      </w:r>
    </w:p>
    <w:p w14:paraId="3194D5DC" w14:textId="6B9F64C5" w:rsidR="008B2095" w:rsidRDefault="008B2095">
      <w:pPr>
        <w:pStyle w:val="TOC4"/>
        <w:rPr>
          <w:rFonts w:asciiTheme="minorHAnsi" w:eastAsiaTheme="minorEastAsia" w:hAnsiTheme="minorHAnsi" w:cstheme="minorBidi"/>
          <w:noProof/>
          <w:sz w:val="22"/>
          <w:szCs w:val="22"/>
          <w:lang w:eastAsia="en-GB"/>
        </w:rPr>
      </w:pPr>
      <w:r>
        <w:rPr>
          <w:noProof/>
        </w:rPr>
        <w:t>8.3.4.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14 \h </w:instrText>
      </w:r>
      <w:r>
        <w:rPr>
          <w:noProof/>
        </w:rPr>
      </w:r>
      <w:r>
        <w:rPr>
          <w:noProof/>
        </w:rPr>
        <w:fldChar w:fldCharType="separate"/>
      </w:r>
      <w:r>
        <w:rPr>
          <w:noProof/>
        </w:rPr>
        <w:t>800</w:t>
      </w:r>
      <w:r>
        <w:rPr>
          <w:noProof/>
        </w:rPr>
        <w:fldChar w:fldCharType="end"/>
      </w:r>
    </w:p>
    <w:p w14:paraId="35DD24E6" w14:textId="01DA190E" w:rsidR="008B2095" w:rsidRDefault="008B2095">
      <w:pPr>
        <w:pStyle w:val="TOC4"/>
        <w:rPr>
          <w:rFonts w:asciiTheme="minorHAnsi" w:eastAsiaTheme="minorEastAsia" w:hAnsiTheme="minorHAnsi" w:cstheme="minorBidi"/>
          <w:noProof/>
          <w:sz w:val="22"/>
          <w:szCs w:val="22"/>
          <w:lang w:eastAsia="en-GB"/>
        </w:rPr>
      </w:pPr>
      <w:r>
        <w:rPr>
          <w:noProof/>
        </w:rPr>
        <w:t>8.3.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015 \h </w:instrText>
      </w:r>
      <w:r>
        <w:rPr>
          <w:noProof/>
        </w:rPr>
      </w:r>
      <w:r>
        <w:rPr>
          <w:noProof/>
        </w:rPr>
        <w:fldChar w:fldCharType="separate"/>
      </w:r>
      <w:r>
        <w:rPr>
          <w:noProof/>
        </w:rPr>
        <w:t>801</w:t>
      </w:r>
      <w:r>
        <w:rPr>
          <w:noProof/>
        </w:rPr>
        <w:fldChar w:fldCharType="end"/>
      </w:r>
    </w:p>
    <w:p w14:paraId="7FDD6C6F" w14:textId="25A9AE7B" w:rsidR="008B2095" w:rsidRDefault="008B2095">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PDU session authentication complete</w:t>
      </w:r>
      <w:r>
        <w:rPr>
          <w:noProof/>
        </w:rPr>
        <w:tab/>
      </w:r>
      <w:r>
        <w:rPr>
          <w:noProof/>
        </w:rPr>
        <w:fldChar w:fldCharType="begin" w:fldLock="1"/>
      </w:r>
      <w:r>
        <w:rPr>
          <w:noProof/>
        </w:rPr>
        <w:instrText xml:space="preserve"> PAGEREF _Toc155373016 \h </w:instrText>
      </w:r>
      <w:r>
        <w:rPr>
          <w:noProof/>
        </w:rPr>
      </w:r>
      <w:r>
        <w:rPr>
          <w:noProof/>
        </w:rPr>
        <w:fldChar w:fldCharType="separate"/>
      </w:r>
      <w:r>
        <w:rPr>
          <w:noProof/>
        </w:rPr>
        <w:t>801</w:t>
      </w:r>
      <w:r>
        <w:rPr>
          <w:noProof/>
        </w:rPr>
        <w:fldChar w:fldCharType="end"/>
      </w:r>
    </w:p>
    <w:p w14:paraId="6C95D934" w14:textId="0D643AEB" w:rsidR="008B2095" w:rsidRDefault="008B2095">
      <w:pPr>
        <w:pStyle w:val="TOC4"/>
        <w:rPr>
          <w:rFonts w:asciiTheme="minorHAnsi" w:eastAsiaTheme="minorEastAsia" w:hAnsiTheme="minorHAnsi" w:cstheme="minorBidi"/>
          <w:noProof/>
          <w:sz w:val="22"/>
          <w:szCs w:val="22"/>
          <w:lang w:eastAsia="en-GB"/>
        </w:rPr>
      </w:pPr>
      <w:r>
        <w:rPr>
          <w:noProof/>
        </w:rPr>
        <w:t>8.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17 \h </w:instrText>
      </w:r>
      <w:r>
        <w:rPr>
          <w:noProof/>
        </w:rPr>
      </w:r>
      <w:r>
        <w:rPr>
          <w:noProof/>
        </w:rPr>
        <w:fldChar w:fldCharType="separate"/>
      </w:r>
      <w:r>
        <w:rPr>
          <w:noProof/>
        </w:rPr>
        <w:t>801</w:t>
      </w:r>
      <w:r>
        <w:rPr>
          <w:noProof/>
        </w:rPr>
        <w:fldChar w:fldCharType="end"/>
      </w:r>
    </w:p>
    <w:p w14:paraId="4BBA9BE6" w14:textId="40D3576B" w:rsidR="008B2095" w:rsidRDefault="008B2095">
      <w:pPr>
        <w:pStyle w:val="TOC4"/>
        <w:rPr>
          <w:rFonts w:asciiTheme="minorHAnsi" w:eastAsiaTheme="minorEastAsia" w:hAnsiTheme="minorHAnsi" w:cstheme="minorBidi"/>
          <w:noProof/>
          <w:sz w:val="22"/>
          <w:szCs w:val="22"/>
          <w:lang w:eastAsia="en-GB"/>
        </w:rPr>
      </w:pPr>
      <w:r>
        <w:rPr>
          <w:noProof/>
        </w:rPr>
        <w:t>8.3.5.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18 \h </w:instrText>
      </w:r>
      <w:r>
        <w:rPr>
          <w:noProof/>
        </w:rPr>
      </w:r>
      <w:r>
        <w:rPr>
          <w:noProof/>
        </w:rPr>
        <w:fldChar w:fldCharType="separate"/>
      </w:r>
      <w:r>
        <w:rPr>
          <w:noProof/>
        </w:rPr>
        <w:t>801</w:t>
      </w:r>
      <w:r>
        <w:rPr>
          <w:noProof/>
        </w:rPr>
        <w:fldChar w:fldCharType="end"/>
      </w:r>
    </w:p>
    <w:p w14:paraId="50FB91B5" w14:textId="6AE05D96" w:rsidR="008B2095" w:rsidRDefault="008B2095">
      <w:pPr>
        <w:pStyle w:val="TOC4"/>
        <w:rPr>
          <w:rFonts w:asciiTheme="minorHAnsi" w:eastAsiaTheme="minorEastAsia" w:hAnsiTheme="minorHAnsi" w:cstheme="minorBidi"/>
          <w:noProof/>
          <w:sz w:val="22"/>
          <w:szCs w:val="22"/>
          <w:lang w:eastAsia="en-GB"/>
        </w:rPr>
      </w:pPr>
      <w:r>
        <w:rPr>
          <w:noProof/>
        </w:rPr>
        <w:t>8.3.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019 \h </w:instrText>
      </w:r>
      <w:r>
        <w:rPr>
          <w:noProof/>
        </w:rPr>
      </w:r>
      <w:r>
        <w:rPr>
          <w:noProof/>
        </w:rPr>
        <w:fldChar w:fldCharType="separate"/>
      </w:r>
      <w:r>
        <w:rPr>
          <w:noProof/>
        </w:rPr>
        <w:t>801</w:t>
      </w:r>
      <w:r>
        <w:rPr>
          <w:noProof/>
        </w:rPr>
        <w:fldChar w:fldCharType="end"/>
      </w:r>
    </w:p>
    <w:p w14:paraId="5E11ADB6" w14:textId="7B2CF2A2" w:rsidR="008B2095" w:rsidRDefault="008B2095">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PDU session authentication result</w:t>
      </w:r>
      <w:r>
        <w:rPr>
          <w:noProof/>
        </w:rPr>
        <w:tab/>
      </w:r>
      <w:r>
        <w:rPr>
          <w:noProof/>
        </w:rPr>
        <w:fldChar w:fldCharType="begin" w:fldLock="1"/>
      </w:r>
      <w:r>
        <w:rPr>
          <w:noProof/>
        </w:rPr>
        <w:instrText xml:space="preserve"> PAGEREF _Toc155373020 \h </w:instrText>
      </w:r>
      <w:r>
        <w:rPr>
          <w:noProof/>
        </w:rPr>
      </w:r>
      <w:r>
        <w:rPr>
          <w:noProof/>
        </w:rPr>
        <w:fldChar w:fldCharType="separate"/>
      </w:r>
      <w:r>
        <w:rPr>
          <w:noProof/>
        </w:rPr>
        <w:t>801</w:t>
      </w:r>
      <w:r>
        <w:rPr>
          <w:noProof/>
        </w:rPr>
        <w:fldChar w:fldCharType="end"/>
      </w:r>
    </w:p>
    <w:p w14:paraId="6741FA9A" w14:textId="541CAAC6" w:rsidR="008B2095" w:rsidRDefault="008B2095">
      <w:pPr>
        <w:pStyle w:val="TOC4"/>
        <w:rPr>
          <w:rFonts w:asciiTheme="minorHAnsi" w:eastAsiaTheme="minorEastAsia" w:hAnsiTheme="minorHAnsi" w:cstheme="minorBidi"/>
          <w:noProof/>
          <w:sz w:val="22"/>
          <w:szCs w:val="22"/>
          <w:lang w:eastAsia="en-GB"/>
        </w:rPr>
      </w:pPr>
      <w:r>
        <w:rPr>
          <w:noProof/>
        </w:rPr>
        <w:t>8.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21 \h </w:instrText>
      </w:r>
      <w:r>
        <w:rPr>
          <w:noProof/>
        </w:rPr>
      </w:r>
      <w:r>
        <w:rPr>
          <w:noProof/>
        </w:rPr>
        <w:fldChar w:fldCharType="separate"/>
      </w:r>
      <w:r>
        <w:rPr>
          <w:noProof/>
        </w:rPr>
        <w:t>801</w:t>
      </w:r>
      <w:r>
        <w:rPr>
          <w:noProof/>
        </w:rPr>
        <w:fldChar w:fldCharType="end"/>
      </w:r>
    </w:p>
    <w:p w14:paraId="6937DDD4" w14:textId="4F87A6D3" w:rsidR="008B2095" w:rsidRDefault="008B2095">
      <w:pPr>
        <w:pStyle w:val="TOC4"/>
        <w:rPr>
          <w:rFonts w:asciiTheme="minorHAnsi" w:eastAsiaTheme="minorEastAsia" w:hAnsiTheme="minorHAnsi" w:cstheme="minorBidi"/>
          <w:noProof/>
          <w:sz w:val="22"/>
          <w:szCs w:val="22"/>
          <w:lang w:eastAsia="en-GB"/>
        </w:rPr>
      </w:pPr>
      <w:r>
        <w:rPr>
          <w:noProof/>
        </w:rPr>
        <w:t>8.3.6.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3022 \h </w:instrText>
      </w:r>
      <w:r>
        <w:rPr>
          <w:noProof/>
        </w:rPr>
      </w:r>
      <w:r>
        <w:rPr>
          <w:noProof/>
        </w:rPr>
        <w:fldChar w:fldCharType="separate"/>
      </w:r>
      <w:r>
        <w:rPr>
          <w:noProof/>
        </w:rPr>
        <w:t>802</w:t>
      </w:r>
      <w:r>
        <w:rPr>
          <w:noProof/>
        </w:rPr>
        <w:fldChar w:fldCharType="end"/>
      </w:r>
    </w:p>
    <w:p w14:paraId="1F45FFD6" w14:textId="4B93CA0A" w:rsidR="008B2095" w:rsidRDefault="008B2095">
      <w:pPr>
        <w:pStyle w:val="TOC4"/>
        <w:rPr>
          <w:rFonts w:asciiTheme="minorHAnsi" w:eastAsiaTheme="minorEastAsia" w:hAnsiTheme="minorHAnsi" w:cstheme="minorBidi"/>
          <w:noProof/>
          <w:sz w:val="22"/>
          <w:szCs w:val="22"/>
          <w:lang w:eastAsia="en-GB"/>
        </w:rPr>
      </w:pPr>
      <w:r>
        <w:rPr>
          <w:noProof/>
        </w:rPr>
        <w:t>8.3.6.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23 \h </w:instrText>
      </w:r>
      <w:r>
        <w:rPr>
          <w:noProof/>
        </w:rPr>
      </w:r>
      <w:r>
        <w:rPr>
          <w:noProof/>
        </w:rPr>
        <w:fldChar w:fldCharType="separate"/>
      </w:r>
      <w:r>
        <w:rPr>
          <w:noProof/>
        </w:rPr>
        <w:t>802</w:t>
      </w:r>
      <w:r>
        <w:rPr>
          <w:noProof/>
        </w:rPr>
        <w:fldChar w:fldCharType="end"/>
      </w:r>
    </w:p>
    <w:p w14:paraId="5B7464D8" w14:textId="5F23CE29" w:rsidR="008B2095" w:rsidRDefault="008B2095">
      <w:pPr>
        <w:pStyle w:val="TOC3"/>
        <w:rPr>
          <w:rFonts w:asciiTheme="minorHAnsi" w:eastAsiaTheme="minorEastAsia" w:hAnsiTheme="minorHAnsi" w:cstheme="minorBidi"/>
          <w:noProof/>
          <w:sz w:val="22"/>
          <w:szCs w:val="22"/>
          <w:lang w:eastAsia="en-GB"/>
        </w:rPr>
      </w:pPr>
      <w:r w:rsidRPr="00300C85">
        <w:rPr>
          <w:noProof/>
          <w:lang w:val="fr-FR"/>
        </w:rPr>
        <w:t>8.3.7</w:t>
      </w:r>
      <w:r>
        <w:rPr>
          <w:rFonts w:asciiTheme="minorHAnsi" w:eastAsiaTheme="minorEastAsia" w:hAnsiTheme="minorHAnsi" w:cstheme="minorBidi"/>
          <w:noProof/>
          <w:sz w:val="22"/>
          <w:szCs w:val="22"/>
          <w:lang w:eastAsia="en-GB"/>
        </w:rPr>
        <w:tab/>
      </w:r>
      <w:r w:rsidRPr="00300C85">
        <w:rPr>
          <w:noProof/>
          <w:lang w:val="fr-FR"/>
        </w:rPr>
        <w:t>PDU session modification request</w:t>
      </w:r>
      <w:r>
        <w:rPr>
          <w:noProof/>
        </w:rPr>
        <w:tab/>
      </w:r>
      <w:r>
        <w:rPr>
          <w:noProof/>
        </w:rPr>
        <w:fldChar w:fldCharType="begin" w:fldLock="1"/>
      </w:r>
      <w:r>
        <w:rPr>
          <w:noProof/>
        </w:rPr>
        <w:instrText xml:space="preserve"> PAGEREF _Toc155373024 \h </w:instrText>
      </w:r>
      <w:r>
        <w:rPr>
          <w:noProof/>
        </w:rPr>
      </w:r>
      <w:r>
        <w:rPr>
          <w:noProof/>
        </w:rPr>
        <w:fldChar w:fldCharType="separate"/>
      </w:r>
      <w:r>
        <w:rPr>
          <w:noProof/>
        </w:rPr>
        <w:t>802</w:t>
      </w:r>
      <w:r>
        <w:rPr>
          <w:noProof/>
        </w:rPr>
        <w:fldChar w:fldCharType="end"/>
      </w:r>
    </w:p>
    <w:p w14:paraId="1B4DA3D6" w14:textId="7AA345CA" w:rsidR="008B2095" w:rsidRDefault="008B2095">
      <w:pPr>
        <w:pStyle w:val="TOC4"/>
        <w:rPr>
          <w:rFonts w:asciiTheme="minorHAnsi" w:eastAsiaTheme="minorEastAsia" w:hAnsiTheme="minorHAnsi" w:cstheme="minorBidi"/>
          <w:noProof/>
          <w:sz w:val="22"/>
          <w:szCs w:val="22"/>
          <w:lang w:eastAsia="en-GB"/>
        </w:rPr>
      </w:pPr>
      <w:r w:rsidRPr="00300C85">
        <w:rPr>
          <w:noProof/>
          <w:lang w:val="fr-FR"/>
        </w:rPr>
        <w:t>8.3.7</w:t>
      </w:r>
      <w:r w:rsidRPr="00300C85">
        <w:rPr>
          <w:noProof/>
          <w:lang w:val="fr-FR" w:eastAsia="ko-KR"/>
        </w:rPr>
        <w:t>.1</w:t>
      </w:r>
      <w:r>
        <w:rPr>
          <w:rFonts w:asciiTheme="minorHAnsi" w:eastAsiaTheme="minorEastAsia" w:hAnsiTheme="minorHAnsi" w:cstheme="minorBidi"/>
          <w:noProof/>
          <w:sz w:val="22"/>
          <w:szCs w:val="22"/>
          <w:lang w:eastAsia="en-GB"/>
        </w:rPr>
        <w:tab/>
      </w:r>
      <w:r w:rsidRPr="00300C85">
        <w:rPr>
          <w:noProof/>
          <w:lang w:val="fr-FR" w:eastAsia="ko-KR"/>
        </w:rPr>
        <w:t>Message definition</w:t>
      </w:r>
      <w:r>
        <w:rPr>
          <w:noProof/>
        </w:rPr>
        <w:tab/>
      </w:r>
      <w:r>
        <w:rPr>
          <w:noProof/>
        </w:rPr>
        <w:fldChar w:fldCharType="begin" w:fldLock="1"/>
      </w:r>
      <w:r>
        <w:rPr>
          <w:noProof/>
        </w:rPr>
        <w:instrText xml:space="preserve"> PAGEREF _Toc155373025 \h </w:instrText>
      </w:r>
      <w:r>
        <w:rPr>
          <w:noProof/>
        </w:rPr>
      </w:r>
      <w:r>
        <w:rPr>
          <w:noProof/>
        </w:rPr>
        <w:fldChar w:fldCharType="separate"/>
      </w:r>
      <w:r>
        <w:rPr>
          <w:noProof/>
        </w:rPr>
        <w:t>802</w:t>
      </w:r>
      <w:r>
        <w:rPr>
          <w:noProof/>
        </w:rPr>
        <w:fldChar w:fldCharType="end"/>
      </w:r>
    </w:p>
    <w:p w14:paraId="0C931BC4" w14:textId="26C31B9A" w:rsidR="008B2095" w:rsidRDefault="008B2095">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55373026 \h </w:instrText>
      </w:r>
      <w:r>
        <w:rPr>
          <w:noProof/>
        </w:rPr>
      </w:r>
      <w:r>
        <w:rPr>
          <w:noProof/>
        </w:rPr>
        <w:fldChar w:fldCharType="separate"/>
      </w:r>
      <w:r>
        <w:rPr>
          <w:noProof/>
        </w:rPr>
        <w:t>803</w:t>
      </w:r>
      <w:r>
        <w:rPr>
          <w:noProof/>
        </w:rPr>
        <w:fldChar w:fldCharType="end"/>
      </w:r>
    </w:p>
    <w:p w14:paraId="029CEB93" w14:textId="05B23767" w:rsidR="008B2095" w:rsidRDefault="008B2095">
      <w:pPr>
        <w:pStyle w:val="TOC4"/>
        <w:rPr>
          <w:rFonts w:asciiTheme="minorHAnsi" w:eastAsiaTheme="minorEastAsia" w:hAnsiTheme="minorHAnsi" w:cstheme="minorBidi"/>
          <w:noProof/>
          <w:sz w:val="22"/>
          <w:szCs w:val="22"/>
          <w:lang w:eastAsia="en-GB"/>
        </w:rPr>
      </w:pPr>
      <w:r>
        <w:rPr>
          <w:noProof/>
        </w:rPr>
        <w:t>8.3.7.3</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027 \h </w:instrText>
      </w:r>
      <w:r>
        <w:rPr>
          <w:noProof/>
        </w:rPr>
      </w:r>
      <w:r>
        <w:rPr>
          <w:noProof/>
        </w:rPr>
        <w:fldChar w:fldCharType="separate"/>
      </w:r>
      <w:r>
        <w:rPr>
          <w:noProof/>
        </w:rPr>
        <w:t>804</w:t>
      </w:r>
      <w:r>
        <w:rPr>
          <w:noProof/>
        </w:rPr>
        <w:fldChar w:fldCharType="end"/>
      </w:r>
    </w:p>
    <w:p w14:paraId="590610D0" w14:textId="5A028C38" w:rsidR="008B2095" w:rsidRDefault="008B2095">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55373028 \h </w:instrText>
      </w:r>
      <w:r>
        <w:rPr>
          <w:noProof/>
        </w:rPr>
      </w:r>
      <w:r>
        <w:rPr>
          <w:noProof/>
        </w:rPr>
        <w:fldChar w:fldCharType="separate"/>
      </w:r>
      <w:r>
        <w:rPr>
          <w:noProof/>
        </w:rPr>
        <w:t>804</w:t>
      </w:r>
      <w:r>
        <w:rPr>
          <w:noProof/>
        </w:rPr>
        <w:fldChar w:fldCharType="end"/>
      </w:r>
    </w:p>
    <w:p w14:paraId="58BFCE0F" w14:textId="6735C576" w:rsidR="008B2095" w:rsidRDefault="008B2095">
      <w:pPr>
        <w:pStyle w:val="TOC4"/>
        <w:rPr>
          <w:rFonts w:asciiTheme="minorHAnsi" w:eastAsiaTheme="minorEastAsia" w:hAnsiTheme="minorHAnsi" w:cstheme="minorBidi"/>
          <w:noProof/>
          <w:sz w:val="22"/>
          <w:szCs w:val="22"/>
          <w:lang w:eastAsia="en-GB"/>
        </w:rPr>
      </w:pPr>
      <w:r>
        <w:rPr>
          <w:noProof/>
        </w:rPr>
        <w:t>8.3.7.5</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55373029 \h </w:instrText>
      </w:r>
      <w:r>
        <w:rPr>
          <w:noProof/>
        </w:rPr>
      </w:r>
      <w:r>
        <w:rPr>
          <w:noProof/>
        </w:rPr>
        <w:fldChar w:fldCharType="separate"/>
      </w:r>
      <w:r>
        <w:rPr>
          <w:noProof/>
        </w:rPr>
        <w:t>804</w:t>
      </w:r>
      <w:r>
        <w:rPr>
          <w:noProof/>
        </w:rPr>
        <w:fldChar w:fldCharType="end"/>
      </w:r>
    </w:p>
    <w:p w14:paraId="515105C4" w14:textId="396DD965" w:rsidR="008B2095" w:rsidRDefault="008B2095">
      <w:pPr>
        <w:pStyle w:val="TOC4"/>
        <w:rPr>
          <w:rFonts w:asciiTheme="minorHAnsi" w:eastAsiaTheme="minorEastAsia" w:hAnsiTheme="minorHAnsi" w:cstheme="minorBidi"/>
          <w:noProof/>
          <w:sz w:val="22"/>
          <w:szCs w:val="22"/>
          <w:lang w:eastAsia="en-GB"/>
        </w:rPr>
      </w:pPr>
      <w:r>
        <w:rPr>
          <w:noProof/>
        </w:rPr>
        <w:t>8.3.7.6</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55373030 \h </w:instrText>
      </w:r>
      <w:r>
        <w:rPr>
          <w:noProof/>
        </w:rPr>
      </w:r>
      <w:r>
        <w:rPr>
          <w:noProof/>
        </w:rPr>
        <w:fldChar w:fldCharType="separate"/>
      </w:r>
      <w:r>
        <w:rPr>
          <w:noProof/>
        </w:rPr>
        <w:t>804</w:t>
      </w:r>
      <w:r>
        <w:rPr>
          <w:noProof/>
        </w:rPr>
        <w:fldChar w:fldCharType="end"/>
      </w:r>
    </w:p>
    <w:p w14:paraId="2C5714C2" w14:textId="50EEA98E" w:rsidR="008B2095" w:rsidRDefault="008B2095">
      <w:pPr>
        <w:pStyle w:val="TOC4"/>
        <w:rPr>
          <w:rFonts w:asciiTheme="minorHAnsi" w:eastAsiaTheme="minorEastAsia" w:hAnsiTheme="minorHAnsi" w:cstheme="minorBidi"/>
          <w:noProof/>
          <w:sz w:val="22"/>
          <w:szCs w:val="22"/>
          <w:lang w:eastAsia="en-GB"/>
        </w:rPr>
      </w:pPr>
      <w:r>
        <w:rPr>
          <w:noProof/>
        </w:rPr>
        <w:t>8.3.7.7</w:t>
      </w:r>
      <w:r>
        <w:rPr>
          <w:rFonts w:asciiTheme="minorHAnsi" w:eastAsiaTheme="minorEastAsia" w:hAnsiTheme="minorHAnsi" w:cstheme="minorBidi"/>
          <w:noProof/>
          <w:sz w:val="22"/>
          <w:szCs w:val="22"/>
          <w:lang w:eastAsia="en-GB"/>
        </w:rPr>
        <w:tab/>
      </w:r>
      <w:r>
        <w:rPr>
          <w:noProof/>
        </w:rPr>
        <w:t>Requested QoS rules</w:t>
      </w:r>
      <w:r>
        <w:rPr>
          <w:noProof/>
        </w:rPr>
        <w:tab/>
      </w:r>
      <w:r>
        <w:rPr>
          <w:noProof/>
        </w:rPr>
        <w:fldChar w:fldCharType="begin" w:fldLock="1"/>
      </w:r>
      <w:r>
        <w:rPr>
          <w:noProof/>
        </w:rPr>
        <w:instrText xml:space="preserve"> PAGEREF _Toc155373031 \h </w:instrText>
      </w:r>
      <w:r>
        <w:rPr>
          <w:noProof/>
        </w:rPr>
      </w:r>
      <w:r>
        <w:rPr>
          <w:noProof/>
        </w:rPr>
        <w:fldChar w:fldCharType="separate"/>
      </w:r>
      <w:r>
        <w:rPr>
          <w:noProof/>
        </w:rPr>
        <w:t>804</w:t>
      </w:r>
      <w:r>
        <w:rPr>
          <w:noProof/>
        </w:rPr>
        <w:fldChar w:fldCharType="end"/>
      </w:r>
    </w:p>
    <w:p w14:paraId="23C4272D" w14:textId="6A0FF906" w:rsidR="008B2095" w:rsidRDefault="008B2095">
      <w:pPr>
        <w:pStyle w:val="TOC4"/>
        <w:rPr>
          <w:rFonts w:asciiTheme="minorHAnsi" w:eastAsiaTheme="minorEastAsia" w:hAnsiTheme="minorHAnsi" w:cstheme="minorBidi"/>
          <w:noProof/>
          <w:sz w:val="22"/>
          <w:szCs w:val="22"/>
          <w:lang w:eastAsia="en-GB"/>
        </w:rPr>
      </w:pPr>
      <w:r>
        <w:rPr>
          <w:noProof/>
        </w:rPr>
        <w:t>8.3.7.8</w:t>
      </w:r>
      <w:r>
        <w:rPr>
          <w:rFonts w:asciiTheme="minorHAnsi" w:eastAsiaTheme="minorEastAsia" w:hAnsiTheme="minorHAnsi" w:cstheme="minorBidi"/>
          <w:noProof/>
          <w:sz w:val="22"/>
          <w:szCs w:val="22"/>
          <w:lang w:eastAsia="en-GB"/>
        </w:rPr>
        <w:tab/>
      </w:r>
      <w:r>
        <w:rPr>
          <w:noProof/>
        </w:rPr>
        <w:t>Requested QoS flow descriptions</w:t>
      </w:r>
      <w:r>
        <w:rPr>
          <w:noProof/>
        </w:rPr>
        <w:tab/>
      </w:r>
      <w:r>
        <w:rPr>
          <w:noProof/>
        </w:rPr>
        <w:fldChar w:fldCharType="begin" w:fldLock="1"/>
      </w:r>
      <w:r>
        <w:rPr>
          <w:noProof/>
        </w:rPr>
        <w:instrText xml:space="preserve"> PAGEREF _Toc155373032 \h </w:instrText>
      </w:r>
      <w:r>
        <w:rPr>
          <w:noProof/>
        </w:rPr>
      </w:r>
      <w:r>
        <w:rPr>
          <w:noProof/>
        </w:rPr>
        <w:fldChar w:fldCharType="separate"/>
      </w:r>
      <w:r>
        <w:rPr>
          <w:noProof/>
        </w:rPr>
        <w:t>804</w:t>
      </w:r>
      <w:r>
        <w:rPr>
          <w:noProof/>
        </w:rPr>
        <w:fldChar w:fldCharType="end"/>
      </w:r>
    </w:p>
    <w:p w14:paraId="371FB4E0" w14:textId="79F4AF03" w:rsidR="008B2095" w:rsidRDefault="008B2095">
      <w:pPr>
        <w:pStyle w:val="TOC4"/>
        <w:rPr>
          <w:rFonts w:asciiTheme="minorHAnsi" w:eastAsiaTheme="minorEastAsia" w:hAnsiTheme="minorHAnsi" w:cstheme="minorBidi"/>
          <w:noProof/>
          <w:sz w:val="22"/>
          <w:szCs w:val="22"/>
          <w:lang w:eastAsia="en-GB"/>
        </w:rPr>
      </w:pPr>
      <w:r>
        <w:rPr>
          <w:noProof/>
        </w:rPr>
        <w:t>8.3.7.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33 \h </w:instrText>
      </w:r>
      <w:r>
        <w:rPr>
          <w:noProof/>
        </w:rPr>
      </w:r>
      <w:r>
        <w:rPr>
          <w:noProof/>
        </w:rPr>
        <w:fldChar w:fldCharType="separate"/>
      </w:r>
      <w:r>
        <w:rPr>
          <w:noProof/>
        </w:rPr>
        <w:t>804</w:t>
      </w:r>
      <w:r>
        <w:rPr>
          <w:noProof/>
        </w:rPr>
        <w:fldChar w:fldCharType="end"/>
      </w:r>
    </w:p>
    <w:p w14:paraId="566AD2CF" w14:textId="1F3F7529" w:rsidR="008B2095" w:rsidRDefault="008B2095">
      <w:pPr>
        <w:pStyle w:val="TOC4"/>
        <w:rPr>
          <w:rFonts w:asciiTheme="minorHAnsi" w:eastAsiaTheme="minorEastAsia" w:hAnsiTheme="minorHAnsi" w:cstheme="minorBidi"/>
          <w:noProof/>
          <w:sz w:val="22"/>
          <w:szCs w:val="22"/>
          <w:lang w:eastAsia="en-GB"/>
        </w:rPr>
      </w:pPr>
      <w:r>
        <w:rPr>
          <w:noProof/>
        </w:rPr>
        <w:t>8.3.7.10</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373034 \h </w:instrText>
      </w:r>
      <w:r>
        <w:rPr>
          <w:noProof/>
        </w:rPr>
      </w:r>
      <w:r>
        <w:rPr>
          <w:noProof/>
        </w:rPr>
        <w:fldChar w:fldCharType="separate"/>
      </w:r>
      <w:r>
        <w:rPr>
          <w:noProof/>
        </w:rPr>
        <w:t>804</w:t>
      </w:r>
      <w:r>
        <w:rPr>
          <w:noProof/>
        </w:rPr>
        <w:fldChar w:fldCharType="end"/>
      </w:r>
    </w:p>
    <w:p w14:paraId="5B263C71" w14:textId="5BD9F060" w:rsidR="008B2095" w:rsidRDefault="008B2095">
      <w:pPr>
        <w:pStyle w:val="TOC4"/>
        <w:rPr>
          <w:rFonts w:asciiTheme="minorHAnsi" w:eastAsiaTheme="minorEastAsia" w:hAnsiTheme="minorHAnsi" w:cstheme="minorBidi"/>
          <w:noProof/>
          <w:sz w:val="22"/>
          <w:szCs w:val="22"/>
          <w:lang w:eastAsia="en-GB"/>
        </w:rPr>
      </w:pPr>
      <w:r>
        <w:rPr>
          <w:noProof/>
        </w:rPr>
        <w:t>8.3.7.11</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373035 \h </w:instrText>
      </w:r>
      <w:r>
        <w:rPr>
          <w:noProof/>
        </w:rPr>
      </w:r>
      <w:r>
        <w:rPr>
          <w:noProof/>
        </w:rPr>
        <w:fldChar w:fldCharType="separate"/>
      </w:r>
      <w:r>
        <w:rPr>
          <w:noProof/>
        </w:rPr>
        <w:t>804</w:t>
      </w:r>
      <w:r>
        <w:rPr>
          <w:noProof/>
        </w:rPr>
        <w:fldChar w:fldCharType="end"/>
      </w:r>
    </w:p>
    <w:p w14:paraId="64E9B4CF" w14:textId="4EEEF0EF" w:rsidR="008B2095" w:rsidRDefault="008B2095">
      <w:pPr>
        <w:pStyle w:val="TOC4"/>
        <w:rPr>
          <w:rFonts w:asciiTheme="minorHAnsi" w:eastAsiaTheme="minorEastAsia" w:hAnsiTheme="minorHAnsi" w:cstheme="minorBidi"/>
          <w:noProof/>
          <w:sz w:val="22"/>
          <w:szCs w:val="22"/>
          <w:lang w:eastAsia="en-GB"/>
        </w:rPr>
      </w:pPr>
      <w:r>
        <w:rPr>
          <w:noProof/>
        </w:rPr>
        <w:t>8.3.7</w:t>
      </w:r>
      <w:r>
        <w:rPr>
          <w:noProof/>
          <w:lang w:eastAsia="ko-KR"/>
        </w:rPr>
        <w:t>.12</w:t>
      </w:r>
      <w:r>
        <w:rPr>
          <w:rFonts w:asciiTheme="minorHAnsi" w:eastAsiaTheme="minorEastAsia" w:hAnsiTheme="minorHAnsi" w:cstheme="minorBidi"/>
          <w:noProof/>
          <w:sz w:val="22"/>
          <w:szCs w:val="22"/>
          <w:lang w:eastAsia="en-GB"/>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55373036 \h </w:instrText>
      </w:r>
      <w:r>
        <w:rPr>
          <w:noProof/>
        </w:rPr>
      </w:r>
      <w:r>
        <w:rPr>
          <w:noProof/>
        </w:rPr>
        <w:fldChar w:fldCharType="separate"/>
      </w:r>
      <w:r>
        <w:rPr>
          <w:noProof/>
        </w:rPr>
        <w:t>804</w:t>
      </w:r>
      <w:r>
        <w:rPr>
          <w:noProof/>
        </w:rPr>
        <w:fldChar w:fldCharType="end"/>
      </w:r>
    </w:p>
    <w:p w14:paraId="74CA4967" w14:textId="366A442E" w:rsidR="008B2095" w:rsidRDefault="008B2095">
      <w:pPr>
        <w:pStyle w:val="TOC4"/>
        <w:rPr>
          <w:rFonts w:asciiTheme="minorHAnsi" w:eastAsiaTheme="minorEastAsia" w:hAnsiTheme="minorHAnsi" w:cstheme="minorBidi"/>
          <w:noProof/>
          <w:sz w:val="22"/>
          <w:szCs w:val="22"/>
          <w:lang w:eastAsia="en-GB"/>
        </w:rPr>
      </w:pPr>
      <w:r>
        <w:rPr>
          <w:noProof/>
        </w:rPr>
        <w:t>8.3.7</w:t>
      </w:r>
      <w:r>
        <w:rPr>
          <w:noProof/>
          <w:lang w:eastAsia="ko-KR"/>
        </w:rPr>
        <w:t>.13</w:t>
      </w:r>
      <w:r>
        <w:rPr>
          <w:rFonts w:asciiTheme="minorHAnsi" w:eastAsiaTheme="minorEastAsia" w:hAnsiTheme="minorHAnsi" w:cstheme="minorBidi"/>
          <w:noProof/>
          <w:sz w:val="22"/>
          <w:szCs w:val="22"/>
          <w:lang w:eastAsia="en-GB"/>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55373037 \h </w:instrText>
      </w:r>
      <w:r>
        <w:rPr>
          <w:noProof/>
        </w:rPr>
      </w:r>
      <w:r>
        <w:rPr>
          <w:noProof/>
        </w:rPr>
        <w:fldChar w:fldCharType="separate"/>
      </w:r>
      <w:r>
        <w:rPr>
          <w:noProof/>
        </w:rPr>
        <w:t>805</w:t>
      </w:r>
      <w:r>
        <w:rPr>
          <w:noProof/>
        </w:rPr>
        <w:fldChar w:fldCharType="end"/>
      </w:r>
    </w:p>
    <w:p w14:paraId="0F6EFD51" w14:textId="12A516AA" w:rsidR="008B2095" w:rsidRDefault="008B2095">
      <w:pPr>
        <w:pStyle w:val="TOC4"/>
        <w:rPr>
          <w:rFonts w:asciiTheme="minorHAnsi" w:eastAsiaTheme="minorEastAsia" w:hAnsiTheme="minorHAnsi" w:cstheme="minorBidi"/>
          <w:noProof/>
          <w:sz w:val="22"/>
          <w:szCs w:val="22"/>
          <w:lang w:eastAsia="en-GB"/>
        </w:rPr>
      </w:pPr>
      <w:r>
        <w:rPr>
          <w:noProof/>
        </w:rPr>
        <w:t>8.3.7.14</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55373038 \h </w:instrText>
      </w:r>
      <w:r>
        <w:rPr>
          <w:noProof/>
        </w:rPr>
      </w:r>
      <w:r>
        <w:rPr>
          <w:noProof/>
        </w:rPr>
        <w:fldChar w:fldCharType="separate"/>
      </w:r>
      <w:r>
        <w:rPr>
          <w:noProof/>
        </w:rPr>
        <w:t>805</w:t>
      </w:r>
      <w:r>
        <w:rPr>
          <w:noProof/>
        </w:rPr>
        <w:fldChar w:fldCharType="end"/>
      </w:r>
    </w:p>
    <w:p w14:paraId="2FF8BA82" w14:textId="67374E6A" w:rsidR="008B2095" w:rsidRDefault="008B2095">
      <w:pPr>
        <w:pStyle w:val="TOC4"/>
        <w:rPr>
          <w:rFonts w:asciiTheme="minorHAnsi" w:eastAsiaTheme="minorEastAsia" w:hAnsiTheme="minorHAnsi" w:cstheme="minorBidi"/>
          <w:noProof/>
          <w:sz w:val="22"/>
          <w:szCs w:val="22"/>
          <w:lang w:eastAsia="en-GB"/>
        </w:rPr>
      </w:pPr>
      <w:r>
        <w:rPr>
          <w:noProof/>
        </w:rPr>
        <w:t>8.3.7.1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39 \h </w:instrText>
      </w:r>
      <w:r>
        <w:rPr>
          <w:noProof/>
        </w:rPr>
      </w:r>
      <w:r>
        <w:rPr>
          <w:noProof/>
        </w:rPr>
        <w:fldChar w:fldCharType="separate"/>
      </w:r>
      <w:r>
        <w:rPr>
          <w:noProof/>
        </w:rPr>
        <w:t>805</w:t>
      </w:r>
      <w:r>
        <w:rPr>
          <w:noProof/>
        </w:rPr>
        <w:fldChar w:fldCharType="end"/>
      </w:r>
    </w:p>
    <w:p w14:paraId="7417DBE6" w14:textId="1EC48DD2" w:rsidR="008B2095" w:rsidRDefault="008B2095">
      <w:pPr>
        <w:pStyle w:val="TOC4"/>
        <w:rPr>
          <w:rFonts w:asciiTheme="minorHAnsi" w:eastAsiaTheme="minorEastAsia" w:hAnsiTheme="minorHAnsi" w:cstheme="minorBidi"/>
          <w:noProof/>
          <w:sz w:val="22"/>
          <w:szCs w:val="22"/>
          <w:lang w:eastAsia="en-GB"/>
        </w:rPr>
      </w:pPr>
      <w:r>
        <w:rPr>
          <w:noProof/>
        </w:rPr>
        <w:t>8.3.7.16</w:t>
      </w:r>
      <w:r>
        <w:rPr>
          <w:rFonts w:asciiTheme="minorHAnsi" w:eastAsiaTheme="minorEastAsia" w:hAnsiTheme="minorHAnsi" w:cstheme="minorBidi"/>
          <w:noProof/>
          <w:sz w:val="22"/>
          <w:szCs w:val="22"/>
          <w:lang w:eastAsia="en-GB"/>
        </w:rPr>
        <w:tab/>
      </w:r>
      <w:r>
        <w:rPr>
          <w:noProof/>
        </w:rPr>
        <w:t>Non-3GPP delay budget</w:t>
      </w:r>
      <w:r>
        <w:rPr>
          <w:noProof/>
        </w:rPr>
        <w:tab/>
      </w:r>
      <w:r>
        <w:rPr>
          <w:noProof/>
        </w:rPr>
        <w:fldChar w:fldCharType="begin" w:fldLock="1"/>
      </w:r>
      <w:r>
        <w:rPr>
          <w:noProof/>
        </w:rPr>
        <w:instrText xml:space="preserve"> PAGEREF _Toc155373040 \h </w:instrText>
      </w:r>
      <w:r>
        <w:rPr>
          <w:noProof/>
        </w:rPr>
      </w:r>
      <w:r>
        <w:rPr>
          <w:noProof/>
        </w:rPr>
        <w:fldChar w:fldCharType="separate"/>
      </w:r>
      <w:r>
        <w:rPr>
          <w:noProof/>
        </w:rPr>
        <w:t>805</w:t>
      </w:r>
      <w:r>
        <w:rPr>
          <w:noProof/>
        </w:rPr>
        <w:fldChar w:fldCharType="end"/>
      </w:r>
    </w:p>
    <w:p w14:paraId="525BFC1E" w14:textId="66EDB61B" w:rsidR="008B2095" w:rsidRDefault="008B2095">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PDU session modification reject</w:t>
      </w:r>
      <w:r>
        <w:rPr>
          <w:noProof/>
        </w:rPr>
        <w:tab/>
      </w:r>
      <w:r>
        <w:rPr>
          <w:noProof/>
        </w:rPr>
        <w:fldChar w:fldCharType="begin" w:fldLock="1"/>
      </w:r>
      <w:r>
        <w:rPr>
          <w:noProof/>
        </w:rPr>
        <w:instrText xml:space="preserve"> PAGEREF _Toc155373041 \h </w:instrText>
      </w:r>
      <w:r>
        <w:rPr>
          <w:noProof/>
        </w:rPr>
      </w:r>
      <w:r>
        <w:rPr>
          <w:noProof/>
        </w:rPr>
        <w:fldChar w:fldCharType="separate"/>
      </w:r>
      <w:r>
        <w:rPr>
          <w:noProof/>
        </w:rPr>
        <w:t>805</w:t>
      </w:r>
      <w:r>
        <w:rPr>
          <w:noProof/>
        </w:rPr>
        <w:fldChar w:fldCharType="end"/>
      </w:r>
    </w:p>
    <w:p w14:paraId="2DE3E497" w14:textId="04CEEE7F" w:rsidR="008B2095" w:rsidRDefault="008B2095">
      <w:pPr>
        <w:pStyle w:val="TOC4"/>
        <w:rPr>
          <w:rFonts w:asciiTheme="minorHAnsi" w:eastAsiaTheme="minorEastAsia" w:hAnsiTheme="minorHAnsi" w:cstheme="minorBidi"/>
          <w:noProof/>
          <w:sz w:val="22"/>
          <w:szCs w:val="22"/>
          <w:lang w:eastAsia="en-GB"/>
        </w:rPr>
      </w:pPr>
      <w:r>
        <w:rPr>
          <w:noProof/>
        </w:rPr>
        <w:t>8.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42 \h </w:instrText>
      </w:r>
      <w:r>
        <w:rPr>
          <w:noProof/>
        </w:rPr>
      </w:r>
      <w:r>
        <w:rPr>
          <w:noProof/>
        </w:rPr>
        <w:fldChar w:fldCharType="separate"/>
      </w:r>
      <w:r>
        <w:rPr>
          <w:noProof/>
        </w:rPr>
        <w:t>805</w:t>
      </w:r>
      <w:r>
        <w:rPr>
          <w:noProof/>
        </w:rPr>
        <w:fldChar w:fldCharType="end"/>
      </w:r>
    </w:p>
    <w:p w14:paraId="1AC53898" w14:textId="1A5D3BA4" w:rsidR="008B2095" w:rsidRDefault="008B2095">
      <w:pPr>
        <w:pStyle w:val="TOC4"/>
        <w:rPr>
          <w:rFonts w:asciiTheme="minorHAnsi" w:eastAsiaTheme="minorEastAsia" w:hAnsiTheme="minorHAnsi" w:cstheme="minorBidi"/>
          <w:noProof/>
          <w:sz w:val="22"/>
          <w:szCs w:val="22"/>
          <w:lang w:eastAsia="en-GB"/>
        </w:rPr>
      </w:pPr>
      <w:r>
        <w:rPr>
          <w:noProof/>
        </w:rPr>
        <w:t>8.3.8.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373043 \h </w:instrText>
      </w:r>
      <w:r>
        <w:rPr>
          <w:noProof/>
        </w:rPr>
      </w:r>
      <w:r>
        <w:rPr>
          <w:noProof/>
        </w:rPr>
        <w:fldChar w:fldCharType="separate"/>
      </w:r>
      <w:r>
        <w:rPr>
          <w:noProof/>
        </w:rPr>
        <w:t>806</w:t>
      </w:r>
      <w:r>
        <w:rPr>
          <w:noProof/>
        </w:rPr>
        <w:fldChar w:fldCharType="end"/>
      </w:r>
    </w:p>
    <w:p w14:paraId="1B18DA7D" w14:textId="28E55E53" w:rsidR="008B2095" w:rsidRDefault="008B2095">
      <w:pPr>
        <w:pStyle w:val="TOC4"/>
        <w:rPr>
          <w:rFonts w:asciiTheme="minorHAnsi" w:eastAsiaTheme="minorEastAsia" w:hAnsiTheme="minorHAnsi" w:cstheme="minorBidi"/>
          <w:noProof/>
          <w:sz w:val="22"/>
          <w:szCs w:val="22"/>
          <w:lang w:eastAsia="en-GB"/>
        </w:rPr>
      </w:pPr>
      <w:r>
        <w:rPr>
          <w:noProof/>
        </w:rPr>
        <w:t>8.3.8.2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373044 \h </w:instrText>
      </w:r>
      <w:r>
        <w:rPr>
          <w:noProof/>
        </w:rPr>
      </w:r>
      <w:r>
        <w:rPr>
          <w:noProof/>
        </w:rPr>
        <w:fldChar w:fldCharType="separate"/>
      </w:r>
      <w:r>
        <w:rPr>
          <w:noProof/>
        </w:rPr>
        <w:t>806</w:t>
      </w:r>
      <w:r>
        <w:rPr>
          <w:noProof/>
        </w:rPr>
        <w:fldChar w:fldCharType="end"/>
      </w:r>
    </w:p>
    <w:p w14:paraId="2382BAE3" w14:textId="362BD083" w:rsidR="008B2095" w:rsidRDefault="008B2095">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45 \h </w:instrText>
      </w:r>
      <w:r>
        <w:rPr>
          <w:noProof/>
        </w:rPr>
      </w:r>
      <w:r>
        <w:rPr>
          <w:noProof/>
        </w:rPr>
        <w:fldChar w:fldCharType="separate"/>
      </w:r>
      <w:r>
        <w:rPr>
          <w:noProof/>
        </w:rPr>
        <w:t>806</w:t>
      </w:r>
      <w:r>
        <w:rPr>
          <w:noProof/>
        </w:rPr>
        <w:fldChar w:fldCharType="end"/>
      </w:r>
    </w:p>
    <w:p w14:paraId="69486942" w14:textId="2D56FFB7" w:rsidR="008B2095" w:rsidRDefault="008B2095">
      <w:pPr>
        <w:pStyle w:val="TOC4"/>
        <w:rPr>
          <w:rFonts w:asciiTheme="minorHAnsi" w:eastAsiaTheme="minorEastAsia" w:hAnsiTheme="minorHAnsi" w:cstheme="minorBidi"/>
          <w:noProof/>
          <w:sz w:val="22"/>
          <w:szCs w:val="22"/>
          <w:lang w:eastAsia="en-GB"/>
        </w:rPr>
      </w:pPr>
      <w:r>
        <w:rPr>
          <w:noProof/>
        </w:rPr>
        <w:t>8.3.8.4</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55373046 \h </w:instrText>
      </w:r>
      <w:r>
        <w:rPr>
          <w:noProof/>
        </w:rPr>
      </w:r>
      <w:r>
        <w:rPr>
          <w:noProof/>
        </w:rPr>
        <w:fldChar w:fldCharType="separate"/>
      </w:r>
      <w:r>
        <w:rPr>
          <w:noProof/>
        </w:rPr>
        <w:t>806</w:t>
      </w:r>
      <w:r>
        <w:rPr>
          <w:noProof/>
        </w:rPr>
        <w:fldChar w:fldCharType="end"/>
      </w:r>
    </w:p>
    <w:p w14:paraId="19FAFE2B" w14:textId="2A46B49F" w:rsidR="008B2095" w:rsidRDefault="008B2095">
      <w:pPr>
        <w:pStyle w:val="TOC3"/>
        <w:rPr>
          <w:rFonts w:asciiTheme="minorHAnsi" w:eastAsiaTheme="minorEastAsia" w:hAnsiTheme="minorHAnsi" w:cstheme="minorBidi"/>
          <w:noProof/>
          <w:sz w:val="22"/>
          <w:szCs w:val="22"/>
          <w:lang w:eastAsia="en-GB"/>
        </w:rPr>
      </w:pPr>
      <w:r w:rsidRPr="00300C85">
        <w:rPr>
          <w:noProof/>
          <w:lang w:val="fr-FR"/>
        </w:rPr>
        <w:t>8.3.9</w:t>
      </w:r>
      <w:r>
        <w:rPr>
          <w:rFonts w:asciiTheme="minorHAnsi" w:eastAsiaTheme="minorEastAsia" w:hAnsiTheme="minorHAnsi" w:cstheme="minorBidi"/>
          <w:noProof/>
          <w:sz w:val="22"/>
          <w:szCs w:val="22"/>
          <w:lang w:eastAsia="en-GB"/>
        </w:rPr>
        <w:tab/>
      </w:r>
      <w:r w:rsidRPr="00300C85">
        <w:rPr>
          <w:noProof/>
          <w:lang w:val="fr-FR"/>
        </w:rPr>
        <w:t>PDU session modification command</w:t>
      </w:r>
      <w:r>
        <w:rPr>
          <w:noProof/>
        </w:rPr>
        <w:tab/>
      </w:r>
      <w:r>
        <w:rPr>
          <w:noProof/>
        </w:rPr>
        <w:fldChar w:fldCharType="begin" w:fldLock="1"/>
      </w:r>
      <w:r>
        <w:rPr>
          <w:noProof/>
        </w:rPr>
        <w:instrText xml:space="preserve"> PAGEREF _Toc155373047 \h </w:instrText>
      </w:r>
      <w:r>
        <w:rPr>
          <w:noProof/>
        </w:rPr>
      </w:r>
      <w:r>
        <w:rPr>
          <w:noProof/>
        </w:rPr>
        <w:fldChar w:fldCharType="separate"/>
      </w:r>
      <w:r>
        <w:rPr>
          <w:noProof/>
        </w:rPr>
        <w:t>806</w:t>
      </w:r>
      <w:r>
        <w:rPr>
          <w:noProof/>
        </w:rPr>
        <w:fldChar w:fldCharType="end"/>
      </w:r>
    </w:p>
    <w:p w14:paraId="4CF56E65" w14:textId="775A191C" w:rsidR="008B2095" w:rsidRDefault="008B2095">
      <w:pPr>
        <w:pStyle w:val="TOC4"/>
        <w:rPr>
          <w:rFonts w:asciiTheme="minorHAnsi" w:eastAsiaTheme="minorEastAsia" w:hAnsiTheme="minorHAnsi" w:cstheme="minorBidi"/>
          <w:noProof/>
          <w:sz w:val="22"/>
          <w:szCs w:val="22"/>
          <w:lang w:eastAsia="en-GB"/>
        </w:rPr>
      </w:pPr>
      <w:r w:rsidRPr="00300C85">
        <w:rPr>
          <w:noProof/>
          <w:lang w:val="fr-FR"/>
        </w:rPr>
        <w:t>8.3.9</w:t>
      </w:r>
      <w:r w:rsidRPr="00300C85">
        <w:rPr>
          <w:noProof/>
          <w:lang w:val="fr-FR" w:eastAsia="ko-KR"/>
        </w:rPr>
        <w:t>.1</w:t>
      </w:r>
      <w:r>
        <w:rPr>
          <w:rFonts w:asciiTheme="minorHAnsi" w:eastAsiaTheme="minorEastAsia" w:hAnsiTheme="minorHAnsi" w:cstheme="minorBidi"/>
          <w:noProof/>
          <w:sz w:val="22"/>
          <w:szCs w:val="22"/>
          <w:lang w:eastAsia="en-GB"/>
        </w:rPr>
        <w:tab/>
      </w:r>
      <w:r w:rsidRPr="00300C85">
        <w:rPr>
          <w:noProof/>
          <w:lang w:val="fr-FR" w:eastAsia="ko-KR"/>
        </w:rPr>
        <w:t>Message definition</w:t>
      </w:r>
      <w:r>
        <w:rPr>
          <w:noProof/>
        </w:rPr>
        <w:tab/>
      </w:r>
      <w:r>
        <w:rPr>
          <w:noProof/>
        </w:rPr>
        <w:fldChar w:fldCharType="begin" w:fldLock="1"/>
      </w:r>
      <w:r>
        <w:rPr>
          <w:noProof/>
        </w:rPr>
        <w:instrText xml:space="preserve"> PAGEREF _Toc155373048 \h </w:instrText>
      </w:r>
      <w:r>
        <w:rPr>
          <w:noProof/>
        </w:rPr>
      </w:r>
      <w:r>
        <w:rPr>
          <w:noProof/>
        </w:rPr>
        <w:fldChar w:fldCharType="separate"/>
      </w:r>
      <w:r>
        <w:rPr>
          <w:noProof/>
        </w:rPr>
        <w:t>806</w:t>
      </w:r>
      <w:r>
        <w:rPr>
          <w:noProof/>
        </w:rPr>
        <w:fldChar w:fldCharType="end"/>
      </w:r>
    </w:p>
    <w:p w14:paraId="7E98EA0F" w14:textId="7FFADB17" w:rsidR="008B2095" w:rsidRDefault="008B2095">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049 \h </w:instrText>
      </w:r>
      <w:r>
        <w:rPr>
          <w:noProof/>
        </w:rPr>
      </w:r>
      <w:r>
        <w:rPr>
          <w:noProof/>
        </w:rPr>
        <w:fldChar w:fldCharType="separate"/>
      </w:r>
      <w:r>
        <w:rPr>
          <w:noProof/>
        </w:rPr>
        <w:t>807</w:t>
      </w:r>
      <w:r>
        <w:rPr>
          <w:noProof/>
        </w:rPr>
        <w:fldChar w:fldCharType="end"/>
      </w:r>
    </w:p>
    <w:p w14:paraId="4B584BB1" w14:textId="155F608F" w:rsidR="008B2095" w:rsidRDefault="008B2095">
      <w:pPr>
        <w:pStyle w:val="TOC4"/>
        <w:rPr>
          <w:rFonts w:asciiTheme="minorHAnsi" w:eastAsiaTheme="minorEastAsia" w:hAnsiTheme="minorHAnsi" w:cstheme="minorBidi"/>
          <w:noProof/>
          <w:sz w:val="22"/>
          <w:szCs w:val="22"/>
          <w:lang w:eastAsia="en-GB"/>
        </w:rPr>
      </w:pPr>
      <w:r>
        <w:rPr>
          <w:noProof/>
        </w:rPr>
        <w:t>8.3.9.3</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55373050 \h </w:instrText>
      </w:r>
      <w:r>
        <w:rPr>
          <w:noProof/>
        </w:rPr>
      </w:r>
      <w:r>
        <w:rPr>
          <w:noProof/>
        </w:rPr>
        <w:fldChar w:fldCharType="separate"/>
      </w:r>
      <w:r>
        <w:rPr>
          <w:noProof/>
        </w:rPr>
        <w:t>807</w:t>
      </w:r>
      <w:r>
        <w:rPr>
          <w:noProof/>
        </w:rPr>
        <w:fldChar w:fldCharType="end"/>
      </w:r>
    </w:p>
    <w:p w14:paraId="155CA417" w14:textId="08830D19" w:rsidR="008B2095" w:rsidRDefault="008B2095">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55373051 \h </w:instrText>
      </w:r>
      <w:r>
        <w:rPr>
          <w:noProof/>
        </w:rPr>
      </w:r>
      <w:r>
        <w:rPr>
          <w:noProof/>
        </w:rPr>
        <w:fldChar w:fldCharType="separate"/>
      </w:r>
      <w:r>
        <w:rPr>
          <w:noProof/>
        </w:rPr>
        <w:t>808</w:t>
      </w:r>
      <w:r>
        <w:rPr>
          <w:noProof/>
        </w:rPr>
        <w:fldChar w:fldCharType="end"/>
      </w:r>
    </w:p>
    <w:p w14:paraId="1E0FB138" w14:textId="35B5693C" w:rsidR="008B2095" w:rsidRDefault="008B2095">
      <w:pPr>
        <w:pStyle w:val="TOC4"/>
        <w:rPr>
          <w:rFonts w:asciiTheme="minorHAnsi" w:eastAsiaTheme="minorEastAsia" w:hAnsiTheme="minorHAnsi" w:cstheme="minorBidi"/>
          <w:noProof/>
          <w:sz w:val="22"/>
          <w:szCs w:val="22"/>
          <w:lang w:eastAsia="en-GB"/>
        </w:rPr>
      </w:pPr>
      <w:r>
        <w:rPr>
          <w:noProof/>
        </w:rPr>
        <w:t>8.3.9.5</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55373052 \h </w:instrText>
      </w:r>
      <w:r>
        <w:rPr>
          <w:noProof/>
        </w:rPr>
      </w:r>
      <w:r>
        <w:rPr>
          <w:noProof/>
        </w:rPr>
        <w:fldChar w:fldCharType="separate"/>
      </w:r>
      <w:r>
        <w:rPr>
          <w:noProof/>
        </w:rPr>
        <w:t>808</w:t>
      </w:r>
      <w:r>
        <w:rPr>
          <w:noProof/>
        </w:rPr>
        <w:fldChar w:fldCharType="end"/>
      </w:r>
    </w:p>
    <w:p w14:paraId="5B0E60EC" w14:textId="0FCFC932" w:rsidR="008B2095" w:rsidRDefault="008B2095">
      <w:pPr>
        <w:pStyle w:val="TOC4"/>
        <w:rPr>
          <w:rFonts w:asciiTheme="minorHAnsi" w:eastAsiaTheme="minorEastAsia" w:hAnsiTheme="minorHAnsi" w:cstheme="minorBidi"/>
          <w:noProof/>
          <w:sz w:val="22"/>
          <w:szCs w:val="22"/>
          <w:lang w:eastAsia="en-GB"/>
        </w:rPr>
      </w:pPr>
      <w:r>
        <w:rPr>
          <w:noProof/>
        </w:rPr>
        <w:t>8.3.9.6</w:t>
      </w:r>
      <w:r>
        <w:rPr>
          <w:rFonts w:asciiTheme="minorHAnsi" w:eastAsiaTheme="minorEastAsia" w:hAnsiTheme="minorHAnsi" w:cstheme="minorBidi"/>
          <w:noProof/>
          <w:sz w:val="22"/>
          <w:szCs w:val="22"/>
          <w:lang w:eastAsia="en-GB"/>
        </w:rPr>
        <w:tab/>
      </w:r>
      <w:r>
        <w:rPr>
          <w:noProof/>
        </w:rPr>
        <w:t>Authorized QoS rules</w:t>
      </w:r>
      <w:r>
        <w:rPr>
          <w:noProof/>
        </w:rPr>
        <w:tab/>
      </w:r>
      <w:r>
        <w:rPr>
          <w:noProof/>
        </w:rPr>
        <w:fldChar w:fldCharType="begin" w:fldLock="1"/>
      </w:r>
      <w:r>
        <w:rPr>
          <w:noProof/>
        </w:rPr>
        <w:instrText xml:space="preserve"> PAGEREF _Toc155373053 \h </w:instrText>
      </w:r>
      <w:r>
        <w:rPr>
          <w:noProof/>
        </w:rPr>
      </w:r>
      <w:r>
        <w:rPr>
          <w:noProof/>
        </w:rPr>
        <w:fldChar w:fldCharType="separate"/>
      </w:r>
      <w:r>
        <w:rPr>
          <w:noProof/>
        </w:rPr>
        <w:t>808</w:t>
      </w:r>
      <w:r>
        <w:rPr>
          <w:noProof/>
        </w:rPr>
        <w:fldChar w:fldCharType="end"/>
      </w:r>
    </w:p>
    <w:p w14:paraId="51A924AF" w14:textId="1F05A953" w:rsidR="008B2095" w:rsidRDefault="008B2095">
      <w:pPr>
        <w:pStyle w:val="TOC4"/>
        <w:rPr>
          <w:rFonts w:asciiTheme="minorHAnsi" w:eastAsiaTheme="minorEastAsia" w:hAnsiTheme="minorHAnsi" w:cstheme="minorBidi"/>
          <w:noProof/>
          <w:sz w:val="22"/>
          <w:szCs w:val="22"/>
          <w:lang w:eastAsia="en-GB"/>
        </w:rPr>
      </w:pPr>
      <w:r>
        <w:rPr>
          <w:noProof/>
        </w:rPr>
        <w:t>8.3.9.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373054 \h </w:instrText>
      </w:r>
      <w:r>
        <w:rPr>
          <w:noProof/>
        </w:rPr>
      </w:r>
      <w:r>
        <w:rPr>
          <w:noProof/>
        </w:rPr>
        <w:fldChar w:fldCharType="separate"/>
      </w:r>
      <w:r>
        <w:rPr>
          <w:noProof/>
        </w:rPr>
        <w:t>808</w:t>
      </w:r>
      <w:r>
        <w:rPr>
          <w:noProof/>
        </w:rPr>
        <w:fldChar w:fldCharType="end"/>
      </w:r>
    </w:p>
    <w:p w14:paraId="60F13D71" w14:textId="300AAB9A" w:rsidR="008B2095" w:rsidRDefault="008B2095">
      <w:pPr>
        <w:pStyle w:val="TOC4"/>
        <w:rPr>
          <w:rFonts w:asciiTheme="minorHAnsi" w:eastAsiaTheme="minorEastAsia" w:hAnsiTheme="minorHAnsi" w:cstheme="minorBidi"/>
          <w:noProof/>
          <w:sz w:val="22"/>
          <w:szCs w:val="22"/>
          <w:lang w:eastAsia="en-GB"/>
        </w:rPr>
      </w:pPr>
      <w:r>
        <w:rPr>
          <w:noProof/>
        </w:rPr>
        <w:t>8.3.9.8</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55373055 \h </w:instrText>
      </w:r>
      <w:r>
        <w:rPr>
          <w:noProof/>
        </w:rPr>
      </w:r>
      <w:r>
        <w:rPr>
          <w:noProof/>
        </w:rPr>
        <w:fldChar w:fldCharType="separate"/>
      </w:r>
      <w:r>
        <w:rPr>
          <w:noProof/>
        </w:rPr>
        <w:t>808</w:t>
      </w:r>
      <w:r>
        <w:rPr>
          <w:noProof/>
        </w:rPr>
        <w:fldChar w:fldCharType="end"/>
      </w:r>
    </w:p>
    <w:p w14:paraId="21CEF929" w14:textId="3E6DFF34" w:rsidR="008B2095" w:rsidRDefault="008B2095">
      <w:pPr>
        <w:pStyle w:val="TOC4"/>
        <w:rPr>
          <w:rFonts w:asciiTheme="minorHAnsi" w:eastAsiaTheme="minorEastAsia" w:hAnsiTheme="minorHAnsi" w:cstheme="minorBidi"/>
          <w:noProof/>
          <w:sz w:val="22"/>
          <w:szCs w:val="22"/>
          <w:lang w:eastAsia="en-GB"/>
        </w:rPr>
      </w:pPr>
      <w:r>
        <w:rPr>
          <w:noProof/>
        </w:rPr>
        <w:t>8.3.9.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56 \h </w:instrText>
      </w:r>
      <w:r>
        <w:rPr>
          <w:noProof/>
        </w:rPr>
      </w:r>
      <w:r>
        <w:rPr>
          <w:noProof/>
        </w:rPr>
        <w:fldChar w:fldCharType="separate"/>
      </w:r>
      <w:r>
        <w:rPr>
          <w:noProof/>
        </w:rPr>
        <w:t>808</w:t>
      </w:r>
      <w:r>
        <w:rPr>
          <w:noProof/>
        </w:rPr>
        <w:fldChar w:fldCharType="end"/>
      </w:r>
    </w:p>
    <w:p w14:paraId="1C395CF5" w14:textId="7CA37E01" w:rsidR="008B2095" w:rsidRDefault="008B2095">
      <w:pPr>
        <w:pStyle w:val="TOC4"/>
        <w:rPr>
          <w:rFonts w:asciiTheme="minorHAnsi" w:eastAsiaTheme="minorEastAsia" w:hAnsiTheme="minorHAnsi" w:cstheme="minorBidi"/>
          <w:noProof/>
          <w:sz w:val="22"/>
          <w:szCs w:val="22"/>
          <w:lang w:eastAsia="en-GB"/>
        </w:rPr>
      </w:pPr>
      <w:r>
        <w:rPr>
          <w:noProof/>
        </w:rPr>
        <w:t>8.3.9.</w:t>
      </w:r>
      <w:r>
        <w:rPr>
          <w:noProof/>
          <w:lang w:eastAsia="zh-CN"/>
        </w:rPr>
        <w:t>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057 \h </w:instrText>
      </w:r>
      <w:r>
        <w:rPr>
          <w:noProof/>
        </w:rPr>
      </w:r>
      <w:r>
        <w:rPr>
          <w:noProof/>
        </w:rPr>
        <w:fldChar w:fldCharType="separate"/>
      </w:r>
      <w:r>
        <w:rPr>
          <w:noProof/>
        </w:rPr>
        <w:t>808</w:t>
      </w:r>
      <w:r>
        <w:rPr>
          <w:noProof/>
        </w:rPr>
        <w:fldChar w:fldCharType="end"/>
      </w:r>
    </w:p>
    <w:p w14:paraId="5FAFEC48" w14:textId="6D671DFF" w:rsidR="008B2095" w:rsidRDefault="008B2095">
      <w:pPr>
        <w:pStyle w:val="TOC4"/>
        <w:rPr>
          <w:rFonts w:asciiTheme="minorHAnsi" w:eastAsiaTheme="minorEastAsia" w:hAnsiTheme="minorHAnsi" w:cstheme="minorBidi"/>
          <w:noProof/>
          <w:sz w:val="22"/>
          <w:szCs w:val="22"/>
          <w:lang w:eastAsia="en-GB"/>
        </w:rPr>
      </w:pPr>
      <w:r>
        <w:rPr>
          <w:noProof/>
        </w:rPr>
        <w:t>8.3.9.11</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55373058 \h </w:instrText>
      </w:r>
      <w:r>
        <w:rPr>
          <w:noProof/>
        </w:rPr>
      </w:r>
      <w:r>
        <w:rPr>
          <w:noProof/>
        </w:rPr>
        <w:fldChar w:fldCharType="separate"/>
      </w:r>
      <w:r>
        <w:rPr>
          <w:noProof/>
        </w:rPr>
        <w:t>808</w:t>
      </w:r>
      <w:r>
        <w:rPr>
          <w:noProof/>
        </w:rPr>
        <w:fldChar w:fldCharType="end"/>
      </w:r>
    </w:p>
    <w:p w14:paraId="7B0878B8" w14:textId="5E9A6A8A" w:rsidR="008B2095" w:rsidRDefault="008B2095">
      <w:pPr>
        <w:pStyle w:val="TOC4"/>
        <w:rPr>
          <w:rFonts w:asciiTheme="minorHAnsi" w:eastAsiaTheme="minorEastAsia" w:hAnsiTheme="minorHAnsi" w:cstheme="minorBidi"/>
          <w:noProof/>
          <w:sz w:val="22"/>
          <w:szCs w:val="22"/>
          <w:lang w:eastAsia="en-GB"/>
        </w:rPr>
      </w:pPr>
      <w:r>
        <w:rPr>
          <w:noProof/>
        </w:rPr>
        <w:t>8.3.9.12</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55373059 \h </w:instrText>
      </w:r>
      <w:r>
        <w:rPr>
          <w:noProof/>
        </w:rPr>
      </w:r>
      <w:r>
        <w:rPr>
          <w:noProof/>
        </w:rPr>
        <w:fldChar w:fldCharType="separate"/>
      </w:r>
      <w:r>
        <w:rPr>
          <w:noProof/>
        </w:rPr>
        <w:t>808</w:t>
      </w:r>
      <w:r>
        <w:rPr>
          <w:noProof/>
        </w:rPr>
        <w:fldChar w:fldCharType="end"/>
      </w:r>
    </w:p>
    <w:p w14:paraId="0F0C20A2" w14:textId="139CA85C" w:rsidR="008B2095" w:rsidRDefault="008B2095">
      <w:pPr>
        <w:pStyle w:val="TOC4"/>
        <w:rPr>
          <w:rFonts w:asciiTheme="minorHAnsi" w:eastAsiaTheme="minorEastAsia" w:hAnsiTheme="minorHAnsi" w:cstheme="minorBidi"/>
          <w:noProof/>
          <w:sz w:val="22"/>
          <w:szCs w:val="22"/>
          <w:lang w:eastAsia="en-GB"/>
        </w:rPr>
      </w:pPr>
      <w:r>
        <w:rPr>
          <w:noProof/>
        </w:rPr>
        <w:t>8.3.9.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373060 \h </w:instrText>
      </w:r>
      <w:r>
        <w:rPr>
          <w:noProof/>
        </w:rPr>
      </w:r>
      <w:r>
        <w:rPr>
          <w:noProof/>
        </w:rPr>
        <w:fldChar w:fldCharType="separate"/>
      </w:r>
      <w:r>
        <w:rPr>
          <w:noProof/>
        </w:rPr>
        <w:t>808</w:t>
      </w:r>
      <w:r>
        <w:rPr>
          <w:noProof/>
        </w:rPr>
        <w:fldChar w:fldCharType="end"/>
      </w:r>
    </w:p>
    <w:p w14:paraId="5F4CAF02" w14:textId="53C64055" w:rsidR="008B2095" w:rsidRDefault="008B2095">
      <w:pPr>
        <w:pStyle w:val="TOC4"/>
        <w:rPr>
          <w:rFonts w:asciiTheme="minorHAnsi" w:eastAsiaTheme="minorEastAsia" w:hAnsiTheme="minorHAnsi" w:cstheme="minorBidi"/>
          <w:noProof/>
          <w:sz w:val="22"/>
          <w:szCs w:val="22"/>
          <w:lang w:eastAsia="en-GB"/>
        </w:rPr>
      </w:pPr>
      <w:r>
        <w:rPr>
          <w:noProof/>
        </w:rPr>
        <w:t>8.3.9.</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373061 \h </w:instrText>
      </w:r>
      <w:r>
        <w:rPr>
          <w:noProof/>
        </w:rPr>
      </w:r>
      <w:r>
        <w:rPr>
          <w:noProof/>
        </w:rPr>
        <w:fldChar w:fldCharType="separate"/>
      </w:r>
      <w:r>
        <w:rPr>
          <w:noProof/>
        </w:rPr>
        <w:t>808</w:t>
      </w:r>
      <w:r>
        <w:rPr>
          <w:noProof/>
        </w:rPr>
        <w:fldChar w:fldCharType="end"/>
      </w:r>
    </w:p>
    <w:p w14:paraId="1BE2B67F" w14:textId="4D6C162F" w:rsidR="008B2095" w:rsidRDefault="008B2095">
      <w:pPr>
        <w:pStyle w:val="TOC4"/>
        <w:rPr>
          <w:rFonts w:asciiTheme="minorHAnsi" w:eastAsiaTheme="minorEastAsia" w:hAnsiTheme="minorHAnsi" w:cstheme="minorBidi"/>
          <w:noProof/>
          <w:sz w:val="22"/>
          <w:szCs w:val="22"/>
          <w:lang w:eastAsia="en-GB"/>
        </w:rPr>
      </w:pPr>
      <w:r>
        <w:rPr>
          <w:noProof/>
        </w:rPr>
        <w:t>8.3.9.15</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55373062 \h </w:instrText>
      </w:r>
      <w:r>
        <w:rPr>
          <w:noProof/>
        </w:rPr>
      </w:r>
      <w:r>
        <w:rPr>
          <w:noProof/>
        </w:rPr>
        <w:fldChar w:fldCharType="separate"/>
      </w:r>
      <w:r>
        <w:rPr>
          <w:noProof/>
        </w:rPr>
        <w:t>808</w:t>
      </w:r>
      <w:r>
        <w:rPr>
          <w:noProof/>
        </w:rPr>
        <w:fldChar w:fldCharType="end"/>
      </w:r>
    </w:p>
    <w:p w14:paraId="637FE6A6" w14:textId="72A85934" w:rsidR="008B2095" w:rsidRDefault="008B2095">
      <w:pPr>
        <w:pStyle w:val="TOC4"/>
        <w:rPr>
          <w:rFonts w:asciiTheme="minorHAnsi" w:eastAsiaTheme="minorEastAsia" w:hAnsiTheme="minorHAnsi" w:cstheme="minorBidi"/>
          <w:noProof/>
          <w:sz w:val="22"/>
          <w:szCs w:val="22"/>
          <w:lang w:eastAsia="en-GB"/>
        </w:rPr>
      </w:pPr>
      <w:r>
        <w:rPr>
          <w:noProof/>
        </w:rPr>
        <w:t>8.3.9.16</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55373063 \h </w:instrText>
      </w:r>
      <w:r>
        <w:rPr>
          <w:noProof/>
        </w:rPr>
      </w:r>
      <w:r>
        <w:rPr>
          <w:noProof/>
        </w:rPr>
        <w:fldChar w:fldCharType="separate"/>
      </w:r>
      <w:r>
        <w:rPr>
          <w:noProof/>
        </w:rPr>
        <w:t>809</w:t>
      </w:r>
      <w:r>
        <w:rPr>
          <w:noProof/>
        </w:rPr>
        <w:fldChar w:fldCharType="end"/>
      </w:r>
    </w:p>
    <w:p w14:paraId="3CC05734" w14:textId="6CA06595" w:rsidR="008B2095" w:rsidRDefault="008B2095">
      <w:pPr>
        <w:pStyle w:val="TOC4"/>
        <w:rPr>
          <w:rFonts w:asciiTheme="minorHAnsi" w:eastAsiaTheme="minorEastAsia" w:hAnsiTheme="minorHAnsi" w:cstheme="minorBidi"/>
          <w:noProof/>
          <w:sz w:val="22"/>
          <w:szCs w:val="22"/>
          <w:lang w:eastAsia="en-GB"/>
        </w:rPr>
      </w:pPr>
      <w:r>
        <w:rPr>
          <w:noProof/>
        </w:rPr>
        <w:t>8.3.9.1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64 \h </w:instrText>
      </w:r>
      <w:r>
        <w:rPr>
          <w:noProof/>
        </w:rPr>
      </w:r>
      <w:r>
        <w:rPr>
          <w:noProof/>
        </w:rPr>
        <w:fldChar w:fldCharType="separate"/>
      </w:r>
      <w:r>
        <w:rPr>
          <w:noProof/>
        </w:rPr>
        <w:t>809</w:t>
      </w:r>
      <w:r>
        <w:rPr>
          <w:noProof/>
        </w:rPr>
        <w:fldChar w:fldCharType="end"/>
      </w:r>
    </w:p>
    <w:p w14:paraId="39DE4B1F" w14:textId="62548E70" w:rsidR="008B2095" w:rsidRDefault="008B2095">
      <w:pPr>
        <w:pStyle w:val="TOC4"/>
        <w:rPr>
          <w:rFonts w:asciiTheme="minorHAnsi" w:eastAsiaTheme="minorEastAsia" w:hAnsiTheme="minorHAnsi" w:cstheme="minorBidi"/>
          <w:noProof/>
          <w:sz w:val="22"/>
          <w:szCs w:val="22"/>
          <w:lang w:eastAsia="en-GB"/>
        </w:rPr>
      </w:pPr>
      <w:r>
        <w:rPr>
          <w:noProof/>
        </w:rPr>
        <w:t>8.3.9.</w:t>
      </w:r>
      <w:r>
        <w:rPr>
          <w:noProof/>
          <w:lang w:eastAsia="zh-CN"/>
        </w:rPr>
        <w:t>18</w:t>
      </w:r>
      <w:r>
        <w:rPr>
          <w:rFonts w:asciiTheme="minorHAnsi" w:eastAsiaTheme="minorEastAsia" w:hAnsiTheme="minorHAnsi" w:cstheme="minorBidi"/>
          <w:noProof/>
          <w:sz w:val="22"/>
          <w:szCs w:val="22"/>
          <w:lang w:eastAsia="en-GB"/>
        </w:rPr>
        <w:tab/>
      </w:r>
      <w:r>
        <w:rPr>
          <w:noProof/>
        </w:rPr>
        <w:t>Alternative S-NSSAI</w:t>
      </w:r>
      <w:r>
        <w:rPr>
          <w:noProof/>
        </w:rPr>
        <w:tab/>
      </w:r>
      <w:r>
        <w:rPr>
          <w:noProof/>
        </w:rPr>
        <w:fldChar w:fldCharType="begin" w:fldLock="1"/>
      </w:r>
      <w:r>
        <w:rPr>
          <w:noProof/>
        </w:rPr>
        <w:instrText xml:space="preserve"> PAGEREF _Toc155373065 \h </w:instrText>
      </w:r>
      <w:r>
        <w:rPr>
          <w:noProof/>
        </w:rPr>
      </w:r>
      <w:r>
        <w:rPr>
          <w:noProof/>
        </w:rPr>
        <w:fldChar w:fldCharType="separate"/>
      </w:r>
      <w:r>
        <w:rPr>
          <w:noProof/>
        </w:rPr>
        <w:t>809</w:t>
      </w:r>
      <w:r>
        <w:rPr>
          <w:noProof/>
        </w:rPr>
        <w:fldChar w:fldCharType="end"/>
      </w:r>
    </w:p>
    <w:p w14:paraId="1FF4A6F3" w14:textId="2C1BD1B1" w:rsidR="008B2095" w:rsidRDefault="008B2095">
      <w:pPr>
        <w:pStyle w:val="TOC4"/>
        <w:rPr>
          <w:rFonts w:asciiTheme="minorHAnsi" w:eastAsiaTheme="minorEastAsia" w:hAnsiTheme="minorHAnsi" w:cstheme="minorBidi"/>
          <w:noProof/>
          <w:sz w:val="22"/>
          <w:szCs w:val="22"/>
          <w:lang w:eastAsia="en-GB"/>
        </w:rPr>
      </w:pPr>
      <w:r w:rsidRPr="00300C85">
        <w:rPr>
          <w:noProof/>
        </w:rPr>
        <w:t>8.3.9.19</w:t>
      </w:r>
      <w:r>
        <w:rPr>
          <w:rFonts w:asciiTheme="minorHAnsi" w:eastAsiaTheme="minorEastAsia" w:hAnsiTheme="minorHAnsi" w:cstheme="minorBidi"/>
          <w:noProof/>
          <w:sz w:val="22"/>
          <w:szCs w:val="22"/>
          <w:lang w:eastAsia="en-GB"/>
        </w:rPr>
        <w:tab/>
      </w:r>
      <w:r w:rsidRPr="00300C85">
        <w:rPr>
          <w:noProof/>
        </w:rPr>
        <w:t>N3QAI</w:t>
      </w:r>
      <w:r>
        <w:rPr>
          <w:noProof/>
        </w:rPr>
        <w:tab/>
      </w:r>
      <w:r>
        <w:rPr>
          <w:noProof/>
        </w:rPr>
        <w:fldChar w:fldCharType="begin" w:fldLock="1"/>
      </w:r>
      <w:r>
        <w:rPr>
          <w:noProof/>
        </w:rPr>
        <w:instrText xml:space="preserve"> PAGEREF _Toc155373066 \h </w:instrText>
      </w:r>
      <w:r>
        <w:rPr>
          <w:noProof/>
        </w:rPr>
      </w:r>
      <w:r>
        <w:rPr>
          <w:noProof/>
        </w:rPr>
        <w:fldChar w:fldCharType="separate"/>
      </w:r>
      <w:r>
        <w:rPr>
          <w:noProof/>
        </w:rPr>
        <w:t>809</w:t>
      </w:r>
      <w:r>
        <w:rPr>
          <w:noProof/>
        </w:rPr>
        <w:fldChar w:fldCharType="end"/>
      </w:r>
    </w:p>
    <w:p w14:paraId="07B58515" w14:textId="56EF8607" w:rsidR="008B2095" w:rsidRDefault="008B2095">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PDU session modification complete</w:t>
      </w:r>
      <w:r>
        <w:rPr>
          <w:noProof/>
        </w:rPr>
        <w:tab/>
      </w:r>
      <w:r>
        <w:rPr>
          <w:noProof/>
        </w:rPr>
        <w:fldChar w:fldCharType="begin" w:fldLock="1"/>
      </w:r>
      <w:r>
        <w:rPr>
          <w:noProof/>
        </w:rPr>
        <w:instrText xml:space="preserve"> PAGEREF _Toc155373067 \h </w:instrText>
      </w:r>
      <w:r>
        <w:rPr>
          <w:noProof/>
        </w:rPr>
      </w:r>
      <w:r>
        <w:rPr>
          <w:noProof/>
        </w:rPr>
        <w:fldChar w:fldCharType="separate"/>
      </w:r>
      <w:r>
        <w:rPr>
          <w:noProof/>
        </w:rPr>
        <w:t>809</w:t>
      </w:r>
      <w:r>
        <w:rPr>
          <w:noProof/>
        </w:rPr>
        <w:fldChar w:fldCharType="end"/>
      </w:r>
    </w:p>
    <w:p w14:paraId="59BF3112" w14:textId="06735651" w:rsidR="008B2095" w:rsidRDefault="008B2095">
      <w:pPr>
        <w:pStyle w:val="TOC4"/>
        <w:rPr>
          <w:rFonts w:asciiTheme="minorHAnsi" w:eastAsiaTheme="minorEastAsia" w:hAnsiTheme="minorHAnsi" w:cstheme="minorBidi"/>
          <w:noProof/>
          <w:sz w:val="22"/>
          <w:szCs w:val="22"/>
          <w:lang w:eastAsia="en-GB"/>
        </w:rPr>
      </w:pPr>
      <w:r>
        <w:rPr>
          <w:noProof/>
        </w:rPr>
        <w:t>8.3.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68 \h </w:instrText>
      </w:r>
      <w:r>
        <w:rPr>
          <w:noProof/>
        </w:rPr>
      </w:r>
      <w:r>
        <w:rPr>
          <w:noProof/>
        </w:rPr>
        <w:fldChar w:fldCharType="separate"/>
      </w:r>
      <w:r>
        <w:rPr>
          <w:noProof/>
        </w:rPr>
        <w:t>809</w:t>
      </w:r>
      <w:r>
        <w:rPr>
          <w:noProof/>
        </w:rPr>
        <w:fldChar w:fldCharType="end"/>
      </w:r>
    </w:p>
    <w:p w14:paraId="16CA7375" w14:textId="1D2C7C9E" w:rsidR="008B2095" w:rsidRDefault="008B2095">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69 \h </w:instrText>
      </w:r>
      <w:r>
        <w:rPr>
          <w:noProof/>
        </w:rPr>
      </w:r>
      <w:r>
        <w:rPr>
          <w:noProof/>
        </w:rPr>
        <w:fldChar w:fldCharType="separate"/>
      </w:r>
      <w:r>
        <w:rPr>
          <w:noProof/>
        </w:rPr>
        <w:t>810</w:t>
      </w:r>
      <w:r>
        <w:rPr>
          <w:noProof/>
        </w:rPr>
        <w:fldChar w:fldCharType="end"/>
      </w:r>
    </w:p>
    <w:p w14:paraId="6FBC02E7" w14:textId="08393CE4" w:rsidR="008B2095" w:rsidRDefault="008B2095">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373070 \h </w:instrText>
      </w:r>
      <w:r>
        <w:rPr>
          <w:noProof/>
        </w:rPr>
      </w:r>
      <w:r>
        <w:rPr>
          <w:noProof/>
        </w:rPr>
        <w:fldChar w:fldCharType="separate"/>
      </w:r>
      <w:r>
        <w:rPr>
          <w:noProof/>
        </w:rPr>
        <w:t>810</w:t>
      </w:r>
      <w:r>
        <w:rPr>
          <w:noProof/>
        </w:rPr>
        <w:fldChar w:fldCharType="end"/>
      </w:r>
    </w:p>
    <w:p w14:paraId="1AC848FD" w14:textId="7DD1BD01" w:rsidR="008B2095" w:rsidRDefault="008B2095">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PDU session modification command reject</w:t>
      </w:r>
      <w:r>
        <w:rPr>
          <w:noProof/>
        </w:rPr>
        <w:tab/>
      </w:r>
      <w:r>
        <w:rPr>
          <w:noProof/>
        </w:rPr>
        <w:fldChar w:fldCharType="begin" w:fldLock="1"/>
      </w:r>
      <w:r>
        <w:rPr>
          <w:noProof/>
        </w:rPr>
        <w:instrText xml:space="preserve"> PAGEREF _Toc155373071 \h </w:instrText>
      </w:r>
      <w:r>
        <w:rPr>
          <w:noProof/>
        </w:rPr>
      </w:r>
      <w:r>
        <w:rPr>
          <w:noProof/>
        </w:rPr>
        <w:fldChar w:fldCharType="separate"/>
      </w:r>
      <w:r>
        <w:rPr>
          <w:noProof/>
        </w:rPr>
        <w:t>810</w:t>
      </w:r>
      <w:r>
        <w:rPr>
          <w:noProof/>
        </w:rPr>
        <w:fldChar w:fldCharType="end"/>
      </w:r>
    </w:p>
    <w:p w14:paraId="10A4C923" w14:textId="12E297DD" w:rsidR="008B2095" w:rsidRDefault="008B2095">
      <w:pPr>
        <w:pStyle w:val="TOC4"/>
        <w:rPr>
          <w:rFonts w:asciiTheme="minorHAnsi" w:eastAsiaTheme="minorEastAsia" w:hAnsiTheme="minorHAnsi" w:cstheme="minorBidi"/>
          <w:noProof/>
          <w:sz w:val="22"/>
          <w:szCs w:val="22"/>
          <w:lang w:eastAsia="en-GB"/>
        </w:rPr>
      </w:pPr>
      <w:r>
        <w:rPr>
          <w:noProof/>
        </w:rPr>
        <w:t>8.3.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72 \h </w:instrText>
      </w:r>
      <w:r>
        <w:rPr>
          <w:noProof/>
        </w:rPr>
      </w:r>
      <w:r>
        <w:rPr>
          <w:noProof/>
        </w:rPr>
        <w:fldChar w:fldCharType="separate"/>
      </w:r>
      <w:r>
        <w:rPr>
          <w:noProof/>
        </w:rPr>
        <w:t>810</w:t>
      </w:r>
      <w:r>
        <w:rPr>
          <w:noProof/>
        </w:rPr>
        <w:fldChar w:fldCharType="end"/>
      </w:r>
    </w:p>
    <w:p w14:paraId="1CC4F22C" w14:textId="2B16B5B9" w:rsidR="008B2095" w:rsidRDefault="008B2095">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73 \h </w:instrText>
      </w:r>
      <w:r>
        <w:rPr>
          <w:noProof/>
        </w:rPr>
      </w:r>
      <w:r>
        <w:rPr>
          <w:noProof/>
        </w:rPr>
        <w:fldChar w:fldCharType="separate"/>
      </w:r>
      <w:r>
        <w:rPr>
          <w:noProof/>
        </w:rPr>
        <w:t>810</w:t>
      </w:r>
      <w:r>
        <w:rPr>
          <w:noProof/>
        </w:rPr>
        <w:fldChar w:fldCharType="end"/>
      </w:r>
    </w:p>
    <w:p w14:paraId="4A8B4D23" w14:textId="7C7378EB" w:rsidR="008B2095" w:rsidRDefault="008B2095">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release request</w:t>
      </w:r>
      <w:r>
        <w:rPr>
          <w:noProof/>
        </w:rPr>
        <w:tab/>
      </w:r>
      <w:r>
        <w:rPr>
          <w:noProof/>
        </w:rPr>
        <w:fldChar w:fldCharType="begin" w:fldLock="1"/>
      </w:r>
      <w:r>
        <w:rPr>
          <w:noProof/>
        </w:rPr>
        <w:instrText xml:space="preserve"> PAGEREF _Toc155373074 \h </w:instrText>
      </w:r>
      <w:r>
        <w:rPr>
          <w:noProof/>
        </w:rPr>
      </w:r>
      <w:r>
        <w:rPr>
          <w:noProof/>
        </w:rPr>
        <w:fldChar w:fldCharType="separate"/>
      </w:r>
      <w:r>
        <w:rPr>
          <w:noProof/>
        </w:rPr>
        <w:t>810</w:t>
      </w:r>
      <w:r>
        <w:rPr>
          <w:noProof/>
        </w:rPr>
        <w:fldChar w:fldCharType="end"/>
      </w:r>
    </w:p>
    <w:p w14:paraId="5D1B18AC" w14:textId="33C24E6F" w:rsidR="008B2095" w:rsidRDefault="008B2095">
      <w:pPr>
        <w:pStyle w:val="TOC4"/>
        <w:rPr>
          <w:rFonts w:asciiTheme="minorHAnsi" w:eastAsiaTheme="minorEastAsia" w:hAnsiTheme="minorHAnsi" w:cstheme="minorBidi"/>
          <w:noProof/>
          <w:sz w:val="22"/>
          <w:szCs w:val="22"/>
          <w:lang w:eastAsia="en-GB"/>
        </w:rPr>
      </w:pPr>
      <w:r>
        <w:rPr>
          <w:noProof/>
        </w:rPr>
        <w:t>8.3.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75 \h </w:instrText>
      </w:r>
      <w:r>
        <w:rPr>
          <w:noProof/>
        </w:rPr>
      </w:r>
      <w:r>
        <w:rPr>
          <w:noProof/>
        </w:rPr>
        <w:fldChar w:fldCharType="separate"/>
      </w:r>
      <w:r>
        <w:rPr>
          <w:noProof/>
        </w:rPr>
        <w:t>810</w:t>
      </w:r>
      <w:r>
        <w:rPr>
          <w:noProof/>
        </w:rPr>
        <w:fldChar w:fldCharType="end"/>
      </w:r>
    </w:p>
    <w:p w14:paraId="738E59F8" w14:textId="18F28507" w:rsidR="008B2095" w:rsidRDefault="008B2095">
      <w:pPr>
        <w:pStyle w:val="TOC4"/>
        <w:rPr>
          <w:rFonts w:asciiTheme="minorHAnsi" w:eastAsiaTheme="minorEastAsia" w:hAnsiTheme="minorHAnsi" w:cstheme="minorBidi"/>
          <w:noProof/>
          <w:sz w:val="22"/>
          <w:szCs w:val="22"/>
          <w:lang w:eastAsia="en-GB"/>
        </w:rPr>
      </w:pPr>
      <w:r>
        <w:rPr>
          <w:noProof/>
        </w:rPr>
        <w:t>8.3.1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076 \h </w:instrText>
      </w:r>
      <w:r>
        <w:rPr>
          <w:noProof/>
        </w:rPr>
      </w:r>
      <w:r>
        <w:rPr>
          <w:noProof/>
        </w:rPr>
        <w:fldChar w:fldCharType="separate"/>
      </w:r>
      <w:r>
        <w:rPr>
          <w:noProof/>
        </w:rPr>
        <w:t>811</w:t>
      </w:r>
      <w:r>
        <w:rPr>
          <w:noProof/>
        </w:rPr>
        <w:fldChar w:fldCharType="end"/>
      </w:r>
    </w:p>
    <w:p w14:paraId="371E76FB" w14:textId="20483DA1" w:rsidR="008B2095" w:rsidRDefault="008B2095">
      <w:pPr>
        <w:pStyle w:val="TOC4"/>
        <w:rPr>
          <w:rFonts w:asciiTheme="minorHAnsi" w:eastAsiaTheme="minorEastAsia" w:hAnsiTheme="minorHAnsi" w:cstheme="minorBidi"/>
          <w:noProof/>
          <w:sz w:val="22"/>
          <w:szCs w:val="22"/>
          <w:lang w:eastAsia="en-GB"/>
        </w:rPr>
      </w:pPr>
      <w:r>
        <w:rPr>
          <w:noProof/>
        </w:rPr>
        <w:t>8.3.1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77 \h </w:instrText>
      </w:r>
      <w:r>
        <w:rPr>
          <w:noProof/>
        </w:rPr>
      </w:r>
      <w:r>
        <w:rPr>
          <w:noProof/>
        </w:rPr>
        <w:fldChar w:fldCharType="separate"/>
      </w:r>
      <w:r>
        <w:rPr>
          <w:noProof/>
        </w:rPr>
        <w:t>811</w:t>
      </w:r>
      <w:r>
        <w:rPr>
          <w:noProof/>
        </w:rPr>
        <w:fldChar w:fldCharType="end"/>
      </w:r>
    </w:p>
    <w:p w14:paraId="26C746A3" w14:textId="07103ED4" w:rsidR="008B2095" w:rsidRDefault="008B2095">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DU session release reject</w:t>
      </w:r>
      <w:r>
        <w:rPr>
          <w:noProof/>
        </w:rPr>
        <w:tab/>
      </w:r>
      <w:r>
        <w:rPr>
          <w:noProof/>
        </w:rPr>
        <w:fldChar w:fldCharType="begin" w:fldLock="1"/>
      </w:r>
      <w:r>
        <w:rPr>
          <w:noProof/>
        </w:rPr>
        <w:instrText xml:space="preserve"> PAGEREF _Toc155373078 \h </w:instrText>
      </w:r>
      <w:r>
        <w:rPr>
          <w:noProof/>
        </w:rPr>
      </w:r>
      <w:r>
        <w:rPr>
          <w:noProof/>
        </w:rPr>
        <w:fldChar w:fldCharType="separate"/>
      </w:r>
      <w:r>
        <w:rPr>
          <w:noProof/>
        </w:rPr>
        <w:t>811</w:t>
      </w:r>
      <w:r>
        <w:rPr>
          <w:noProof/>
        </w:rPr>
        <w:fldChar w:fldCharType="end"/>
      </w:r>
    </w:p>
    <w:p w14:paraId="45EDB1AF" w14:textId="6835E3D4" w:rsidR="008B2095" w:rsidRDefault="008B2095">
      <w:pPr>
        <w:pStyle w:val="TOC4"/>
        <w:rPr>
          <w:rFonts w:asciiTheme="minorHAnsi" w:eastAsiaTheme="minorEastAsia" w:hAnsiTheme="minorHAnsi" w:cstheme="minorBidi"/>
          <w:noProof/>
          <w:sz w:val="22"/>
          <w:szCs w:val="22"/>
          <w:lang w:eastAsia="en-GB"/>
        </w:rPr>
      </w:pPr>
      <w:r>
        <w:rPr>
          <w:noProof/>
        </w:rPr>
        <w:t>8.3.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79 \h </w:instrText>
      </w:r>
      <w:r>
        <w:rPr>
          <w:noProof/>
        </w:rPr>
      </w:r>
      <w:r>
        <w:rPr>
          <w:noProof/>
        </w:rPr>
        <w:fldChar w:fldCharType="separate"/>
      </w:r>
      <w:r>
        <w:rPr>
          <w:noProof/>
        </w:rPr>
        <w:t>811</w:t>
      </w:r>
      <w:r>
        <w:rPr>
          <w:noProof/>
        </w:rPr>
        <w:fldChar w:fldCharType="end"/>
      </w:r>
    </w:p>
    <w:p w14:paraId="4AC65194" w14:textId="0EAD5806" w:rsidR="008B2095" w:rsidRDefault="008B2095">
      <w:pPr>
        <w:pStyle w:val="TOC4"/>
        <w:rPr>
          <w:rFonts w:asciiTheme="minorHAnsi" w:eastAsiaTheme="minorEastAsia" w:hAnsiTheme="minorHAnsi" w:cstheme="minorBidi"/>
          <w:noProof/>
          <w:sz w:val="22"/>
          <w:szCs w:val="22"/>
          <w:lang w:eastAsia="en-GB"/>
        </w:rPr>
      </w:pPr>
      <w:r>
        <w:rPr>
          <w:noProof/>
        </w:rPr>
        <w:t>8.3.13.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80 \h </w:instrText>
      </w:r>
      <w:r>
        <w:rPr>
          <w:noProof/>
        </w:rPr>
      </w:r>
      <w:r>
        <w:rPr>
          <w:noProof/>
        </w:rPr>
        <w:fldChar w:fldCharType="separate"/>
      </w:r>
      <w:r>
        <w:rPr>
          <w:noProof/>
        </w:rPr>
        <w:t>812</w:t>
      </w:r>
      <w:r>
        <w:rPr>
          <w:noProof/>
        </w:rPr>
        <w:fldChar w:fldCharType="end"/>
      </w:r>
    </w:p>
    <w:p w14:paraId="35346DCA" w14:textId="7D9AB41B" w:rsidR="008B2095" w:rsidRDefault="008B2095">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PDU session release command</w:t>
      </w:r>
      <w:r>
        <w:rPr>
          <w:noProof/>
        </w:rPr>
        <w:tab/>
      </w:r>
      <w:r>
        <w:rPr>
          <w:noProof/>
        </w:rPr>
        <w:fldChar w:fldCharType="begin" w:fldLock="1"/>
      </w:r>
      <w:r>
        <w:rPr>
          <w:noProof/>
        </w:rPr>
        <w:instrText xml:space="preserve"> PAGEREF _Toc155373081 \h </w:instrText>
      </w:r>
      <w:r>
        <w:rPr>
          <w:noProof/>
        </w:rPr>
      </w:r>
      <w:r>
        <w:rPr>
          <w:noProof/>
        </w:rPr>
        <w:fldChar w:fldCharType="separate"/>
      </w:r>
      <w:r>
        <w:rPr>
          <w:noProof/>
        </w:rPr>
        <w:t>812</w:t>
      </w:r>
      <w:r>
        <w:rPr>
          <w:noProof/>
        </w:rPr>
        <w:fldChar w:fldCharType="end"/>
      </w:r>
    </w:p>
    <w:p w14:paraId="37649BC0" w14:textId="233844B0" w:rsidR="008B2095" w:rsidRDefault="008B2095">
      <w:pPr>
        <w:pStyle w:val="TOC4"/>
        <w:rPr>
          <w:rFonts w:asciiTheme="minorHAnsi" w:eastAsiaTheme="minorEastAsia" w:hAnsiTheme="minorHAnsi" w:cstheme="minorBidi"/>
          <w:noProof/>
          <w:sz w:val="22"/>
          <w:szCs w:val="22"/>
          <w:lang w:eastAsia="en-GB"/>
        </w:rPr>
      </w:pPr>
      <w:r>
        <w:rPr>
          <w:noProof/>
        </w:rPr>
        <w:t>8.3.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82 \h </w:instrText>
      </w:r>
      <w:r>
        <w:rPr>
          <w:noProof/>
        </w:rPr>
      </w:r>
      <w:r>
        <w:rPr>
          <w:noProof/>
        </w:rPr>
        <w:fldChar w:fldCharType="separate"/>
      </w:r>
      <w:r>
        <w:rPr>
          <w:noProof/>
        </w:rPr>
        <w:t>812</w:t>
      </w:r>
      <w:r>
        <w:rPr>
          <w:noProof/>
        </w:rPr>
        <w:fldChar w:fldCharType="end"/>
      </w:r>
    </w:p>
    <w:p w14:paraId="29B7E586" w14:textId="4B14450E" w:rsidR="008B2095" w:rsidRDefault="008B2095">
      <w:pPr>
        <w:pStyle w:val="TOC4"/>
        <w:rPr>
          <w:rFonts w:asciiTheme="minorHAnsi" w:eastAsiaTheme="minorEastAsia" w:hAnsiTheme="minorHAnsi" w:cstheme="minorBidi"/>
          <w:noProof/>
          <w:sz w:val="22"/>
          <w:szCs w:val="22"/>
          <w:lang w:eastAsia="en-GB"/>
        </w:rPr>
      </w:pPr>
      <w:r>
        <w:rPr>
          <w:noProof/>
        </w:rPr>
        <w:t>8.3.1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373083 \h </w:instrText>
      </w:r>
      <w:r>
        <w:rPr>
          <w:noProof/>
        </w:rPr>
      </w:r>
      <w:r>
        <w:rPr>
          <w:noProof/>
        </w:rPr>
        <w:fldChar w:fldCharType="separate"/>
      </w:r>
      <w:r>
        <w:rPr>
          <w:noProof/>
        </w:rPr>
        <w:t>812</w:t>
      </w:r>
      <w:r>
        <w:rPr>
          <w:noProof/>
        </w:rPr>
        <w:fldChar w:fldCharType="end"/>
      </w:r>
    </w:p>
    <w:p w14:paraId="0EED182E" w14:textId="68B9D19A" w:rsidR="008B2095" w:rsidRDefault="008B2095">
      <w:pPr>
        <w:pStyle w:val="TOC4"/>
        <w:rPr>
          <w:rFonts w:asciiTheme="minorHAnsi" w:eastAsiaTheme="minorEastAsia" w:hAnsiTheme="minorHAnsi" w:cstheme="minorBidi"/>
          <w:noProof/>
          <w:sz w:val="22"/>
          <w:szCs w:val="22"/>
          <w:lang w:eastAsia="en-GB"/>
        </w:rPr>
      </w:pPr>
      <w:r>
        <w:rPr>
          <w:noProof/>
        </w:rPr>
        <w:t>8.3.14.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3084 \h </w:instrText>
      </w:r>
      <w:r>
        <w:rPr>
          <w:noProof/>
        </w:rPr>
      </w:r>
      <w:r>
        <w:rPr>
          <w:noProof/>
        </w:rPr>
        <w:fldChar w:fldCharType="separate"/>
      </w:r>
      <w:r>
        <w:rPr>
          <w:noProof/>
        </w:rPr>
        <w:t>812</w:t>
      </w:r>
      <w:r>
        <w:rPr>
          <w:noProof/>
        </w:rPr>
        <w:fldChar w:fldCharType="end"/>
      </w:r>
    </w:p>
    <w:p w14:paraId="38C54FAA" w14:textId="636DE5DA" w:rsidR="008B2095" w:rsidRDefault="008B2095">
      <w:pPr>
        <w:pStyle w:val="TOC4"/>
        <w:rPr>
          <w:rFonts w:asciiTheme="minorHAnsi" w:eastAsiaTheme="minorEastAsia" w:hAnsiTheme="minorHAnsi" w:cstheme="minorBidi"/>
          <w:noProof/>
          <w:sz w:val="22"/>
          <w:szCs w:val="22"/>
          <w:lang w:eastAsia="en-GB"/>
        </w:rPr>
      </w:pPr>
      <w:r>
        <w:rPr>
          <w:noProof/>
        </w:rPr>
        <w:t>8.3.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85 \h </w:instrText>
      </w:r>
      <w:r>
        <w:rPr>
          <w:noProof/>
        </w:rPr>
      </w:r>
      <w:r>
        <w:rPr>
          <w:noProof/>
        </w:rPr>
        <w:fldChar w:fldCharType="separate"/>
      </w:r>
      <w:r>
        <w:rPr>
          <w:noProof/>
        </w:rPr>
        <w:t>812</w:t>
      </w:r>
      <w:r>
        <w:rPr>
          <w:noProof/>
        </w:rPr>
        <w:fldChar w:fldCharType="end"/>
      </w:r>
    </w:p>
    <w:p w14:paraId="048DF405" w14:textId="77E716B0" w:rsidR="008B2095" w:rsidRDefault="008B2095">
      <w:pPr>
        <w:pStyle w:val="TOC4"/>
        <w:rPr>
          <w:rFonts w:asciiTheme="minorHAnsi" w:eastAsiaTheme="minorEastAsia" w:hAnsiTheme="minorHAnsi" w:cstheme="minorBidi"/>
          <w:noProof/>
          <w:sz w:val="22"/>
          <w:szCs w:val="22"/>
          <w:lang w:eastAsia="en-GB"/>
        </w:rPr>
      </w:pPr>
      <w:r>
        <w:rPr>
          <w:noProof/>
        </w:rPr>
        <w:t>8.3.14.5</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373086 \h </w:instrText>
      </w:r>
      <w:r>
        <w:rPr>
          <w:noProof/>
        </w:rPr>
      </w:r>
      <w:r>
        <w:rPr>
          <w:noProof/>
        </w:rPr>
        <w:fldChar w:fldCharType="separate"/>
      </w:r>
      <w:r>
        <w:rPr>
          <w:noProof/>
        </w:rPr>
        <w:t>813</w:t>
      </w:r>
      <w:r>
        <w:rPr>
          <w:noProof/>
        </w:rPr>
        <w:fldChar w:fldCharType="end"/>
      </w:r>
    </w:p>
    <w:p w14:paraId="54D70D53" w14:textId="431784B5" w:rsidR="008B2095" w:rsidRDefault="008B2095">
      <w:pPr>
        <w:pStyle w:val="TOC4"/>
        <w:rPr>
          <w:rFonts w:asciiTheme="minorHAnsi" w:eastAsiaTheme="minorEastAsia" w:hAnsiTheme="minorHAnsi" w:cstheme="minorBidi"/>
          <w:noProof/>
          <w:sz w:val="22"/>
          <w:szCs w:val="22"/>
          <w:lang w:eastAsia="en-GB"/>
        </w:rPr>
      </w:pPr>
      <w:r>
        <w:rPr>
          <w:noProof/>
        </w:rPr>
        <w:t>8.3.14.6</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55373087 \h </w:instrText>
      </w:r>
      <w:r>
        <w:rPr>
          <w:noProof/>
        </w:rPr>
      </w:r>
      <w:r>
        <w:rPr>
          <w:noProof/>
        </w:rPr>
        <w:fldChar w:fldCharType="separate"/>
      </w:r>
      <w:r>
        <w:rPr>
          <w:noProof/>
        </w:rPr>
        <w:t>813</w:t>
      </w:r>
      <w:r>
        <w:rPr>
          <w:noProof/>
        </w:rPr>
        <w:fldChar w:fldCharType="end"/>
      </w:r>
    </w:p>
    <w:p w14:paraId="59271B1E" w14:textId="62601E2D" w:rsidR="008B2095" w:rsidRDefault="008B2095">
      <w:pPr>
        <w:pStyle w:val="TOC4"/>
        <w:rPr>
          <w:rFonts w:asciiTheme="minorHAnsi" w:eastAsiaTheme="minorEastAsia" w:hAnsiTheme="minorHAnsi" w:cstheme="minorBidi"/>
          <w:noProof/>
          <w:sz w:val="22"/>
          <w:szCs w:val="22"/>
          <w:lang w:eastAsia="en-GB"/>
        </w:rPr>
      </w:pPr>
      <w:r>
        <w:rPr>
          <w:noProof/>
        </w:rPr>
        <w:t>8.3.14.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88 \h </w:instrText>
      </w:r>
      <w:r>
        <w:rPr>
          <w:noProof/>
        </w:rPr>
      </w:r>
      <w:r>
        <w:rPr>
          <w:noProof/>
        </w:rPr>
        <w:fldChar w:fldCharType="separate"/>
      </w:r>
      <w:r>
        <w:rPr>
          <w:noProof/>
        </w:rPr>
        <w:t>813</w:t>
      </w:r>
      <w:r>
        <w:rPr>
          <w:noProof/>
        </w:rPr>
        <w:fldChar w:fldCharType="end"/>
      </w:r>
    </w:p>
    <w:p w14:paraId="4C48324D" w14:textId="59D11523" w:rsidR="008B2095" w:rsidRDefault="008B2095">
      <w:pPr>
        <w:pStyle w:val="TOC4"/>
        <w:rPr>
          <w:rFonts w:asciiTheme="minorHAnsi" w:eastAsiaTheme="minorEastAsia" w:hAnsiTheme="minorHAnsi" w:cstheme="minorBidi"/>
          <w:noProof/>
          <w:sz w:val="22"/>
          <w:szCs w:val="22"/>
          <w:lang w:eastAsia="en-GB"/>
        </w:rPr>
      </w:pPr>
      <w:r>
        <w:rPr>
          <w:noProof/>
        </w:rPr>
        <w:t>8.3.14.</w:t>
      </w:r>
      <w:r>
        <w:rPr>
          <w:noProof/>
          <w:lang w:eastAsia="zh-CN"/>
        </w:rPr>
        <w:t>8</w:t>
      </w:r>
      <w:r>
        <w:rPr>
          <w:rFonts w:asciiTheme="minorHAnsi" w:eastAsiaTheme="minorEastAsia" w:hAnsiTheme="minorHAnsi" w:cstheme="minorBidi"/>
          <w:noProof/>
          <w:sz w:val="22"/>
          <w:szCs w:val="22"/>
          <w:lang w:eastAsia="en-GB"/>
        </w:rPr>
        <w:tab/>
      </w:r>
      <w:r>
        <w:rPr>
          <w:noProof/>
        </w:rPr>
        <w:t>Alternative S-NSSAI</w:t>
      </w:r>
      <w:r>
        <w:rPr>
          <w:noProof/>
        </w:rPr>
        <w:tab/>
      </w:r>
      <w:r>
        <w:rPr>
          <w:noProof/>
        </w:rPr>
        <w:fldChar w:fldCharType="begin" w:fldLock="1"/>
      </w:r>
      <w:r>
        <w:rPr>
          <w:noProof/>
        </w:rPr>
        <w:instrText xml:space="preserve"> PAGEREF _Toc155373089 \h </w:instrText>
      </w:r>
      <w:r>
        <w:rPr>
          <w:noProof/>
        </w:rPr>
      </w:r>
      <w:r>
        <w:rPr>
          <w:noProof/>
        </w:rPr>
        <w:fldChar w:fldCharType="separate"/>
      </w:r>
      <w:r>
        <w:rPr>
          <w:noProof/>
        </w:rPr>
        <w:t>813</w:t>
      </w:r>
      <w:r>
        <w:rPr>
          <w:noProof/>
        </w:rPr>
        <w:fldChar w:fldCharType="end"/>
      </w:r>
    </w:p>
    <w:p w14:paraId="08BE9D1A" w14:textId="4C591F05" w:rsidR="008B2095" w:rsidRDefault="008B2095">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PDU session release complete</w:t>
      </w:r>
      <w:r>
        <w:rPr>
          <w:noProof/>
        </w:rPr>
        <w:tab/>
      </w:r>
      <w:r>
        <w:rPr>
          <w:noProof/>
        </w:rPr>
        <w:fldChar w:fldCharType="begin" w:fldLock="1"/>
      </w:r>
      <w:r>
        <w:rPr>
          <w:noProof/>
        </w:rPr>
        <w:instrText xml:space="preserve"> PAGEREF _Toc155373090 \h </w:instrText>
      </w:r>
      <w:r>
        <w:rPr>
          <w:noProof/>
        </w:rPr>
      </w:r>
      <w:r>
        <w:rPr>
          <w:noProof/>
        </w:rPr>
        <w:fldChar w:fldCharType="separate"/>
      </w:r>
      <w:r>
        <w:rPr>
          <w:noProof/>
        </w:rPr>
        <w:t>813</w:t>
      </w:r>
      <w:r>
        <w:rPr>
          <w:noProof/>
        </w:rPr>
        <w:fldChar w:fldCharType="end"/>
      </w:r>
    </w:p>
    <w:p w14:paraId="139D9BDB" w14:textId="392DBA04" w:rsidR="008B2095" w:rsidRDefault="008B2095">
      <w:pPr>
        <w:pStyle w:val="TOC4"/>
        <w:rPr>
          <w:rFonts w:asciiTheme="minorHAnsi" w:eastAsiaTheme="minorEastAsia" w:hAnsiTheme="minorHAnsi" w:cstheme="minorBidi"/>
          <w:noProof/>
          <w:sz w:val="22"/>
          <w:szCs w:val="22"/>
          <w:lang w:eastAsia="en-GB"/>
        </w:rPr>
      </w:pPr>
      <w:r>
        <w:rPr>
          <w:noProof/>
        </w:rPr>
        <w:t>8.3.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91 \h </w:instrText>
      </w:r>
      <w:r>
        <w:rPr>
          <w:noProof/>
        </w:rPr>
      </w:r>
      <w:r>
        <w:rPr>
          <w:noProof/>
        </w:rPr>
        <w:fldChar w:fldCharType="separate"/>
      </w:r>
      <w:r>
        <w:rPr>
          <w:noProof/>
        </w:rPr>
        <w:t>813</w:t>
      </w:r>
      <w:r>
        <w:rPr>
          <w:noProof/>
        </w:rPr>
        <w:fldChar w:fldCharType="end"/>
      </w:r>
    </w:p>
    <w:p w14:paraId="2070D6E2" w14:textId="71AA70E1" w:rsidR="008B2095" w:rsidRDefault="008B2095">
      <w:pPr>
        <w:pStyle w:val="TOC4"/>
        <w:rPr>
          <w:rFonts w:asciiTheme="minorHAnsi" w:eastAsiaTheme="minorEastAsia" w:hAnsiTheme="minorHAnsi" w:cstheme="minorBidi"/>
          <w:noProof/>
          <w:sz w:val="22"/>
          <w:szCs w:val="22"/>
          <w:lang w:eastAsia="en-GB"/>
        </w:rPr>
      </w:pPr>
      <w:r>
        <w:rPr>
          <w:noProof/>
        </w:rPr>
        <w:t>8.3.15.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092 \h </w:instrText>
      </w:r>
      <w:r>
        <w:rPr>
          <w:noProof/>
        </w:rPr>
      </w:r>
      <w:r>
        <w:rPr>
          <w:noProof/>
        </w:rPr>
        <w:fldChar w:fldCharType="separate"/>
      </w:r>
      <w:r>
        <w:rPr>
          <w:noProof/>
        </w:rPr>
        <w:t>813</w:t>
      </w:r>
      <w:r>
        <w:rPr>
          <w:noProof/>
        </w:rPr>
        <w:fldChar w:fldCharType="end"/>
      </w:r>
    </w:p>
    <w:p w14:paraId="23F06A07" w14:textId="201C92AB" w:rsidR="008B2095" w:rsidRDefault="008B2095">
      <w:pPr>
        <w:pStyle w:val="TOC4"/>
        <w:rPr>
          <w:rFonts w:asciiTheme="minorHAnsi" w:eastAsiaTheme="minorEastAsia" w:hAnsiTheme="minorHAnsi" w:cstheme="minorBidi"/>
          <w:noProof/>
          <w:sz w:val="22"/>
          <w:szCs w:val="22"/>
          <w:lang w:eastAsia="en-GB"/>
        </w:rPr>
      </w:pPr>
      <w:r>
        <w:rPr>
          <w:noProof/>
        </w:rPr>
        <w:t>8.3.1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93 \h </w:instrText>
      </w:r>
      <w:r>
        <w:rPr>
          <w:noProof/>
        </w:rPr>
      </w:r>
      <w:r>
        <w:rPr>
          <w:noProof/>
        </w:rPr>
        <w:fldChar w:fldCharType="separate"/>
      </w:r>
      <w:r>
        <w:rPr>
          <w:noProof/>
        </w:rPr>
        <w:t>813</w:t>
      </w:r>
      <w:r>
        <w:rPr>
          <w:noProof/>
        </w:rPr>
        <w:fldChar w:fldCharType="end"/>
      </w:r>
    </w:p>
    <w:p w14:paraId="592064C9" w14:textId="1912A8DC" w:rsidR="008B2095" w:rsidRDefault="008B2095">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5GSM status</w:t>
      </w:r>
      <w:r>
        <w:rPr>
          <w:noProof/>
        </w:rPr>
        <w:tab/>
      </w:r>
      <w:r>
        <w:rPr>
          <w:noProof/>
        </w:rPr>
        <w:fldChar w:fldCharType="begin" w:fldLock="1"/>
      </w:r>
      <w:r>
        <w:rPr>
          <w:noProof/>
        </w:rPr>
        <w:instrText xml:space="preserve"> PAGEREF _Toc155373094 \h </w:instrText>
      </w:r>
      <w:r>
        <w:rPr>
          <w:noProof/>
        </w:rPr>
      </w:r>
      <w:r>
        <w:rPr>
          <w:noProof/>
        </w:rPr>
        <w:fldChar w:fldCharType="separate"/>
      </w:r>
      <w:r>
        <w:rPr>
          <w:noProof/>
        </w:rPr>
        <w:t>814</w:t>
      </w:r>
      <w:r>
        <w:rPr>
          <w:noProof/>
        </w:rPr>
        <w:fldChar w:fldCharType="end"/>
      </w:r>
    </w:p>
    <w:p w14:paraId="4AC74F7B" w14:textId="3464568E" w:rsidR="008B2095" w:rsidRDefault="008B2095">
      <w:pPr>
        <w:pStyle w:val="TOC4"/>
        <w:rPr>
          <w:rFonts w:asciiTheme="minorHAnsi" w:eastAsiaTheme="minorEastAsia" w:hAnsiTheme="minorHAnsi" w:cstheme="minorBidi"/>
          <w:noProof/>
          <w:sz w:val="22"/>
          <w:szCs w:val="22"/>
          <w:lang w:eastAsia="en-GB"/>
        </w:rPr>
      </w:pPr>
      <w:r>
        <w:rPr>
          <w:noProof/>
        </w:rPr>
        <w:t>8.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3095 \h </w:instrText>
      </w:r>
      <w:r>
        <w:rPr>
          <w:noProof/>
        </w:rPr>
      </w:r>
      <w:r>
        <w:rPr>
          <w:noProof/>
        </w:rPr>
        <w:fldChar w:fldCharType="separate"/>
      </w:r>
      <w:r>
        <w:rPr>
          <w:noProof/>
        </w:rPr>
        <w:t>814</w:t>
      </w:r>
      <w:r>
        <w:rPr>
          <w:noProof/>
        </w:rPr>
        <w:fldChar w:fldCharType="end"/>
      </w:r>
    </w:p>
    <w:p w14:paraId="5B410111" w14:textId="7861F85C" w:rsidR="008B2095" w:rsidRDefault="008B2095">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Service-level authentication command</w:t>
      </w:r>
      <w:r>
        <w:rPr>
          <w:noProof/>
        </w:rPr>
        <w:tab/>
      </w:r>
      <w:r>
        <w:rPr>
          <w:noProof/>
        </w:rPr>
        <w:fldChar w:fldCharType="begin" w:fldLock="1"/>
      </w:r>
      <w:r>
        <w:rPr>
          <w:noProof/>
        </w:rPr>
        <w:instrText xml:space="preserve"> PAGEREF _Toc155373096 \h </w:instrText>
      </w:r>
      <w:r>
        <w:rPr>
          <w:noProof/>
        </w:rPr>
      </w:r>
      <w:r>
        <w:rPr>
          <w:noProof/>
        </w:rPr>
        <w:fldChar w:fldCharType="separate"/>
      </w:r>
      <w:r>
        <w:rPr>
          <w:noProof/>
        </w:rPr>
        <w:t>814</w:t>
      </w:r>
      <w:r>
        <w:rPr>
          <w:noProof/>
        </w:rPr>
        <w:fldChar w:fldCharType="end"/>
      </w:r>
    </w:p>
    <w:p w14:paraId="67D2CBC8" w14:textId="0978D3F0" w:rsidR="008B2095" w:rsidRDefault="008B2095">
      <w:pPr>
        <w:pStyle w:val="TOC4"/>
        <w:rPr>
          <w:rFonts w:asciiTheme="minorHAnsi" w:eastAsiaTheme="minorEastAsia" w:hAnsiTheme="minorHAnsi" w:cstheme="minorBidi"/>
          <w:noProof/>
          <w:sz w:val="22"/>
          <w:szCs w:val="22"/>
          <w:lang w:eastAsia="en-GB"/>
        </w:rPr>
      </w:pPr>
      <w:r>
        <w:rPr>
          <w:noProof/>
        </w:rPr>
        <w:t>8.3.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97 \h </w:instrText>
      </w:r>
      <w:r>
        <w:rPr>
          <w:noProof/>
        </w:rPr>
      </w:r>
      <w:r>
        <w:rPr>
          <w:noProof/>
        </w:rPr>
        <w:fldChar w:fldCharType="separate"/>
      </w:r>
      <w:r>
        <w:rPr>
          <w:noProof/>
        </w:rPr>
        <w:t>814</w:t>
      </w:r>
      <w:r>
        <w:rPr>
          <w:noProof/>
        </w:rPr>
        <w:fldChar w:fldCharType="end"/>
      </w:r>
    </w:p>
    <w:p w14:paraId="1CE092FF" w14:textId="40D5F323" w:rsidR="008B2095" w:rsidRDefault="008B2095">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ervice-level authentication complete</w:t>
      </w:r>
      <w:r>
        <w:rPr>
          <w:noProof/>
        </w:rPr>
        <w:tab/>
      </w:r>
      <w:r>
        <w:rPr>
          <w:noProof/>
        </w:rPr>
        <w:fldChar w:fldCharType="begin" w:fldLock="1"/>
      </w:r>
      <w:r>
        <w:rPr>
          <w:noProof/>
        </w:rPr>
        <w:instrText xml:space="preserve"> PAGEREF _Toc155373098 \h </w:instrText>
      </w:r>
      <w:r>
        <w:rPr>
          <w:noProof/>
        </w:rPr>
      </w:r>
      <w:r>
        <w:rPr>
          <w:noProof/>
        </w:rPr>
        <w:fldChar w:fldCharType="separate"/>
      </w:r>
      <w:r>
        <w:rPr>
          <w:noProof/>
        </w:rPr>
        <w:t>815</w:t>
      </w:r>
      <w:r>
        <w:rPr>
          <w:noProof/>
        </w:rPr>
        <w:fldChar w:fldCharType="end"/>
      </w:r>
    </w:p>
    <w:p w14:paraId="6E740438" w14:textId="6B75614C" w:rsidR="008B2095" w:rsidRDefault="008B2095">
      <w:pPr>
        <w:pStyle w:val="TOC4"/>
        <w:rPr>
          <w:rFonts w:asciiTheme="minorHAnsi" w:eastAsiaTheme="minorEastAsia" w:hAnsiTheme="minorHAnsi" w:cstheme="minorBidi"/>
          <w:noProof/>
          <w:sz w:val="22"/>
          <w:szCs w:val="22"/>
          <w:lang w:eastAsia="en-GB"/>
        </w:rPr>
      </w:pPr>
      <w:r>
        <w:rPr>
          <w:noProof/>
        </w:rPr>
        <w:t>8.3.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99 \h </w:instrText>
      </w:r>
      <w:r>
        <w:rPr>
          <w:noProof/>
        </w:rPr>
      </w:r>
      <w:r>
        <w:rPr>
          <w:noProof/>
        </w:rPr>
        <w:fldChar w:fldCharType="separate"/>
      </w:r>
      <w:r>
        <w:rPr>
          <w:noProof/>
        </w:rPr>
        <w:t>815</w:t>
      </w:r>
      <w:r>
        <w:rPr>
          <w:noProof/>
        </w:rPr>
        <w:fldChar w:fldCharType="end"/>
      </w:r>
    </w:p>
    <w:p w14:paraId="73D2D266" w14:textId="137F9243" w:rsidR="008B2095" w:rsidRDefault="008B2095">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55373100 \h </w:instrText>
      </w:r>
      <w:r>
        <w:rPr>
          <w:noProof/>
        </w:rPr>
      </w:r>
      <w:r>
        <w:rPr>
          <w:noProof/>
        </w:rPr>
        <w:fldChar w:fldCharType="separate"/>
      </w:r>
      <w:r>
        <w:rPr>
          <w:noProof/>
        </w:rPr>
        <w:t>815</w:t>
      </w:r>
      <w:r>
        <w:rPr>
          <w:noProof/>
        </w:rPr>
        <w:fldChar w:fldCharType="end"/>
      </w:r>
    </w:p>
    <w:p w14:paraId="79DE8F35" w14:textId="0FB7FE1B" w:rsidR="008B2095" w:rsidRDefault="008B2095">
      <w:pPr>
        <w:pStyle w:val="TOC4"/>
        <w:rPr>
          <w:rFonts w:asciiTheme="minorHAnsi" w:eastAsiaTheme="minorEastAsia" w:hAnsiTheme="minorHAnsi" w:cstheme="minorBidi"/>
          <w:noProof/>
          <w:sz w:val="22"/>
          <w:szCs w:val="22"/>
          <w:lang w:eastAsia="en-GB"/>
        </w:rPr>
      </w:pPr>
      <w:r>
        <w:rPr>
          <w:noProof/>
        </w:rPr>
        <w:t>8.3.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101 \h </w:instrText>
      </w:r>
      <w:r>
        <w:rPr>
          <w:noProof/>
        </w:rPr>
      </w:r>
      <w:r>
        <w:rPr>
          <w:noProof/>
        </w:rPr>
        <w:fldChar w:fldCharType="separate"/>
      </w:r>
      <w:r>
        <w:rPr>
          <w:noProof/>
        </w:rPr>
        <w:t>815</w:t>
      </w:r>
      <w:r>
        <w:rPr>
          <w:noProof/>
        </w:rPr>
        <w:fldChar w:fldCharType="end"/>
      </w:r>
    </w:p>
    <w:p w14:paraId="6A28E3B4" w14:textId="1845F8C6" w:rsidR="008B2095" w:rsidRDefault="008B2095">
      <w:pPr>
        <w:pStyle w:val="TOC4"/>
        <w:rPr>
          <w:rFonts w:asciiTheme="minorHAnsi" w:eastAsiaTheme="minorEastAsia" w:hAnsiTheme="minorHAnsi" w:cstheme="minorBidi"/>
          <w:noProof/>
          <w:sz w:val="22"/>
          <w:szCs w:val="22"/>
          <w:lang w:eastAsia="en-GB"/>
        </w:rPr>
      </w:pPr>
      <w:r>
        <w:rPr>
          <w:noProof/>
        </w:rPr>
        <w:t>8.3.19</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55373102 \h </w:instrText>
      </w:r>
      <w:r>
        <w:rPr>
          <w:noProof/>
        </w:rPr>
      </w:r>
      <w:r>
        <w:rPr>
          <w:noProof/>
        </w:rPr>
        <w:fldChar w:fldCharType="separate"/>
      </w:r>
      <w:r>
        <w:rPr>
          <w:noProof/>
        </w:rPr>
        <w:t>816</w:t>
      </w:r>
      <w:r>
        <w:rPr>
          <w:noProof/>
        </w:rPr>
        <w:fldChar w:fldCharType="end"/>
      </w:r>
    </w:p>
    <w:p w14:paraId="3DB46F8B" w14:textId="6F7DDB5E" w:rsidR="008B2095" w:rsidRDefault="008B2095">
      <w:pPr>
        <w:pStyle w:val="TOC4"/>
        <w:rPr>
          <w:rFonts w:asciiTheme="minorHAnsi" w:eastAsiaTheme="minorEastAsia" w:hAnsiTheme="minorHAnsi" w:cstheme="minorBidi"/>
          <w:noProof/>
          <w:sz w:val="22"/>
          <w:szCs w:val="22"/>
          <w:lang w:eastAsia="en-GB"/>
        </w:rPr>
      </w:pPr>
      <w:r>
        <w:rPr>
          <w:noProof/>
        </w:rPr>
        <w:t>8.3.19</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55373103 \h </w:instrText>
      </w:r>
      <w:r>
        <w:rPr>
          <w:noProof/>
        </w:rPr>
      </w:r>
      <w:r>
        <w:rPr>
          <w:noProof/>
        </w:rPr>
        <w:fldChar w:fldCharType="separate"/>
      </w:r>
      <w:r>
        <w:rPr>
          <w:noProof/>
        </w:rPr>
        <w:t>816</w:t>
      </w:r>
      <w:r>
        <w:rPr>
          <w:noProof/>
        </w:rPr>
        <w:fldChar w:fldCharType="end"/>
      </w:r>
    </w:p>
    <w:p w14:paraId="4E280AB3" w14:textId="007306CB" w:rsidR="008B2095" w:rsidRDefault="008B2095">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55373104 \h </w:instrText>
      </w:r>
      <w:r>
        <w:rPr>
          <w:noProof/>
        </w:rPr>
      </w:r>
      <w:r>
        <w:rPr>
          <w:noProof/>
        </w:rPr>
        <w:fldChar w:fldCharType="separate"/>
      </w:r>
      <w:r>
        <w:rPr>
          <w:noProof/>
        </w:rPr>
        <w:t>816</w:t>
      </w:r>
      <w:r>
        <w:rPr>
          <w:noProof/>
        </w:rPr>
        <w:fldChar w:fldCharType="end"/>
      </w:r>
    </w:p>
    <w:p w14:paraId="712F61BF" w14:textId="00DB6D52" w:rsidR="008B2095" w:rsidRDefault="008B2095">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105 \h </w:instrText>
      </w:r>
      <w:r>
        <w:rPr>
          <w:noProof/>
        </w:rPr>
      </w:r>
      <w:r>
        <w:rPr>
          <w:noProof/>
        </w:rPr>
        <w:fldChar w:fldCharType="separate"/>
      </w:r>
      <w:r>
        <w:rPr>
          <w:noProof/>
        </w:rPr>
        <w:t>816</w:t>
      </w:r>
      <w:r>
        <w:rPr>
          <w:noProof/>
        </w:rPr>
        <w:fldChar w:fldCharType="end"/>
      </w:r>
    </w:p>
    <w:p w14:paraId="41C5CBBB" w14:textId="1A00378D" w:rsidR="008B2095" w:rsidRDefault="008B2095">
      <w:pPr>
        <w:pStyle w:val="TOC4"/>
        <w:rPr>
          <w:rFonts w:asciiTheme="minorHAnsi" w:eastAsiaTheme="minorEastAsia" w:hAnsiTheme="minorHAnsi" w:cstheme="minorBidi"/>
          <w:noProof/>
          <w:sz w:val="22"/>
          <w:szCs w:val="22"/>
          <w:lang w:eastAsia="en-GB"/>
        </w:rPr>
      </w:pPr>
      <w:r>
        <w:rPr>
          <w:noProof/>
        </w:rPr>
        <w:t>8.3.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06 \h </w:instrText>
      </w:r>
      <w:r>
        <w:rPr>
          <w:noProof/>
        </w:rPr>
      </w:r>
      <w:r>
        <w:rPr>
          <w:noProof/>
        </w:rPr>
        <w:fldChar w:fldCharType="separate"/>
      </w:r>
      <w:r>
        <w:rPr>
          <w:noProof/>
        </w:rPr>
        <w:t>816</w:t>
      </w:r>
      <w:r>
        <w:rPr>
          <w:noProof/>
        </w:rPr>
        <w:fldChar w:fldCharType="end"/>
      </w:r>
    </w:p>
    <w:p w14:paraId="5C259BC6" w14:textId="77149EA7" w:rsidR="008B2095" w:rsidRDefault="008B2095">
      <w:pPr>
        <w:pStyle w:val="TOC4"/>
        <w:rPr>
          <w:rFonts w:asciiTheme="minorHAnsi" w:eastAsiaTheme="minorEastAsia" w:hAnsiTheme="minorHAnsi" w:cstheme="minorBidi"/>
          <w:noProof/>
          <w:sz w:val="22"/>
          <w:szCs w:val="22"/>
          <w:lang w:eastAsia="en-GB"/>
        </w:rPr>
      </w:pPr>
      <w:r>
        <w:rPr>
          <w:noProof/>
        </w:rPr>
        <w:t>8.3.20.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373107 \h </w:instrText>
      </w:r>
      <w:r>
        <w:rPr>
          <w:noProof/>
        </w:rPr>
      </w:r>
      <w:r>
        <w:rPr>
          <w:noProof/>
        </w:rPr>
        <w:fldChar w:fldCharType="separate"/>
      </w:r>
      <w:r>
        <w:rPr>
          <w:noProof/>
        </w:rPr>
        <w:t>816</w:t>
      </w:r>
      <w:r>
        <w:rPr>
          <w:noProof/>
        </w:rPr>
        <w:fldChar w:fldCharType="end"/>
      </w:r>
    </w:p>
    <w:p w14:paraId="29D5E8C7" w14:textId="5030DA09" w:rsidR="008B2095" w:rsidRDefault="008B2095">
      <w:pPr>
        <w:pStyle w:val="TOC4"/>
        <w:rPr>
          <w:rFonts w:asciiTheme="minorHAnsi" w:eastAsiaTheme="minorEastAsia" w:hAnsiTheme="minorHAnsi" w:cstheme="minorBidi"/>
          <w:noProof/>
          <w:sz w:val="22"/>
          <w:szCs w:val="22"/>
          <w:lang w:eastAsia="en-GB"/>
        </w:rPr>
      </w:pPr>
      <w:r>
        <w:rPr>
          <w:noProof/>
        </w:rPr>
        <w:t>8.3.20.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08 \h </w:instrText>
      </w:r>
      <w:r>
        <w:rPr>
          <w:noProof/>
        </w:rPr>
      </w:r>
      <w:r>
        <w:rPr>
          <w:noProof/>
        </w:rPr>
        <w:fldChar w:fldCharType="separate"/>
      </w:r>
      <w:r>
        <w:rPr>
          <w:noProof/>
        </w:rPr>
        <w:t>816</w:t>
      </w:r>
      <w:r>
        <w:rPr>
          <w:noProof/>
        </w:rPr>
        <w:fldChar w:fldCharType="end"/>
      </w:r>
    </w:p>
    <w:p w14:paraId="0E4FD8B6" w14:textId="7BB0C259" w:rsidR="008B2095" w:rsidRDefault="008B209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5373109 \h </w:instrText>
      </w:r>
      <w:r>
        <w:rPr>
          <w:noProof/>
        </w:rPr>
      </w:r>
      <w:r>
        <w:rPr>
          <w:noProof/>
        </w:rPr>
        <w:fldChar w:fldCharType="separate"/>
      </w:r>
      <w:r>
        <w:rPr>
          <w:noProof/>
        </w:rPr>
        <w:t>816</w:t>
      </w:r>
      <w:r>
        <w:rPr>
          <w:noProof/>
        </w:rPr>
        <w:fldChar w:fldCharType="end"/>
      </w:r>
    </w:p>
    <w:p w14:paraId="28397D5C" w14:textId="34815056" w:rsidR="008B2095" w:rsidRDefault="008B2095">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3110 \h </w:instrText>
      </w:r>
      <w:r>
        <w:rPr>
          <w:noProof/>
        </w:rPr>
      </w:r>
      <w:r>
        <w:rPr>
          <w:noProof/>
        </w:rPr>
        <w:fldChar w:fldCharType="separate"/>
      </w:r>
      <w:r>
        <w:rPr>
          <w:noProof/>
        </w:rPr>
        <w:t>816</w:t>
      </w:r>
      <w:r>
        <w:rPr>
          <w:noProof/>
        </w:rPr>
        <w:fldChar w:fldCharType="end"/>
      </w:r>
    </w:p>
    <w:p w14:paraId="408AF196" w14:textId="44429CC1" w:rsidR="008B2095" w:rsidRDefault="008B2095">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NAS message format</w:t>
      </w:r>
      <w:r>
        <w:rPr>
          <w:noProof/>
        </w:rPr>
        <w:tab/>
      </w:r>
      <w:r>
        <w:rPr>
          <w:noProof/>
        </w:rPr>
        <w:fldChar w:fldCharType="begin" w:fldLock="1"/>
      </w:r>
      <w:r>
        <w:rPr>
          <w:noProof/>
        </w:rPr>
        <w:instrText xml:space="preserve"> PAGEREF _Toc155373111 \h </w:instrText>
      </w:r>
      <w:r>
        <w:rPr>
          <w:noProof/>
        </w:rPr>
      </w:r>
      <w:r>
        <w:rPr>
          <w:noProof/>
        </w:rPr>
        <w:fldChar w:fldCharType="separate"/>
      </w:r>
      <w:r>
        <w:rPr>
          <w:noProof/>
        </w:rPr>
        <w:t>816</w:t>
      </w:r>
      <w:r>
        <w:rPr>
          <w:noProof/>
        </w:rPr>
        <w:fldChar w:fldCharType="end"/>
      </w:r>
    </w:p>
    <w:p w14:paraId="2D62E60E" w14:textId="3D54DB72" w:rsidR="008B2095" w:rsidRDefault="008B2095">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Field format and mapping</w:t>
      </w:r>
      <w:r>
        <w:rPr>
          <w:noProof/>
        </w:rPr>
        <w:tab/>
      </w:r>
      <w:r>
        <w:rPr>
          <w:noProof/>
        </w:rPr>
        <w:fldChar w:fldCharType="begin" w:fldLock="1"/>
      </w:r>
      <w:r>
        <w:rPr>
          <w:noProof/>
        </w:rPr>
        <w:instrText xml:space="preserve"> PAGEREF _Toc155373112 \h </w:instrText>
      </w:r>
      <w:r>
        <w:rPr>
          <w:noProof/>
        </w:rPr>
      </w:r>
      <w:r>
        <w:rPr>
          <w:noProof/>
        </w:rPr>
        <w:fldChar w:fldCharType="separate"/>
      </w:r>
      <w:r>
        <w:rPr>
          <w:noProof/>
        </w:rPr>
        <w:t>817</w:t>
      </w:r>
      <w:r>
        <w:rPr>
          <w:noProof/>
        </w:rPr>
        <w:fldChar w:fldCharType="end"/>
      </w:r>
    </w:p>
    <w:p w14:paraId="46206367" w14:textId="469A77EC" w:rsidR="008B2095" w:rsidRDefault="008B2095">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Extended protocol discriminator</w:t>
      </w:r>
      <w:r>
        <w:rPr>
          <w:noProof/>
        </w:rPr>
        <w:tab/>
      </w:r>
      <w:r>
        <w:rPr>
          <w:noProof/>
        </w:rPr>
        <w:fldChar w:fldCharType="begin" w:fldLock="1"/>
      </w:r>
      <w:r>
        <w:rPr>
          <w:noProof/>
        </w:rPr>
        <w:instrText xml:space="preserve"> PAGEREF _Toc155373113 \h </w:instrText>
      </w:r>
      <w:r>
        <w:rPr>
          <w:noProof/>
        </w:rPr>
      </w:r>
      <w:r>
        <w:rPr>
          <w:noProof/>
        </w:rPr>
        <w:fldChar w:fldCharType="separate"/>
      </w:r>
      <w:r>
        <w:rPr>
          <w:noProof/>
        </w:rPr>
        <w:t>818</w:t>
      </w:r>
      <w:r>
        <w:rPr>
          <w:noProof/>
        </w:rPr>
        <w:fldChar w:fldCharType="end"/>
      </w:r>
    </w:p>
    <w:p w14:paraId="639248B9" w14:textId="2651344A" w:rsidR="008B2095" w:rsidRDefault="008B2095">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55373114 \h </w:instrText>
      </w:r>
      <w:r>
        <w:rPr>
          <w:noProof/>
        </w:rPr>
      </w:r>
      <w:r>
        <w:rPr>
          <w:noProof/>
        </w:rPr>
        <w:fldChar w:fldCharType="separate"/>
      </w:r>
      <w:r>
        <w:rPr>
          <w:noProof/>
        </w:rPr>
        <w:t>818</w:t>
      </w:r>
      <w:r>
        <w:rPr>
          <w:noProof/>
        </w:rPr>
        <w:fldChar w:fldCharType="end"/>
      </w:r>
    </w:p>
    <w:p w14:paraId="7DFCC708" w14:textId="1E2988FD" w:rsidR="008B2095" w:rsidRDefault="008B2095">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373115 \h </w:instrText>
      </w:r>
      <w:r>
        <w:rPr>
          <w:noProof/>
        </w:rPr>
      </w:r>
      <w:r>
        <w:rPr>
          <w:noProof/>
        </w:rPr>
        <w:fldChar w:fldCharType="separate"/>
      </w:r>
      <w:r>
        <w:rPr>
          <w:noProof/>
        </w:rPr>
        <w:t>818</w:t>
      </w:r>
      <w:r>
        <w:rPr>
          <w:noProof/>
        </w:rPr>
        <w:fldChar w:fldCharType="end"/>
      </w:r>
    </w:p>
    <w:p w14:paraId="656C7856" w14:textId="641292EF" w:rsidR="008B2095" w:rsidRDefault="008B2095">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55373116 \h </w:instrText>
      </w:r>
      <w:r>
        <w:rPr>
          <w:noProof/>
        </w:rPr>
      </w:r>
      <w:r>
        <w:rPr>
          <w:noProof/>
        </w:rPr>
        <w:fldChar w:fldCharType="separate"/>
      </w:r>
      <w:r>
        <w:rPr>
          <w:noProof/>
        </w:rPr>
        <w:t>819</w:t>
      </w:r>
      <w:r>
        <w:rPr>
          <w:noProof/>
        </w:rPr>
        <w:fldChar w:fldCharType="end"/>
      </w:r>
    </w:p>
    <w:p w14:paraId="0D5173F5" w14:textId="059350F7" w:rsidR="008B2095" w:rsidRDefault="008B2095">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73117 \h </w:instrText>
      </w:r>
      <w:r>
        <w:rPr>
          <w:noProof/>
        </w:rPr>
      </w:r>
      <w:r>
        <w:rPr>
          <w:noProof/>
        </w:rPr>
        <w:fldChar w:fldCharType="separate"/>
      </w:r>
      <w:r>
        <w:rPr>
          <w:noProof/>
        </w:rPr>
        <w:t>819</w:t>
      </w:r>
      <w:r>
        <w:rPr>
          <w:noProof/>
        </w:rPr>
        <w:fldChar w:fldCharType="end"/>
      </w:r>
    </w:p>
    <w:p w14:paraId="08DA2306" w14:textId="00C04E76" w:rsidR="008B2095" w:rsidRDefault="008B2095">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55373118 \h </w:instrText>
      </w:r>
      <w:r>
        <w:rPr>
          <w:noProof/>
        </w:rPr>
      </w:r>
      <w:r>
        <w:rPr>
          <w:noProof/>
        </w:rPr>
        <w:fldChar w:fldCharType="separate"/>
      </w:r>
      <w:r>
        <w:rPr>
          <w:noProof/>
        </w:rPr>
        <w:t>819</w:t>
      </w:r>
      <w:r>
        <w:rPr>
          <w:noProof/>
        </w:rPr>
        <w:fldChar w:fldCharType="end"/>
      </w:r>
    </w:p>
    <w:p w14:paraId="337E4651" w14:textId="360DA73F" w:rsidR="008B2095" w:rsidRDefault="008B2095">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55373119 \h </w:instrText>
      </w:r>
      <w:r>
        <w:rPr>
          <w:noProof/>
        </w:rPr>
      </w:r>
      <w:r>
        <w:rPr>
          <w:noProof/>
        </w:rPr>
        <w:fldChar w:fldCharType="separate"/>
      </w:r>
      <w:r>
        <w:rPr>
          <w:noProof/>
        </w:rPr>
        <w:t>821</w:t>
      </w:r>
      <w:r>
        <w:rPr>
          <w:noProof/>
        </w:rPr>
        <w:fldChar w:fldCharType="end"/>
      </w:r>
    </w:p>
    <w:p w14:paraId="0E5C608E" w14:textId="42D1AE93" w:rsidR="008B2095" w:rsidRDefault="008B2095">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Plain 5GS NAS message</w:t>
      </w:r>
      <w:r>
        <w:rPr>
          <w:noProof/>
        </w:rPr>
        <w:tab/>
      </w:r>
      <w:r>
        <w:rPr>
          <w:noProof/>
        </w:rPr>
        <w:fldChar w:fldCharType="begin" w:fldLock="1"/>
      </w:r>
      <w:r>
        <w:rPr>
          <w:noProof/>
        </w:rPr>
        <w:instrText xml:space="preserve"> PAGEREF _Toc155373120 \h </w:instrText>
      </w:r>
      <w:r>
        <w:rPr>
          <w:noProof/>
        </w:rPr>
      </w:r>
      <w:r>
        <w:rPr>
          <w:noProof/>
        </w:rPr>
        <w:fldChar w:fldCharType="separate"/>
      </w:r>
      <w:r>
        <w:rPr>
          <w:noProof/>
        </w:rPr>
        <w:t>821</w:t>
      </w:r>
      <w:r>
        <w:rPr>
          <w:noProof/>
        </w:rPr>
        <w:fldChar w:fldCharType="end"/>
      </w:r>
    </w:p>
    <w:p w14:paraId="08F0D3DF" w14:textId="4FB030DC" w:rsidR="008B2095" w:rsidRDefault="008B2095">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55373121 \h </w:instrText>
      </w:r>
      <w:r>
        <w:rPr>
          <w:noProof/>
        </w:rPr>
      </w:r>
      <w:r>
        <w:rPr>
          <w:noProof/>
        </w:rPr>
        <w:fldChar w:fldCharType="separate"/>
      </w:r>
      <w:r>
        <w:rPr>
          <w:noProof/>
        </w:rPr>
        <w:t>821</w:t>
      </w:r>
      <w:r>
        <w:rPr>
          <w:noProof/>
        </w:rPr>
        <w:fldChar w:fldCharType="end"/>
      </w:r>
    </w:p>
    <w:p w14:paraId="19FCD2E7" w14:textId="70A5F9C2" w:rsidR="008B2095" w:rsidRDefault="008B2095">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55373122 \h </w:instrText>
      </w:r>
      <w:r>
        <w:rPr>
          <w:noProof/>
        </w:rPr>
      </w:r>
      <w:r>
        <w:rPr>
          <w:noProof/>
        </w:rPr>
        <w:fldChar w:fldCharType="separate"/>
      </w:r>
      <w:r>
        <w:rPr>
          <w:noProof/>
        </w:rPr>
        <w:t>822</w:t>
      </w:r>
      <w:r>
        <w:rPr>
          <w:noProof/>
        </w:rPr>
        <w:fldChar w:fldCharType="end"/>
      </w:r>
    </w:p>
    <w:p w14:paraId="1333A6F0" w14:textId="32635016" w:rsidR="008B2095" w:rsidRDefault="008B2095">
      <w:pPr>
        <w:pStyle w:val="TOC3"/>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123 \h </w:instrText>
      </w:r>
      <w:r>
        <w:rPr>
          <w:noProof/>
        </w:rPr>
      </w:r>
      <w:r>
        <w:rPr>
          <w:noProof/>
        </w:rPr>
        <w:fldChar w:fldCharType="separate"/>
      </w:r>
      <w:r>
        <w:rPr>
          <w:noProof/>
        </w:rPr>
        <w:t>822</w:t>
      </w:r>
      <w:r>
        <w:rPr>
          <w:noProof/>
        </w:rPr>
        <w:fldChar w:fldCharType="end"/>
      </w:r>
    </w:p>
    <w:p w14:paraId="3F97EF73" w14:textId="68B2F62C" w:rsidR="008B2095" w:rsidRDefault="008B2095">
      <w:pPr>
        <w:pStyle w:val="TOC3"/>
        <w:rPr>
          <w:rFonts w:asciiTheme="minorHAnsi" w:eastAsiaTheme="minorEastAsia" w:hAnsiTheme="minorHAnsi" w:cstheme="minorBidi"/>
          <w:noProof/>
          <w:sz w:val="22"/>
          <w:szCs w:val="22"/>
          <w:lang w:eastAsia="en-GB"/>
        </w:rPr>
      </w:pPr>
      <w:r>
        <w:rPr>
          <w:noProof/>
        </w:rPr>
        <w:t>9.11.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55373124 \h </w:instrText>
      </w:r>
      <w:r>
        <w:rPr>
          <w:noProof/>
        </w:rPr>
      </w:r>
      <w:r>
        <w:rPr>
          <w:noProof/>
        </w:rPr>
        <w:fldChar w:fldCharType="separate"/>
      </w:r>
      <w:r>
        <w:rPr>
          <w:noProof/>
        </w:rPr>
        <w:t>822</w:t>
      </w:r>
      <w:r>
        <w:rPr>
          <w:noProof/>
        </w:rPr>
        <w:fldChar w:fldCharType="end"/>
      </w:r>
    </w:p>
    <w:p w14:paraId="42C9D356" w14:textId="6DF19FD3"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2.1</w:t>
      </w:r>
      <w:r>
        <w:rPr>
          <w:rFonts w:asciiTheme="minorHAnsi" w:eastAsiaTheme="minorEastAsia" w:hAnsiTheme="minorHAnsi" w:cstheme="minorBidi"/>
          <w:noProof/>
          <w:sz w:val="22"/>
          <w:szCs w:val="22"/>
          <w:lang w:eastAsia="en-GB"/>
        </w:rPr>
        <w:tab/>
      </w:r>
      <w:r w:rsidRPr="00300C85">
        <w:rPr>
          <w:noProof/>
          <w:lang w:val="en-US"/>
        </w:rPr>
        <w:t>Additional information</w:t>
      </w:r>
      <w:r>
        <w:rPr>
          <w:noProof/>
        </w:rPr>
        <w:tab/>
      </w:r>
      <w:r>
        <w:rPr>
          <w:noProof/>
        </w:rPr>
        <w:fldChar w:fldCharType="begin" w:fldLock="1"/>
      </w:r>
      <w:r>
        <w:rPr>
          <w:noProof/>
        </w:rPr>
        <w:instrText xml:space="preserve"> PAGEREF _Toc155373125 \h </w:instrText>
      </w:r>
      <w:r>
        <w:rPr>
          <w:noProof/>
        </w:rPr>
      </w:r>
      <w:r>
        <w:rPr>
          <w:noProof/>
        </w:rPr>
        <w:fldChar w:fldCharType="separate"/>
      </w:r>
      <w:r>
        <w:rPr>
          <w:noProof/>
        </w:rPr>
        <w:t>822</w:t>
      </w:r>
      <w:r>
        <w:rPr>
          <w:noProof/>
        </w:rPr>
        <w:fldChar w:fldCharType="end"/>
      </w:r>
    </w:p>
    <w:p w14:paraId="53BD6BCC" w14:textId="743C87F9" w:rsidR="008B2095" w:rsidRDefault="008B2095">
      <w:pPr>
        <w:pStyle w:val="TOC4"/>
        <w:rPr>
          <w:rFonts w:asciiTheme="minorHAnsi" w:eastAsiaTheme="minorEastAsia" w:hAnsiTheme="minorHAnsi" w:cstheme="minorBidi"/>
          <w:noProof/>
          <w:sz w:val="22"/>
          <w:szCs w:val="22"/>
          <w:lang w:eastAsia="en-GB"/>
        </w:rPr>
      </w:pPr>
      <w:r>
        <w:rPr>
          <w:noProof/>
        </w:rPr>
        <w:t>9.11.2.1A</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55373126 \h </w:instrText>
      </w:r>
      <w:r>
        <w:rPr>
          <w:noProof/>
        </w:rPr>
      </w:r>
      <w:r>
        <w:rPr>
          <w:noProof/>
        </w:rPr>
        <w:fldChar w:fldCharType="separate"/>
      </w:r>
      <w:r>
        <w:rPr>
          <w:noProof/>
        </w:rPr>
        <w:t>823</w:t>
      </w:r>
      <w:r>
        <w:rPr>
          <w:noProof/>
        </w:rPr>
        <w:fldChar w:fldCharType="end"/>
      </w:r>
    </w:p>
    <w:p w14:paraId="24DD5DFB" w14:textId="119E40CD" w:rsidR="008B2095" w:rsidRDefault="008B2095">
      <w:pPr>
        <w:pStyle w:val="TOC4"/>
        <w:rPr>
          <w:rFonts w:asciiTheme="minorHAnsi" w:eastAsiaTheme="minorEastAsia" w:hAnsiTheme="minorHAnsi" w:cstheme="minorBidi"/>
          <w:noProof/>
          <w:sz w:val="22"/>
          <w:szCs w:val="22"/>
          <w:lang w:eastAsia="en-GB"/>
        </w:rPr>
      </w:pPr>
      <w:r>
        <w:rPr>
          <w:noProof/>
        </w:rPr>
        <w:t>9.11.2.1B</w:t>
      </w:r>
      <w:r>
        <w:rPr>
          <w:rFonts w:asciiTheme="minorHAnsi" w:eastAsiaTheme="minorEastAsia" w:hAnsiTheme="minorHAnsi" w:cstheme="minorBidi"/>
          <w:noProof/>
          <w:sz w:val="22"/>
          <w:szCs w:val="22"/>
          <w:lang w:eastAsia="en-GB"/>
        </w:rPr>
        <w:tab/>
      </w:r>
      <w:r>
        <w:rPr>
          <w:noProof/>
        </w:rPr>
        <w:t>DNN</w:t>
      </w:r>
      <w:r>
        <w:rPr>
          <w:noProof/>
        </w:rPr>
        <w:tab/>
      </w:r>
      <w:r>
        <w:rPr>
          <w:noProof/>
        </w:rPr>
        <w:fldChar w:fldCharType="begin" w:fldLock="1"/>
      </w:r>
      <w:r>
        <w:rPr>
          <w:noProof/>
        </w:rPr>
        <w:instrText xml:space="preserve"> PAGEREF _Toc155373127 \h </w:instrText>
      </w:r>
      <w:r>
        <w:rPr>
          <w:noProof/>
        </w:rPr>
      </w:r>
      <w:r>
        <w:rPr>
          <w:noProof/>
        </w:rPr>
        <w:fldChar w:fldCharType="separate"/>
      </w:r>
      <w:r>
        <w:rPr>
          <w:noProof/>
        </w:rPr>
        <w:t>823</w:t>
      </w:r>
      <w:r>
        <w:rPr>
          <w:noProof/>
        </w:rPr>
        <w:fldChar w:fldCharType="end"/>
      </w:r>
    </w:p>
    <w:p w14:paraId="5B6B3D19" w14:textId="1B76AD84" w:rsidR="008B2095" w:rsidRDefault="008B2095">
      <w:pPr>
        <w:pStyle w:val="TOC4"/>
        <w:rPr>
          <w:rFonts w:asciiTheme="minorHAnsi" w:eastAsiaTheme="minorEastAsia" w:hAnsiTheme="minorHAnsi" w:cstheme="minorBidi"/>
          <w:noProof/>
          <w:sz w:val="22"/>
          <w:szCs w:val="22"/>
          <w:lang w:eastAsia="en-GB"/>
        </w:rPr>
      </w:pPr>
      <w:r>
        <w:rPr>
          <w:noProof/>
        </w:rPr>
        <w:t>9.11.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3128 \h </w:instrText>
      </w:r>
      <w:r>
        <w:rPr>
          <w:noProof/>
        </w:rPr>
      </w:r>
      <w:r>
        <w:rPr>
          <w:noProof/>
        </w:rPr>
        <w:fldChar w:fldCharType="separate"/>
      </w:r>
      <w:r>
        <w:rPr>
          <w:noProof/>
        </w:rPr>
        <w:t>823</w:t>
      </w:r>
      <w:r>
        <w:rPr>
          <w:noProof/>
        </w:rPr>
        <w:fldChar w:fldCharType="end"/>
      </w:r>
    </w:p>
    <w:p w14:paraId="3C13DCE5" w14:textId="45A1876A" w:rsidR="008B2095" w:rsidRDefault="008B2095">
      <w:pPr>
        <w:pStyle w:val="TOC4"/>
        <w:rPr>
          <w:rFonts w:asciiTheme="minorHAnsi" w:eastAsiaTheme="minorEastAsia" w:hAnsiTheme="minorHAnsi" w:cstheme="minorBidi"/>
          <w:noProof/>
          <w:sz w:val="22"/>
          <w:szCs w:val="22"/>
          <w:lang w:eastAsia="en-GB"/>
        </w:rPr>
      </w:pPr>
      <w:r>
        <w:rPr>
          <w:noProof/>
        </w:rPr>
        <w:t>9.11.2.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55373129 \h </w:instrText>
      </w:r>
      <w:r>
        <w:rPr>
          <w:noProof/>
        </w:rPr>
      </w:r>
      <w:r>
        <w:rPr>
          <w:noProof/>
        </w:rPr>
        <w:fldChar w:fldCharType="separate"/>
      </w:r>
      <w:r>
        <w:rPr>
          <w:noProof/>
        </w:rPr>
        <w:t>824</w:t>
      </w:r>
      <w:r>
        <w:rPr>
          <w:noProof/>
        </w:rPr>
        <w:fldChar w:fldCharType="end"/>
      </w:r>
    </w:p>
    <w:p w14:paraId="610E1DD9" w14:textId="09F90C92" w:rsidR="008B2095" w:rsidRDefault="008B2095">
      <w:pPr>
        <w:pStyle w:val="TOC4"/>
        <w:rPr>
          <w:rFonts w:asciiTheme="minorHAnsi" w:eastAsiaTheme="minorEastAsia" w:hAnsiTheme="minorHAnsi" w:cstheme="minorBidi"/>
          <w:noProof/>
          <w:sz w:val="22"/>
          <w:szCs w:val="22"/>
          <w:lang w:eastAsia="en-GB"/>
        </w:rPr>
      </w:pPr>
      <w:r>
        <w:rPr>
          <w:noProof/>
        </w:rPr>
        <w:t>9.11.2.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55373130 \h </w:instrText>
      </w:r>
      <w:r>
        <w:rPr>
          <w:noProof/>
        </w:rPr>
      </w:r>
      <w:r>
        <w:rPr>
          <w:noProof/>
        </w:rPr>
        <w:fldChar w:fldCharType="separate"/>
      </w:r>
      <w:r>
        <w:rPr>
          <w:noProof/>
        </w:rPr>
        <w:t>824</w:t>
      </w:r>
      <w:r>
        <w:rPr>
          <w:noProof/>
        </w:rPr>
        <w:fldChar w:fldCharType="end"/>
      </w:r>
    </w:p>
    <w:p w14:paraId="759BF3CE" w14:textId="04391888" w:rsidR="008B2095" w:rsidRDefault="008B2095">
      <w:pPr>
        <w:pStyle w:val="TOC4"/>
        <w:rPr>
          <w:rFonts w:asciiTheme="minorHAnsi" w:eastAsiaTheme="minorEastAsia" w:hAnsiTheme="minorHAnsi" w:cstheme="minorBidi"/>
          <w:noProof/>
          <w:sz w:val="22"/>
          <w:szCs w:val="22"/>
          <w:lang w:eastAsia="en-GB"/>
        </w:rPr>
      </w:pPr>
      <w:r>
        <w:rPr>
          <w:noProof/>
        </w:rPr>
        <w:t>9.11.2.5</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55373131 \h </w:instrText>
      </w:r>
      <w:r>
        <w:rPr>
          <w:noProof/>
        </w:rPr>
      </w:r>
      <w:r>
        <w:rPr>
          <w:noProof/>
        </w:rPr>
        <w:fldChar w:fldCharType="separate"/>
      </w:r>
      <w:r>
        <w:rPr>
          <w:noProof/>
        </w:rPr>
        <w:t>824</w:t>
      </w:r>
      <w:r>
        <w:rPr>
          <w:noProof/>
        </w:rPr>
        <w:fldChar w:fldCharType="end"/>
      </w:r>
    </w:p>
    <w:p w14:paraId="7AE52E34" w14:textId="58422F5A" w:rsidR="008B2095" w:rsidRDefault="008B2095">
      <w:pPr>
        <w:pStyle w:val="TOC4"/>
        <w:rPr>
          <w:rFonts w:asciiTheme="minorHAnsi" w:eastAsiaTheme="minorEastAsia" w:hAnsiTheme="minorHAnsi" w:cstheme="minorBidi"/>
          <w:noProof/>
          <w:sz w:val="22"/>
          <w:szCs w:val="22"/>
          <w:lang w:eastAsia="en-GB"/>
        </w:rPr>
      </w:pPr>
      <w:r w:rsidRPr="00300C85">
        <w:rPr>
          <w:noProof/>
          <w:lang w:val="fr-FR" w:eastAsia="ko-KR"/>
        </w:rPr>
        <w:t>9.11.2.6</w:t>
      </w:r>
      <w:r>
        <w:rPr>
          <w:rFonts w:asciiTheme="minorHAnsi" w:eastAsiaTheme="minorEastAsia" w:hAnsiTheme="minorHAnsi" w:cstheme="minorBidi"/>
          <w:noProof/>
          <w:sz w:val="22"/>
          <w:szCs w:val="22"/>
          <w:lang w:eastAsia="en-GB"/>
        </w:rPr>
        <w:tab/>
      </w:r>
      <w:r w:rsidRPr="00300C85">
        <w:rPr>
          <w:noProof/>
          <w:lang w:val="fr-FR" w:eastAsia="ko-KR"/>
        </w:rPr>
        <w:t>Intra N1 mode</w:t>
      </w:r>
      <w:r w:rsidRPr="00300C85">
        <w:rPr>
          <w:noProof/>
          <w:lang w:val="fr-FR"/>
        </w:rPr>
        <w:t xml:space="preserve"> NAS transparent container</w:t>
      </w:r>
      <w:r>
        <w:rPr>
          <w:noProof/>
        </w:rPr>
        <w:tab/>
      </w:r>
      <w:r>
        <w:rPr>
          <w:noProof/>
        </w:rPr>
        <w:fldChar w:fldCharType="begin" w:fldLock="1"/>
      </w:r>
      <w:r>
        <w:rPr>
          <w:noProof/>
        </w:rPr>
        <w:instrText xml:space="preserve"> PAGEREF _Toc155373132 \h </w:instrText>
      </w:r>
      <w:r>
        <w:rPr>
          <w:noProof/>
        </w:rPr>
      </w:r>
      <w:r>
        <w:rPr>
          <w:noProof/>
        </w:rPr>
        <w:fldChar w:fldCharType="separate"/>
      </w:r>
      <w:r>
        <w:rPr>
          <w:noProof/>
        </w:rPr>
        <w:t>824</w:t>
      </w:r>
      <w:r>
        <w:rPr>
          <w:noProof/>
        </w:rPr>
        <w:fldChar w:fldCharType="end"/>
      </w:r>
    </w:p>
    <w:p w14:paraId="452A7135" w14:textId="4FC308A2" w:rsidR="008B2095" w:rsidRDefault="008B2095">
      <w:pPr>
        <w:pStyle w:val="TOC4"/>
        <w:rPr>
          <w:rFonts w:asciiTheme="minorHAnsi" w:eastAsiaTheme="minorEastAsia" w:hAnsiTheme="minorHAnsi" w:cstheme="minorBidi"/>
          <w:noProof/>
          <w:sz w:val="22"/>
          <w:szCs w:val="22"/>
          <w:lang w:eastAsia="en-GB"/>
        </w:rPr>
      </w:pPr>
      <w:r>
        <w:rPr>
          <w:noProof/>
        </w:rPr>
        <w:t>9.11.2.7</w:t>
      </w:r>
      <w:r>
        <w:rPr>
          <w:rFonts w:asciiTheme="minorHAnsi" w:eastAsiaTheme="minorEastAsia" w:hAnsiTheme="minorHAnsi" w:cstheme="minorBidi"/>
          <w:noProof/>
          <w:sz w:val="22"/>
          <w:szCs w:val="22"/>
          <w:lang w:eastAsia="en-GB"/>
        </w:rPr>
        <w:tab/>
      </w:r>
      <w:r>
        <w:rPr>
          <w:noProof/>
        </w:rPr>
        <w:t>N1 mode to S1 mode NAS transparent container</w:t>
      </w:r>
      <w:r>
        <w:rPr>
          <w:noProof/>
        </w:rPr>
        <w:tab/>
      </w:r>
      <w:r>
        <w:rPr>
          <w:noProof/>
        </w:rPr>
        <w:fldChar w:fldCharType="begin" w:fldLock="1"/>
      </w:r>
      <w:r>
        <w:rPr>
          <w:noProof/>
        </w:rPr>
        <w:instrText xml:space="preserve"> PAGEREF _Toc155373133 \h </w:instrText>
      </w:r>
      <w:r>
        <w:rPr>
          <w:noProof/>
        </w:rPr>
      </w:r>
      <w:r>
        <w:rPr>
          <w:noProof/>
        </w:rPr>
        <w:fldChar w:fldCharType="separate"/>
      </w:r>
      <w:r>
        <w:rPr>
          <w:noProof/>
        </w:rPr>
        <w:t>825</w:t>
      </w:r>
      <w:r>
        <w:rPr>
          <w:noProof/>
        </w:rPr>
        <w:fldChar w:fldCharType="end"/>
      </w:r>
    </w:p>
    <w:p w14:paraId="0845E2E3" w14:textId="57383A2E" w:rsidR="008B2095" w:rsidRDefault="008B2095">
      <w:pPr>
        <w:pStyle w:val="TOC4"/>
        <w:rPr>
          <w:rFonts w:asciiTheme="minorHAnsi" w:eastAsiaTheme="minorEastAsia" w:hAnsiTheme="minorHAnsi" w:cstheme="minorBidi"/>
          <w:noProof/>
          <w:sz w:val="22"/>
          <w:szCs w:val="22"/>
          <w:lang w:eastAsia="en-GB"/>
        </w:rPr>
      </w:pPr>
      <w:r>
        <w:rPr>
          <w:noProof/>
        </w:rPr>
        <w:t>9.11.2.8</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55373134 \h </w:instrText>
      </w:r>
      <w:r>
        <w:rPr>
          <w:noProof/>
        </w:rPr>
      </w:r>
      <w:r>
        <w:rPr>
          <w:noProof/>
        </w:rPr>
        <w:fldChar w:fldCharType="separate"/>
      </w:r>
      <w:r>
        <w:rPr>
          <w:noProof/>
        </w:rPr>
        <w:t>825</w:t>
      </w:r>
      <w:r>
        <w:rPr>
          <w:noProof/>
        </w:rPr>
        <w:fldChar w:fldCharType="end"/>
      </w:r>
    </w:p>
    <w:p w14:paraId="7C1DCFC4" w14:textId="4816622F" w:rsidR="008B2095" w:rsidRDefault="008B2095">
      <w:pPr>
        <w:pStyle w:val="TOC4"/>
        <w:rPr>
          <w:rFonts w:asciiTheme="minorHAnsi" w:eastAsiaTheme="minorEastAsia" w:hAnsiTheme="minorHAnsi" w:cstheme="minorBidi"/>
          <w:noProof/>
          <w:sz w:val="22"/>
          <w:szCs w:val="22"/>
          <w:lang w:eastAsia="en-GB"/>
        </w:rPr>
      </w:pPr>
      <w:r w:rsidRPr="00300C85">
        <w:rPr>
          <w:noProof/>
          <w:lang w:val="fr-FR" w:eastAsia="ko-KR"/>
        </w:rPr>
        <w:t>9.11.2.9</w:t>
      </w:r>
      <w:r>
        <w:rPr>
          <w:rFonts w:asciiTheme="minorHAnsi" w:eastAsiaTheme="minorEastAsia" w:hAnsiTheme="minorHAnsi" w:cstheme="minorBidi"/>
          <w:noProof/>
          <w:sz w:val="22"/>
          <w:szCs w:val="22"/>
          <w:lang w:eastAsia="en-GB"/>
        </w:rPr>
        <w:tab/>
      </w:r>
      <w:r w:rsidRPr="00300C85">
        <w:rPr>
          <w:noProof/>
          <w:lang w:val="fr-FR" w:eastAsia="ko-KR"/>
        </w:rPr>
        <w:t>S1 mode to N1 mode</w:t>
      </w:r>
      <w:r w:rsidRPr="00300C85">
        <w:rPr>
          <w:noProof/>
          <w:lang w:val="fr-FR"/>
        </w:rPr>
        <w:t xml:space="preserve"> NAS transparent container</w:t>
      </w:r>
      <w:r>
        <w:rPr>
          <w:noProof/>
        </w:rPr>
        <w:tab/>
      </w:r>
      <w:r>
        <w:rPr>
          <w:noProof/>
        </w:rPr>
        <w:fldChar w:fldCharType="begin" w:fldLock="1"/>
      </w:r>
      <w:r>
        <w:rPr>
          <w:noProof/>
        </w:rPr>
        <w:instrText xml:space="preserve"> PAGEREF _Toc155373135 \h </w:instrText>
      </w:r>
      <w:r>
        <w:rPr>
          <w:noProof/>
        </w:rPr>
      </w:r>
      <w:r>
        <w:rPr>
          <w:noProof/>
        </w:rPr>
        <w:fldChar w:fldCharType="separate"/>
      </w:r>
      <w:r>
        <w:rPr>
          <w:noProof/>
        </w:rPr>
        <w:t>827</w:t>
      </w:r>
      <w:r>
        <w:rPr>
          <w:noProof/>
        </w:rPr>
        <w:fldChar w:fldCharType="end"/>
      </w:r>
    </w:p>
    <w:p w14:paraId="1EB87FFA" w14:textId="34133B88"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0</w:t>
      </w:r>
      <w:r>
        <w:rPr>
          <w:rFonts w:asciiTheme="minorHAnsi" w:eastAsiaTheme="minorEastAsia" w:hAnsiTheme="minorHAnsi" w:cstheme="minorBidi"/>
          <w:noProof/>
          <w:sz w:val="22"/>
          <w:szCs w:val="22"/>
          <w:lang w:eastAsia="en-GB"/>
        </w:rPr>
        <w:tab/>
      </w:r>
      <w:r w:rsidRPr="00300C85">
        <w:rPr>
          <w:rFonts w:eastAsia="Malgun Gothic"/>
          <w:noProof/>
          <w:lang w:val="en-US"/>
        </w:rPr>
        <w:t>Service-level-AA container</w:t>
      </w:r>
      <w:r>
        <w:rPr>
          <w:noProof/>
        </w:rPr>
        <w:tab/>
      </w:r>
      <w:r>
        <w:rPr>
          <w:noProof/>
        </w:rPr>
        <w:fldChar w:fldCharType="begin" w:fldLock="1"/>
      </w:r>
      <w:r>
        <w:rPr>
          <w:noProof/>
        </w:rPr>
        <w:instrText xml:space="preserve"> PAGEREF _Toc155373136 \h </w:instrText>
      </w:r>
      <w:r>
        <w:rPr>
          <w:noProof/>
        </w:rPr>
      </w:r>
      <w:r>
        <w:rPr>
          <w:noProof/>
        </w:rPr>
        <w:fldChar w:fldCharType="separate"/>
      </w:r>
      <w:r>
        <w:rPr>
          <w:noProof/>
        </w:rPr>
        <w:t>828</w:t>
      </w:r>
      <w:r>
        <w:rPr>
          <w:noProof/>
        </w:rPr>
        <w:fldChar w:fldCharType="end"/>
      </w:r>
    </w:p>
    <w:p w14:paraId="27125158" w14:textId="5C0770E5"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1</w:t>
      </w:r>
      <w:r>
        <w:rPr>
          <w:rFonts w:asciiTheme="minorHAnsi" w:eastAsiaTheme="minorEastAsia" w:hAnsiTheme="minorHAnsi" w:cstheme="minorBidi"/>
          <w:noProof/>
          <w:sz w:val="22"/>
          <w:szCs w:val="22"/>
          <w:lang w:eastAsia="en-GB"/>
        </w:rPr>
        <w:tab/>
      </w:r>
      <w:r w:rsidRPr="00300C85">
        <w:rPr>
          <w:noProof/>
          <w:lang w:val="en-US"/>
        </w:rPr>
        <w:t>Service-level device ID</w:t>
      </w:r>
      <w:r>
        <w:rPr>
          <w:noProof/>
        </w:rPr>
        <w:tab/>
      </w:r>
      <w:r>
        <w:rPr>
          <w:noProof/>
        </w:rPr>
        <w:fldChar w:fldCharType="begin" w:fldLock="1"/>
      </w:r>
      <w:r>
        <w:rPr>
          <w:noProof/>
        </w:rPr>
        <w:instrText xml:space="preserve"> PAGEREF _Toc155373137 \h </w:instrText>
      </w:r>
      <w:r>
        <w:rPr>
          <w:noProof/>
        </w:rPr>
      </w:r>
      <w:r>
        <w:rPr>
          <w:noProof/>
        </w:rPr>
        <w:fldChar w:fldCharType="separate"/>
      </w:r>
      <w:r>
        <w:rPr>
          <w:noProof/>
        </w:rPr>
        <w:t>831</w:t>
      </w:r>
      <w:r>
        <w:rPr>
          <w:noProof/>
        </w:rPr>
        <w:fldChar w:fldCharType="end"/>
      </w:r>
    </w:p>
    <w:p w14:paraId="04C7674D" w14:textId="6002D6D2"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2</w:t>
      </w:r>
      <w:r>
        <w:rPr>
          <w:rFonts w:asciiTheme="minorHAnsi" w:eastAsiaTheme="minorEastAsia" w:hAnsiTheme="minorHAnsi" w:cstheme="minorBidi"/>
          <w:noProof/>
          <w:sz w:val="22"/>
          <w:szCs w:val="22"/>
          <w:lang w:eastAsia="en-GB"/>
        </w:rPr>
        <w:tab/>
      </w:r>
      <w:r w:rsidRPr="00300C85">
        <w:rPr>
          <w:rFonts w:eastAsia="Malgun Gothic"/>
          <w:noProof/>
          <w:lang w:val="en-US"/>
        </w:rPr>
        <w:t>Service-level</w:t>
      </w:r>
      <w:r w:rsidRPr="00300C85">
        <w:rPr>
          <w:noProof/>
          <w:lang w:val="en-US"/>
        </w:rPr>
        <w:t>-AA server address</w:t>
      </w:r>
      <w:r>
        <w:rPr>
          <w:noProof/>
        </w:rPr>
        <w:tab/>
      </w:r>
      <w:r>
        <w:rPr>
          <w:noProof/>
        </w:rPr>
        <w:fldChar w:fldCharType="begin" w:fldLock="1"/>
      </w:r>
      <w:r>
        <w:rPr>
          <w:noProof/>
        </w:rPr>
        <w:instrText xml:space="preserve"> PAGEREF _Toc155373138 \h </w:instrText>
      </w:r>
      <w:r>
        <w:rPr>
          <w:noProof/>
        </w:rPr>
      </w:r>
      <w:r>
        <w:rPr>
          <w:noProof/>
        </w:rPr>
        <w:fldChar w:fldCharType="separate"/>
      </w:r>
      <w:r>
        <w:rPr>
          <w:noProof/>
        </w:rPr>
        <w:t>831</w:t>
      </w:r>
      <w:r>
        <w:rPr>
          <w:noProof/>
        </w:rPr>
        <w:fldChar w:fldCharType="end"/>
      </w:r>
    </w:p>
    <w:p w14:paraId="70D2AFA4" w14:textId="5EA7F205"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3</w:t>
      </w:r>
      <w:r>
        <w:rPr>
          <w:rFonts w:asciiTheme="minorHAnsi" w:eastAsiaTheme="minorEastAsia" w:hAnsiTheme="minorHAnsi" w:cstheme="minorBidi"/>
          <w:noProof/>
          <w:sz w:val="22"/>
          <w:szCs w:val="22"/>
          <w:lang w:eastAsia="en-GB"/>
        </w:rPr>
        <w:tab/>
      </w:r>
      <w:r w:rsidRPr="00300C85">
        <w:rPr>
          <w:rFonts w:eastAsia="Malgun Gothic"/>
          <w:noProof/>
          <w:lang w:val="en-US"/>
        </w:rPr>
        <w:t>Service-level</w:t>
      </w:r>
      <w:r w:rsidRPr="00300C85">
        <w:rPr>
          <w:noProof/>
          <w:lang w:val="en-US"/>
        </w:rPr>
        <w:t>-AA payload</w:t>
      </w:r>
      <w:r>
        <w:rPr>
          <w:noProof/>
        </w:rPr>
        <w:tab/>
      </w:r>
      <w:r>
        <w:rPr>
          <w:noProof/>
        </w:rPr>
        <w:fldChar w:fldCharType="begin" w:fldLock="1"/>
      </w:r>
      <w:r>
        <w:rPr>
          <w:noProof/>
        </w:rPr>
        <w:instrText xml:space="preserve"> PAGEREF _Toc155373139 \h </w:instrText>
      </w:r>
      <w:r>
        <w:rPr>
          <w:noProof/>
        </w:rPr>
      </w:r>
      <w:r>
        <w:rPr>
          <w:noProof/>
        </w:rPr>
        <w:fldChar w:fldCharType="separate"/>
      </w:r>
      <w:r>
        <w:rPr>
          <w:noProof/>
        </w:rPr>
        <w:t>832</w:t>
      </w:r>
      <w:r>
        <w:rPr>
          <w:noProof/>
        </w:rPr>
        <w:fldChar w:fldCharType="end"/>
      </w:r>
    </w:p>
    <w:p w14:paraId="5DA90908" w14:textId="35A5AE10"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2.14</w:t>
      </w:r>
      <w:r>
        <w:rPr>
          <w:rFonts w:asciiTheme="minorHAnsi" w:eastAsiaTheme="minorEastAsia" w:hAnsiTheme="minorHAnsi" w:cstheme="minorBidi"/>
          <w:noProof/>
          <w:sz w:val="22"/>
          <w:szCs w:val="22"/>
          <w:lang w:eastAsia="en-GB"/>
        </w:rPr>
        <w:tab/>
      </w:r>
      <w:r w:rsidRPr="00300C85">
        <w:rPr>
          <w:noProof/>
          <w:lang w:val="en-US"/>
        </w:rPr>
        <w:t xml:space="preserve">Service-level-AA </w:t>
      </w:r>
      <w:r>
        <w:rPr>
          <w:noProof/>
        </w:rPr>
        <w:t>response</w:t>
      </w:r>
      <w:r>
        <w:rPr>
          <w:noProof/>
        </w:rPr>
        <w:tab/>
      </w:r>
      <w:r>
        <w:rPr>
          <w:noProof/>
        </w:rPr>
        <w:fldChar w:fldCharType="begin" w:fldLock="1"/>
      </w:r>
      <w:r>
        <w:rPr>
          <w:noProof/>
        </w:rPr>
        <w:instrText xml:space="preserve"> PAGEREF _Toc155373140 \h </w:instrText>
      </w:r>
      <w:r>
        <w:rPr>
          <w:noProof/>
        </w:rPr>
      </w:r>
      <w:r>
        <w:rPr>
          <w:noProof/>
        </w:rPr>
        <w:fldChar w:fldCharType="separate"/>
      </w:r>
      <w:r>
        <w:rPr>
          <w:noProof/>
        </w:rPr>
        <w:t>832</w:t>
      </w:r>
      <w:r>
        <w:rPr>
          <w:noProof/>
        </w:rPr>
        <w:fldChar w:fldCharType="end"/>
      </w:r>
    </w:p>
    <w:p w14:paraId="38CC6BD2" w14:textId="017E1D3C"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5</w:t>
      </w:r>
      <w:r>
        <w:rPr>
          <w:rFonts w:asciiTheme="minorHAnsi" w:eastAsiaTheme="minorEastAsia" w:hAnsiTheme="minorHAnsi" w:cstheme="minorBidi"/>
          <w:noProof/>
          <w:sz w:val="22"/>
          <w:szCs w:val="22"/>
          <w:lang w:eastAsia="en-GB"/>
        </w:rPr>
        <w:tab/>
      </w:r>
      <w:r w:rsidRPr="00300C85">
        <w:rPr>
          <w:rFonts w:eastAsia="Malgun Gothic"/>
          <w:noProof/>
          <w:lang w:val="en-US"/>
        </w:rPr>
        <w:t>Service-level-AA payload type</w:t>
      </w:r>
      <w:r>
        <w:rPr>
          <w:noProof/>
        </w:rPr>
        <w:tab/>
      </w:r>
      <w:r>
        <w:rPr>
          <w:noProof/>
        </w:rPr>
        <w:fldChar w:fldCharType="begin" w:fldLock="1"/>
      </w:r>
      <w:r>
        <w:rPr>
          <w:noProof/>
        </w:rPr>
        <w:instrText xml:space="preserve"> PAGEREF _Toc155373141 \h </w:instrText>
      </w:r>
      <w:r>
        <w:rPr>
          <w:noProof/>
        </w:rPr>
      </w:r>
      <w:r>
        <w:rPr>
          <w:noProof/>
        </w:rPr>
        <w:fldChar w:fldCharType="separate"/>
      </w:r>
      <w:r>
        <w:rPr>
          <w:noProof/>
        </w:rPr>
        <w:t>833</w:t>
      </w:r>
      <w:r>
        <w:rPr>
          <w:noProof/>
        </w:rPr>
        <w:fldChar w:fldCharType="end"/>
      </w:r>
    </w:p>
    <w:p w14:paraId="1551310E" w14:textId="0314646C"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6</w:t>
      </w:r>
      <w:r>
        <w:rPr>
          <w:rFonts w:asciiTheme="minorHAnsi" w:eastAsiaTheme="minorEastAsia" w:hAnsiTheme="minorHAnsi" w:cstheme="minorBidi"/>
          <w:noProof/>
          <w:sz w:val="22"/>
          <w:szCs w:val="22"/>
          <w:lang w:eastAsia="en-GB"/>
        </w:rPr>
        <w:tab/>
      </w:r>
      <w:r w:rsidRPr="00300C85">
        <w:rPr>
          <w:rFonts w:eastAsia="Malgun Gothic"/>
          <w:noProof/>
          <w:lang w:val="en-US"/>
        </w:rPr>
        <w:t>Void</w:t>
      </w:r>
      <w:r>
        <w:rPr>
          <w:noProof/>
        </w:rPr>
        <w:tab/>
      </w:r>
      <w:r>
        <w:rPr>
          <w:noProof/>
        </w:rPr>
        <w:fldChar w:fldCharType="begin" w:fldLock="1"/>
      </w:r>
      <w:r>
        <w:rPr>
          <w:noProof/>
        </w:rPr>
        <w:instrText xml:space="preserve"> PAGEREF _Toc155373142 \h </w:instrText>
      </w:r>
      <w:r>
        <w:rPr>
          <w:noProof/>
        </w:rPr>
      </w:r>
      <w:r>
        <w:rPr>
          <w:noProof/>
        </w:rPr>
        <w:fldChar w:fldCharType="separate"/>
      </w:r>
      <w:r>
        <w:rPr>
          <w:noProof/>
        </w:rPr>
        <w:t>834</w:t>
      </w:r>
      <w:r>
        <w:rPr>
          <w:noProof/>
        </w:rPr>
        <w:fldChar w:fldCharType="end"/>
      </w:r>
    </w:p>
    <w:p w14:paraId="66D3B0CA" w14:textId="58C1F910" w:rsidR="008B2095" w:rsidRDefault="008B2095">
      <w:pPr>
        <w:pStyle w:val="TOC4"/>
        <w:rPr>
          <w:rFonts w:asciiTheme="minorHAnsi" w:eastAsiaTheme="minorEastAsia" w:hAnsiTheme="minorHAnsi" w:cstheme="minorBidi"/>
          <w:noProof/>
          <w:sz w:val="22"/>
          <w:szCs w:val="22"/>
          <w:lang w:eastAsia="en-GB"/>
        </w:rPr>
      </w:pPr>
      <w:r>
        <w:rPr>
          <w:noProof/>
        </w:rPr>
        <w:t>9.11.2.17</w:t>
      </w:r>
      <w:r>
        <w:rPr>
          <w:rFonts w:asciiTheme="minorHAnsi" w:eastAsiaTheme="minorEastAsia" w:hAnsiTheme="minorHAnsi" w:cstheme="minorBidi"/>
          <w:noProof/>
          <w:sz w:val="22"/>
          <w:szCs w:val="22"/>
          <w:lang w:eastAsia="en-GB"/>
        </w:rPr>
        <w:tab/>
      </w:r>
      <w:r>
        <w:rPr>
          <w:noProof/>
        </w:rPr>
        <w:t>Service-level-AA pending indication</w:t>
      </w:r>
      <w:r>
        <w:rPr>
          <w:noProof/>
        </w:rPr>
        <w:tab/>
      </w:r>
      <w:r>
        <w:rPr>
          <w:noProof/>
        </w:rPr>
        <w:fldChar w:fldCharType="begin" w:fldLock="1"/>
      </w:r>
      <w:r>
        <w:rPr>
          <w:noProof/>
        </w:rPr>
        <w:instrText xml:space="preserve"> PAGEREF _Toc155373143 \h </w:instrText>
      </w:r>
      <w:r>
        <w:rPr>
          <w:noProof/>
        </w:rPr>
      </w:r>
      <w:r>
        <w:rPr>
          <w:noProof/>
        </w:rPr>
        <w:fldChar w:fldCharType="separate"/>
      </w:r>
      <w:r>
        <w:rPr>
          <w:noProof/>
        </w:rPr>
        <w:t>834</w:t>
      </w:r>
      <w:r>
        <w:rPr>
          <w:noProof/>
        </w:rPr>
        <w:fldChar w:fldCharType="end"/>
      </w:r>
    </w:p>
    <w:p w14:paraId="623212E4" w14:textId="12C3C898" w:rsidR="008B2095" w:rsidRDefault="008B2095">
      <w:pPr>
        <w:pStyle w:val="TOC4"/>
        <w:rPr>
          <w:rFonts w:asciiTheme="minorHAnsi" w:eastAsiaTheme="minorEastAsia" w:hAnsiTheme="minorHAnsi" w:cstheme="minorBidi"/>
          <w:noProof/>
          <w:sz w:val="22"/>
          <w:szCs w:val="22"/>
          <w:lang w:eastAsia="en-GB"/>
        </w:rPr>
      </w:pPr>
      <w:r>
        <w:rPr>
          <w:noProof/>
        </w:rPr>
        <w:t>9.11.2.18</w:t>
      </w:r>
      <w:r>
        <w:rPr>
          <w:rFonts w:asciiTheme="minorHAnsi" w:eastAsiaTheme="minorEastAsia" w:hAnsiTheme="minorHAnsi" w:cstheme="minorBidi"/>
          <w:noProof/>
          <w:sz w:val="22"/>
          <w:szCs w:val="22"/>
          <w:lang w:eastAsia="en-GB"/>
        </w:rPr>
        <w:tab/>
      </w:r>
      <w:r>
        <w:rPr>
          <w:noProof/>
        </w:rPr>
        <w:t>Service-level-AA service status indication</w:t>
      </w:r>
      <w:r>
        <w:rPr>
          <w:noProof/>
        </w:rPr>
        <w:tab/>
      </w:r>
      <w:r>
        <w:rPr>
          <w:noProof/>
        </w:rPr>
        <w:fldChar w:fldCharType="begin" w:fldLock="1"/>
      </w:r>
      <w:r>
        <w:rPr>
          <w:noProof/>
        </w:rPr>
        <w:instrText xml:space="preserve"> PAGEREF _Toc155373144 \h </w:instrText>
      </w:r>
      <w:r>
        <w:rPr>
          <w:noProof/>
        </w:rPr>
      </w:r>
      <w:r>
        <w:rPr>
          <w:noProof/>
        </w:rPr>
        <w:fldChar w:fldCharType="separate"/>
      </w:r>
      <w:r>
        <w:rPr>
          <w:noProof/>
        </w:rPr>
        <w:t>834</w:t>
      </w:r>
      <w:r>
        <w:rPr>
          <w:noProof/>
        </w:rPr>
        <w:fldChar w:fldCharType="end"/>
      </w:r>
    </w:p>
    <w:p w14:paraId="360BA90B" w14:textId="22C597A1" w:rsidR="008B2095" w:rsidRDefault="008B2095">
      <w:pPr>
        <w:pStyle w:val="TOC4"/>
        <w:rPr>
          <w:rFonts w:asciiTheme="minorHAnsi" w:eastAsiaTheme="minorEastAsia" w:hAnsiTheme="minorHAnsi" w:cstheme="minorBidi"/>
          <w:noProof/>
          <w:sz w:val="22"/>
          <w:szCs w:val="22"/>
          <w:lang w:eastAsia="en-GB"/>
        </w:rPr>
      </w:pPr>
      <w:r>
        <w:rPr>
          <w:noProof/>
        </w:rPr>
        <w:t>9.11.2.19</w:t>
      </w:r>
      <w:r>
        <w:rPr>
          <w:rFonts w:asciiTheme="minorHAnsi" w:eastAsiaTheme="minorEastAsia" w:hAnsiTheme="minorHAnsi" w:cstheme="minorBidi"/>
          <w:noProof/>
          <w:sz w:val="22"/>
          <w:szCs w:val="22"/>
          <w:lang w:eastAsia="en-GB"/>
        </w:rPr>
        <w:tab/>
      </w:r>
      <w:r>
        <w:rPr>
          <w:noProof/>
        </w:rPr>
        <w:t>Time duration</w:t>
      </w:r>
      <w:r>
        <w:rPr>
          <w:noProof/>
        </w:rPr>
        <w:tab/>
      </w:r>
      <w:r>
        <w:rPr>
          <w:noProof/>
        </w:rPr>
        <w:fldChar w:fldCharType="begin" w:fldLock="1"/>
      </w:r>
      <w:r>
        <w:rPr>
          <w:noProof/>
        </w:rPr>
        <w:instrText xml:space="preserve"> PAGEREF _Toc155373145 \h </w:instrText>
      </w:r>
      <w:r>
        <w:rPr>
          <w:noProof/>
        </w:rPr>
      </w:r>
      <w:r>
        <w:rPr>
          <w:noProof/>
        </w:rPr>
        <w:fldChar w:fldCharType="separate"/>
      </w:r>
      <w:r>
        <w:rPr>
          <w:noProof/>
        </w:rPr>
        <w:t>834</w:t>
      </w:r>
      <w:r>
        <w:rPr>
          <w:noProof/>
        </w:rPr>
        <w:fldChar w:fldCharType="end"/>
      </w:r>
    </w:p>
    <w:p w14:paraId="7860DA44" w14:textId="3B3C5935" w:rsidR="008B2095" w:rsidRDefault="008B2095">
      <w:pPr>
        <w:pStyle w:val="TOC4"/>
        <w:rPr>
          <w:rFonts w:asciiTheme="minorHAnsi" w:eastAsiaTheme="minorEastAsia" w:hAnsiTheme="minorHAnsi" w:cstheme="minorBidi"/>
          <w:noProof/>
          <w:sz w:val="22"/>
          <w:szCs w:val="22"/>
          <w:lang w:eastAsia="en-GB"/>
        </w:rPr>
      </w:pPr>
      <w:r>
        <w:rPr>
          <w:noProof/>
        </w:rPr>
        <w:t>9.11.2.20</w:t>
      </w:r>
      <w:r>
        <w:rPr>
          <w:rFonts w:asciiTheme="minorHAnsi" w:eastAsiaTheme="minorEastAsia" w:hAnsiTheme="minorHAnsi" w:cstheme="minorBidi"/>
          <w:noProof/>
          <w:sz w:val="22"/>
          <w:szCs w:val="22"/>
          <w:lang w:eastAsia="en-GB"/>
        </w:rPr>
        <w:tab/>
      </w:r>
      <w:r>
        <w:rPr>
          <w:noProof/>
        </w:rPr>
        <w:t>Unavailability information</w:t>
      </w:r>
      <w:r>
        <w:rPr>
          <w:noProof/>
        </w:rPr>
        <w:tab/>
      </w:r>
      <w:r>
        <w:rPr>
          <w:noProof/>
        </w:rPr>
        <w:fldChar w:fldCharType="begin" w:fldLock="1"/>
      </w:r>
      <w:r>
        <w:rPr>
          <w:noProof/>
        </w:rPr>
        <w:instrText xml:space="preserve"> PAGEREF _Toc155373146 \h </w:instrText>
      </w:r>
      <w:r>
        <w:rPr>
          <w:noProof/>
        </w:rPr>
      </w:r>
      <w:r>
        <w:rPr>
          <w:noProof/>
        </w:rPr>
        <w:fldChar w:fldCharType="separate"/>
      </w:r>
      <w:r>
        <w:rPr>
          <w:noProof/>
        </w:rPr>
        <w:t>834</w:t>
      </w:r>
      <w:r>
        <w:rPr>
          <w:noProof/>
        </w:rPr>
        <w:fldChar w:fldCharType="end"/>
      </w:r>
    </w:p>
    <w:p w14:paraId="36A269A6" w14:textId="57DC219F" w:rsidR="008B2095" w:rsidRDefault="008B2095">
      <w:pPr>
        <w:pStyle w:val="TOC4"/>
        <w:rPr>
          <w:rFonts w:asciiTheme="minorHAnsi" w:eastAsiaTheme="minorEastAsia" w:hAnsiTheme="minorHAnsi" w:cstheme="minorBidi"/>
          <w:noProof/>
          <w:sz w:val="22"/>
          <w:szCs w:val="22"/>
          <w:lang w:eastAsia="en-GB"/>
        </w:rPr>
      </w:pPr>
      <w:r>
        <w:rPr>
          <w:noProof/>
        </w:rPr>
        <w:t>9.11.2.21</w:t>
      </w:r>
      <w:r>
        <w:rPr>
          <w:rFonts w:asciiTheme="minorHAnsi" w:eastAsiaTheme="minorEastAsia" w:hAnsiTheme="minorHAnsi" w:cstheme="minorBidi"/>
          <w:noProof/>
          <w:sz w:val="22"/>
          <w:szCs w:val="22"/>
          <w:lang w:eastAsia="en-GB"/>
        </w:rPr>
        <w:tab/>
      </w:r>
      <w:r>
        <w:rPr>
          <w:noProof/>
        </w:rPr>
        <w:t>Unavailability configuration</w:t>
      </w:r>
      <w:r>
        <w:rPr>
          <w:noProof/>
        </w:rPr>
        <w:tab/>
      </w:r>
      <w:r>
        <w:rPr>
          <w:noProof/>
        </w:rPr>
        <w:fldChar w:fldCharType="begin" w:fldLock="1"/>
      </w:r>
      <w:r>
        <w:rPr>
          <w:noProof/>
        </w:rPr>
        <w:instrText xml:space="preserve"> PAGEREF _Toc155373147 \h </w:instrText>
      </w:r>
      <w:r>
        <w:rPr>
          <w:noProof/>
        </w:rPr>
      </w:r>
      <w:r>
        <w:rPr>
          <w:noProof/>
        </w:rPr>
        <w:fldChar w:fldCharType="separate"/>
      </w:r>
      <w:r>
        <w:rPr>
          <w:noProof/>
        </w:rPr>
        <w:t>835</w:t>
      </w:r>
      <w:r>
        <w:rPr>
          <w:noProof/>
        </w:rPr>
        <w:fldChar w:fldCharType="end"/>
      </w:r>
    </w:p>
    <w:p w14:paraId="0FBBE464" w14:textId="0DFA982B" w:rsidR="008B2095" w:rsidRDefault="008B2095">
      <w:pPr>
        <w:pStyle w:val="TOC3"/>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5GS mobility management (5GMM) information elements</w:t>
      </w:r>
      <w:r>
        <w:rPr>
          <w:noProof/>
        </w:rPr>
        <w:tab/>
      </w:r>
      <w:r>
        <w:rPr>
          <w:noProof/>
        </w:rPr>
        <w:fldChar w:fldCharType="begin" w:fldLock="1"/>
      </w:r>
      <w:r>
        <w:rPr>
          <w:noProof/>
        </w:rPr>
        <w:instrText xml:space="preserve"> PAGEREF _Toc155373148 \h </w:instrText>
      </w:r>
      <w:r>
        <w:rPr>
          <w:noProof/>
        </w:rPr>
      </w:r>
      <w:r>
        <w:rPr>
          <w:noProof/>
        </w:rPr>
        <w:fldChar w:fldCharType="separate"/>
      </w:r>
      <w:r>
        <w:rPr>
          <w:noProof/>
        </w:rPr>
        <w:t>835</w:t>
      </w:r>
      <w:r>
        <w:rPr>
          <w:noProof/>
        </w:rPr>
        <w:fldChar w:fldCharType="end"/>
      </w:r>
    </w:p>
    <w:p w14:paraId="36359710" w14:textId="7DEFFD57" w:rsidR="008B2095" w:rsidRDefault="008B2095">
      <w:pPr>
        <w:pStyle w:val="TOC4"/>
        <w:rPr>
          <w:rFonts w:asciiTheme="minorHAnsi" w:eastAsiaTheme="minorEastAsia" w:hAnsiTheme="minorHAnsi" w:cstheme="minorBidi"/>
          <w:noProof/>
          <w:sz w:val="22"/>
          <w:szCs w:val="22"/>
          <w:lang w:eastAsia="en-GB"/>
        </w:rPr>
      </w:pPr>
      <w:r>
        <w:rPr>
          <w:noProof/>
        </w:rPr>
        <w:t>9.11.3.1</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55373149 \h </w:instrText>
      </w:r>
      <w:r>
        <w:rPr>
          <w:noProof/>
        </w:rPr>
      </w:r>
      <w:r>
        <w:rPr>
          <w:noProof/>
        </w:rPr>
        <w:fldChar w:fldCharType="separate"/>
      </w:r>
      <w:r>
        <w:rPr>
          <w:noProof/>
        </w:rPr>
        <w:t>835</w:t>
      </w:r>
      <w:r>
        <w:rPr>
          <w:noProof/>
        </w:rPr>
        <w:fldChar w:fldCharType="end"/>
      </w:r>
    </w:p>
    <w:p w14:paraId="40F10645" w14:textId="1825DD6F" w:rsidR="008B2095" w:rsidRDefault="008B2095">
      <w:pPr>
        <w:pStyle w:val="TOC4"/>
        <w:rPr>
          <w:rFonts w:asciiTheme="minorHAnsi" w:eastAsiaTheme="minorEastAsia" w:hAnsiTheme="minorHAnsi" w:cstheme="minorBidi"/>
          <w:noProof/>
          <w:sz w:val="22"/>
          <w:szCs w:val="22"/>
          <w:lang w:eastAsia="en-GB"/>
        </w:rPr>
      </w:pPr>
      <w:r>
        <w:rPr>
          <w:noProof/>
        </w:rPr>
        <w:t>9.11.3.2</w:t>
      </w:r>
      <w:r>
        <w:rPr>
          <w:rFonts w:asciiTheme="minorHAnsi" w:eastAsiaTheme="minorEastAsia" w:hAnsiTheme="minorHAnsi" w:cstheme="minorBidi"/>
          <w:noProof/>
          <w:sz w:val="22"/>
          <w:szCs w:val="22"/>
          <w:lang w:eastAsia="en-GB"/>
        </w:rPr>
        <w:tab/>
      </w:r>
      <w:r>
        <w:rPr>
          <w:noProof/>
        </w:rPr>
        <w:t>5GMM cause</w:t>
      </w:r>
      <w:r>
        <w:rPr>
          <w:noProof/>
        </w:rPr>
        <w:tab/>
      </w:r>
      <w:r>
        <w:rPr>
          <w:noProof/>
        </w:rPr>
        <w:fldChar w:fldCharType="begin" w:fldLock="1"/>
      </w:r>
      <w:r>
        <w:rPr>
          <w:noProof/>
        </w:rPr>
        <w:instrText xml:space="preserve"> PAGEREF _Toc155373150 \h </w:instrText>
      </w:r>
      <w:r>
        <w:rPr>
          <w:noProof/>
        </w:rPr>
      </w:r>
      <w:r>
        <w:rPr>
          <w:noProof/>
        </w:rPr>
        <w:fldChar w:fldCharType="separate"/>
      </w:r>
      <w:r>
        <w:rPr>
          <w:noProof/>
        </w:rPr>
        <w:t>844</w:t>
      </w:r>
      <w:r>
        <w:rPr>
          <w:noProof/>
        </w:rPr>
        <w:fldChar w:fldCharType="end"/>
      </w:r>
    </w:p>
    <w:p w14:paraId="798A6D83" w14:textId="5808652C" w:rsidR="008B2095" w:rsidRDefault="008B2095">
      <w:pPr>
        <w:pStyle w:val="TOC4"/>
        <w:rPr>
          <w:rFonts w:asciiTheme="minorHAnsi" w:eastAsiaTheme="minorEastAsia" w:hAnsiTheme="minorHAnsi" w:cstheme="minorBidi"/>
          <w:noProof/>
          <w:sz w:val="22"/>
          <w:szCs w:val="22"/>
          <w:lang w:eastAsia="en-GB"/>
        </w:rPr>
      </w:pPr>
      <w:r>
        <w:rPr>
          <w:noProof/>
        </w:rPr>
        <w:t>9.11.3.2A</w:t>
      </w:r>
      <w:r>
        <w:rPr>
          <w:rFonts w:asciiTheme="minorHAnsi" w:eastAsiaTheme="minorEastAsia" w:hAnsiTheme="minorHAnsi" w:cstheme="minorBidi"/>
          <w:noProof/>
          <w:sz w:val="22"/>
          <w:szCs w:val="22"/>
          <w:lang w:eastAsia="en-GB"/>
        </w:rPr>
        <w:tab/>
      </w:r>
      <w:r>
        <w:rPr>
          <w:noProof/>
        </w:rPr>
        <w:t>5GS DRX parameters</w:t>
      </w:r>
      <w:r>
        <w:rPr>
          <w:noProof/>
        </w:rPr>
        <w:tab/>
      </w:r>
      <w:r>
        <w:rPr>
          <w:noProof/>
        </w:rPr>
        <w:fldChar w:fldCharType="begin" w:fldLock="1"/>
      </w:r>
      <w:r>
        <w:rPr>
          <w:noProof/>
        </w:rPr>
        <w:instrText xml:space="preserve"> PAGEREF _Toc155373151 \h </w:instrText>
      </w:r>
      <w:r>
        <w:rPr>
          <w:noProof/>
        </w:rPr>
      </w:r>
      <w:r>
        <w:rPr>
          <w:noProof/>
        </w:rPr>
        <w:fldChar w:fldCharType="separate"/>
      </w:r>
      <w:r>
        <w:rPr>
          <w:noProof/>
        </w:rPr>
        <w:t>847</w:t>
      </w:r>
      <w:r>
        <w:rPr>
          <w:noProof/>
        </w:rPr>
        <w:fldChar w:fldCharType="end"/>
      </w:r>
    </w:p>
    <w:p w14:paraId="4E9842BC" w14:textId="7FF917AA" w:rsidR="008B2095" w:rsidRDefault="008B2095">
      <w:pPr>
        <w:pStyle w:val="TOC4"/>
        <w:rPr>
          <w:rFonts w:asciiTheme="minorHAnsi" w:eastAsiaTheme="minorEastAsia" w:hAnsiTheme="minorHAnsi" w:cstheme="minorBidi"/>
          <w:noProof/>
          <w:sz w:val="22"/>
          <w:szCs w:val="22"/>
          <w:lang w:eastAsia="en-GB"/>
        </w:rPr>
      </w:pPr>
      <w:r>
        <w:rPr>
          <w:noProof/>
        </w:rPr>
        <w:t>9.11.3.3</w:t>
      </w:r>
      <w:r>
        <w:rPr>
          <w:rFonts w:asciiTheme="minorHAnsi" w:eastAsiaTheme="minorEastAsia" w:hAnsiTheme="minorHAnsi" w:cstheme="minorBidi"/>
          <w:noProof/>
          <w:sz w:val="22"/>
          <w:szCs w:val="22"/>
          <w:lang w:eastAsia="en-GB"/>
        </w:rPr>
        <w:tab/>
      </w:r>
      <w:r>
        <w:rPr>
          <w:noProof/>
        </w:rPr>
        <w:t>5GS identity type</w:t>
      </w:r>
      <w:r>
        <w:rPr>
          <w:noProof/>
        </w:rPr>
        <w:tab/>
      </w:r>
      <w:r>
        <w:rPr>
          <w:noProof/>
        </w:rPr>
        <w:fldChar w:fldCharType="begin" w:fldLock="1"/>
      </w:r>
      <w:r>
        <w:rPr>
          <w:noProof/>
        </w:rPr>
        <w:instrText xml:space="preserve"> PAGEREF _Toc155373152 \h </w:instrText>
      </w:r>
      <w:r>
        <w:rPr>
          <w:noProof/>
        </w:rPr>
      </w:r>
      <w:r>
        <w:rPr>
          <w:noProof/>
        </w:rPr>
        <w:fldChar w:fldCharType="separate"/>
      </w:r>
      <w:r>
        <w:rPr>
          <w:noProof/>
        </w:rPr>
        <w:t>847</w:t>
      </w:r>
      <w:r>
        <w:rPr>
          <w:noProof/>
        </w:rPr>
        <w:fldChar w:fldCharType="end"/>
      </w:r>
    </w:p>
    <w:p w14:paraId="424501C9" w14:textId="5B401F61" w:rsidR="008B2095" w:rsidRDefault="008B2095">
      <w:pPr>
        <w:pStyle w:val="TOC4"/>
        <w:rPr>
          <w:rFonts w:asciiTheme="minorHAnsi" w:eastAsiaTheme="minorEastAsia" w:hAnsiTheme="minorHAnsi" w:cstheme="minorBidi"/>
          <w:noProof/>
          <w:sz w:val="22"/>
          <w:szCs w:val="22"/>
          <w:lang w:eastAsia="en-GB"/>
        </w:rPr>
      </w:pPr>
      <w:r>
        <w:rPr>
          <w:noProof/>
        </w:rPr>
        <w:t>9.11.3.4</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55373153 \h </w:instrText>
      </w:r>
      <w:r>
        <w:rPr>
          <w:noProof/>
        </w:rPr>
      </w:r>
      <w:r>
        <w:rPr>
          <w:noProof/>
        </w:rPr>
        <w:fldChar w:fldCharType="separate"/>
      </w:r>
      <w:r>
        <w:rPr>
          <w:noProof/>
        </w:rPr>
        <w:t>848</w:t>
      </w:r>
      <w:r>
        <w:rPr>
          <w:noProof/>
        </w:rPr>
        <w:fldChar w:fldCharType="end"/>
      </w:r>
    </w:p>
    <w:p w14:paraId="6C624D8A" w14:textId="05585711" w:rsidR="008B2095" w:rsidRDefault="008B2095">
      <w:pPr>
        <w:pStyle w:val="TOC4"/>
        <w:rPr>
          <w:rFonts w:asciiTheme="minorHAnsi" w:eastAsiaTheme="minorEastAsia" w:hAnsiTheme="minorHAnsi" w:cstheme="minorBidi"/>
          <w:noProof/>
          <w:sz w:val="22"/>
          <w:szCs w:val="22"/>
          <w:lang w:eastAsia="en-GB"/>
        </w:rPr>
      </w:pPr>
      <w:r>
        <w:rPr>
          <w:noProof/>
        </w:rPr>
        <w:t>9.11.3.5</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55373154 \h </w:instrText>
      </w:r>
      <w:r>
        <w:rPr>
          <w:noProof/>
        </w:rPr>
      </w:r>
      <w:r>
        <w:rPr>
          <w:noProof/>
        </w:rPr>
        <w:fldChar w:fldCharType="separate"/>
      </w:r>
      <w:r>
        <w:rPr>
          <w:noProof/>
        </w:rPr>
        <w:t>854</w:t>
      </w:r>
      <w:r>
        <w:rPr>
          <w:noProof/>
        </w:rPr>
        <w:fldChar w:fldCharType="end"/>
      </w:r>
    </w:p>
    <w:p w14:paraId="124598F4" w14:textId="2A806A49" w:rsidR="008B2095" w:rsidRDefault="008B2095">
      <w:pPr>
        <w:pStyle w:val="TOC4"/>
        <w:rPr>
          <w:rFonts w:asciiTheme="minorHAnsi" w:eastAsiaTheme="minorEastAsia" w:hAnsiTheme="minorHAnsi" w:cstheme="minorBidi"/>
          <w:noProof/>
          <w:sz w:val="22"/>
          <w:szCs w:val="22"/>
          <w:lang w:eastAsia="en-GB"/>
        </w:rPr>
      </w:pPr>
      <w:r>
        <w:rPr>
          <w:noProof/>
        </w:rPr>
        <w:t>9.11.3.6</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55373155 \h </w:instrText>
      </w:r>
      <w:r>
        <w:rPr>
          <w:noProof/>
        </w:rPr>
      </w:r>
      <w:r>
        <w:rPr>
          <w:noProof/>
        </w:rPr>
        <w:fldChar w:fldCharType="separate"/>
      </w:r>
      <w:r>
        <w:rPr>
          <w:noProof/>
        </w:rPr>
        <w:t>860</w:t>
      </w:r>
      <w:r>
        <w:rPr>
          <w:noProof/>
        </w:rPr>
        <w:fldChar w:fldCharType="end"/>
      </w:r>
    </w:p>
    <w:p w14:paraId="130978D3" w14:textId="09F55A8B" w:rsidR="008B2095" w:rsidRDefault="008B2095">
      <w:pPr>
        <w:pStyle w:val="TOC4"/>
        <w:rPr>
          <w:rFonts w:asciiTheme="minorHAnsi" w:eastAsiaTheme="minorEastAsia" w:hAnsiTheme="minorHAnsi" w:cstheme="minorBidi"/>
          <w:noProof/>
          <w:sz w:val="22"/>
          <w:szCs w:val="22"/>
          <w:lang w:eastAsia="en-GB"/>
        </w:rPr>
      </w:pPr>
      <w:r>
        <w:rPr>
          <w:noProof/>
        </w:rPr>
        <w:t>9.11.3.7</w:t>
      </w:r>
      <w:r>
        <w:rPr>
          <w:rFonts w:asciiTheme="minorHAnsi" w:eastAsiaTheme="minorEastAsia" w:hAnsiTheme="minorHAnsi" w:cstheme="minorBidi"/>
          <w:noProof/>
          <w:sz w:val="22"/>
          <w:szCs w:val="22"/>
          <w:lang w:eastAsia="en-GB"/>
        </w:rPr>
        <w:tab/>
      </w:r>
      <w:r>
        <w:rPr>
          <w:noProof/>
        </w:rPr>
        <w:t>5GS registration type</w:t>
      </w:r>
      <w:r>
        <w:rPr>
          <w:noProof/>
        </w:rPr>
        <w:tab/>
      </w:r>
      <w:r>
        <w:rPr>
          <w:noProof/>
        </w:rPr>
        <w:fldChar w:fldCharType="begin" w:fldLock="1"/>
      </w:r>
      <w:r>
        <w:rPr>
          <w:noProof/>
        </w:rPr>
        <w:instrText xml:space="preserve"> PAGEREF _Toc155373156 \h </w:instrText>
      </w:r>
      <w:r>
        <w:rPr>
          <w:noProof/>
        </w:rPr>
      </w:r>
      <w:r>
        <w:rPr>
          <w:noProof/>
        </w:rPr>
        <w:fldChar w:fldCharType="separate"/>
      </w:r>
      <w:r>
        <w:rPr>
          <w:noProof/>
        </w:rPr>
        <w:t>861</w:t>
      </w:r>
      <w:r>
        <w:rPr>
          <w:noProof/>
        </w:rPr>
        <w:fldChar w:fldCharType="end"/>
      </w:r>
    </w:p>
    <w:p w14:paraId="6D6CE242" w14:textId="71E4FC83" w:rsidR="008B2095" w:rsidRDefault="008B2095">
      <w:pPr>
        <w:pStyle w:val="TOC4"/>
        <w:rPr>
          <w:rFonts w:asciiTheme="minorHAnsi" w:eastAsiaTheme="minorEastAsia" w:hAnsiTheme="minorHAnsi" w:cstheme="minorBidi"/>
          <w:noProof/>
          <w:sz w:val="22"/>
          <w:szCs w:val="22"/>
          <w:lang w:eastAsia="en-GB"/>
        </w:rPr>
      </w:pPr>
      <w:r>
        <w:rPr>
          <w:noProof/>
        </w:rPr>
        <w:t>9.11.3.8</w:t>
      </w:r>
      <w:r>
        <w:rPr>
          <w:rFonts w:asciiTheme="minorHAnsi" w:eastAsiaTheme="minorEastAsia" w:hAnsiTheme="minorHAnsi" w:cstheme="minorBidi"/>
          <w:noProof/>
          <w:sz w:val="22"/>
          <w:szCs w:val="22"/>
          <w:lang w:eastAsia="en-GB"/>
        </w:rPr>
        <w:tab/>
      </w:r>
      <w:r>
        <w:rPr>
          <w:noProof/>
        </w:rPr>
        <w:t>5GS tracking area identity</w:t>
      </w:r>
      <w:r>
        <w:rPr>
          <w:noProof/>
        </w:rPr>
        <w:tab/>
      </w:r>
      <w:r>
        <w:rPr>
          <w:noProof/>
        </w:rPr>
        <w:fldChar w:fldCharType="begin" w:fldLock="1"/>
      </w:r>
      <w:r>
        <w:rPr>
          <w:noProof/>
        </w:rPr>
        <w:instrText xml:space="preserve"> PAGEREF _Toc155373157 \h </w:instrText>
      </w:r>
      <w:r>
        <w:rPr>
          <w:noProof/>
        </w:rPr>
      </w:r>
      <w:r>
        <w:rPr>
          <w:noProof/>
        </w:rPr>
        <w:fldChar w:fldCharType="separate"/>
      </w:r>
      <w:r>
        <w:rPr>
          <w:noProof/>
        </w:rPr>
        <w:t>862</w:t>
      </w:r>
      <w:r>
        <w:rPr>
          <w:noProof/>
        </w:rPr>
        <w:fldChar w:fldCharType="end"/>
      </w:r>
    </w:p>
    <w:p w14:paraId="0530F33E" w14:textId="6F4159DA" w:rsidR="008B2095" w:rsidRDefault="008B2095">
      <w:pPr>
        <w:pStyle w:val="TOC4"/>
        <w:rPr>
          <w:rFonts w:asciiTheme="minorHAnsi" w:eastAsiaTheme="minorEastAsia" w:hAnsiTheme="minorHAnsi" w:cstheme="minorBidi"/>
          <w:noProof/>
          <w:sz w:val="22"/>
          <w:szCs w:val="22"/>
          <w:lang w:eastAsia="en-GB"/>
        </w:rPr>
      </w:pPr>
      <w:r>
        <w:rPr>
          <w:noProof/>
        </w:rPr>
        <w:t>9.11.3.9</w:t>
      </w:r>
      <w:r>
        <w:rPr>
          <w:rFonts w:asciiTheme="minorHAnsi" w:eastAsiaTheme="minorEastAsia" w:hAnsiTheme="minorHAnsi" w:cstheme="minorBidi"/>
          <w:noProof/>
          <w:sz w:val="22"/>
          <w:szCs w:val="22"/>
          <w:lang w:eastAsia="en-GB"/>
        </w:rPr>
        <w:tab/>
      </w:r>
      <w:r>
        <w:rPr>
          <w:noProof/>
        </w:rPr>
        <w:t>5GS tracking area identity list</w:t>
      </w:r>
      <w:r>
        <w:rPr>
          <w:noProof/>
        </w:rPr>
        <w:tab/>
      </w:r>
      <w:r>
        <w:rPr>
          <w:noProof/>
        </w:rPr>
        <w:fldChar w:fldCharType="begin" w:fldLock="1"/>
      </w:r>
      <w:r>
        <w:rPr>
          <w:noProof/>
        </w:rPr>
        <w:instrText xml:space="preserve"> PAGEREF _Toc155373158 \h </w:instrText>
      </w:r>
      <w:r>
        <w:rPr>
          <w:noProof/>
        </w:rPr>
      </w:r>
      <w:r>
        <w:rPr>
          <w:noProof/>
        </w:rPr>
        <w:fldChar w:fldCharType="separate"/>
      </w:r>
      <w:r>
        <w:rPr>
          <w:noProof/>
        </w:rPr>
        <w:t>863</w:t>
      </w:r>
      <w:r>
        <w:rPr>
          <w:noProof/>
        </w:rPr>
        <w:fldChar w:fldCharType="end"/>
      </w:r>
    </w:p>
    <w:p w14:paraId="41F04F57" w14:textId="174ED60A" w:rsidR="008B2095" w:rsidRDefault="008B2095">
      <w:pPr>
        <w:pStyle w:val="TOC4"/>
        <w:rPr>
          <w:rFonts w:asciiTheme="minorHAnsi" w:eastAsiaTheme="minorEastAsia" w:hAnsiTheme="minorHAnsi" w:cstheme="minorBidi"/>
          <w:noProof/>
          <w:sz w:val="22"/>
          <w:szCs w:val="22"/>
          <w:lang w:eastAsia="en-GB"/>
        </w:rPr>
      </w:pPr>
      <w:r>
        <w:rPr>
          <w:noProof/>
        </w:rPr>
        <w:t>9.11.3.9A</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55373159 \h </w:instrText>
      </w:r>
      <w:r>
        <w:rPr>
          <w:noProof/>
        </w:rPr>
      </w:r>
      <w:r>
        <w:rPr>
          <w:noProof/>
        </w:rPr>
        <w:fldChar w:fldCharType="separate"/>
      </w:r>
      <w:r>
        <w:rPr>
          <w:noProof/>
        </w:rPr>
        <w:t>868</w:t>
      </w:r>
      <w:r>
        <w:rPr>
          <w:noProof/>
        </w:rPr>
        <w:fldChar w:fldCharType="end"/>
      </w:r>
    </w:p>
    <w:p w14:paraId="3B2090D3" w14:textId="2F608A33" w:rsidR="008B2095" w:rsidRDefault="008B2095">
      <w:pPr>
        <w:pStyle w:val="TOC4"/>
        <w:rPr>
          <w:rFonts w:asciiTheme="minorHAnsi" w:eastAsiaTheme="minorEastAsia" w:hAnsiTheme="minorHAnsi" w:cstheme="minorBidi"/>
          <w:noProof/>
          <w:sz w:val="22"/>
          <w:szCs w:val="22"/>
          <w:lang w:eastAsia="en-GB"/>
        </w:rPr>
      </w:pPr>
      <w:r>
        <w:rPr>
          <w:noProof/>
        </w:rPr>
        <w:t>9.11.3.10</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55373160 \h </w:instrText>
      </w:r>
      <w:r>
        <w:rPr>
          <w:noProof/>
        </w:rPr>
      </w:r>
      <w:r>
        <w:rPr>
          <w:noProof/>
        </w:rPr>
        <w:fldChar w:fldCharType="separate"/>
      </w:r>
      <w:r>
        <w:rPr>
          <w:noProof/>
        </w:rPr>
        <w:t>869</w:t>
      </w:r>
      <w:r>
        <w:rPr>
          <w:noProof/>
        </w:rPr>
        <w:fldChar w:fldCharType="end"/>
      </w:r>
    </w:p>
    <w:p w14:paraId="6B60CEC8" w14:textId="4B79935A" w:rsidR="008B2095" w:rsidRDefault="008B2095">
      <w:pPr>
        <w:pStyle w:val="TOC4"/>
        <w:rPr>
          <w:rFonts w:asciiTheme="minorHAnsi" w:eastAsiaTheme="minorEastAsia" w:hAnsiTheme="minorHAnsi" w:cstheme="minorBidi"/>
          <w:noProof/>
          <w:sz w:val="22"/>
          <w:szCs w:val="22"/>
          <w:lang w:eastAsia="en-GB"/>
        </w:rPr>
      </w:pPr>
      <w:r>
        <w:rPr>
          <w:noProof/>
        </w:rPr>
        <w:t>9.11.3.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61 \h </w:instrText>
      </w:r>
      <w:r>
        <w:rPr>
          <w:noProof/>
        </w:rPr>
      </w:r>
      <w:r>
        <w:rPr>
          <w:noProof/>
        </w:rPr>
        <w:fldChar w:fldCharType="separate"/>
      </w:r>
      <w:r>
        <w:rPr>
          <w:noProof/>
        </w:rPr>
        <w:t>870</w:t>
      </w:r>
      <w:r>
        <w:rPr>
          <w:noProof/>
        </w:rPr>
        <w:fldChar w:fldCharType="end"/>
      </w:r>
    </w:p>
    <w:p w14:paraId="7BE9D094" w14:textId="7356F6C2" w:rsidR="008B2095" w:rsidRDefault="008B2095">
      <w:pPr>
        <w:pStyle w:val="TOC4"/>
        <w:rPr>
          <w:rFonts w:asciiTheme="minorHAnsi" w:eastAsiaTheme="minorEastAsia" w:hAnsiTheme="minorHAnsi" w:cstheme="minorBidi"/>
          <w:noProof/>
          <w:sz w:val="22"/>
          <w:szCs w:val="22"/>
          <w:lang w:eastAsia="en-GB"/>
        </w:rPr>
      </w:pPr>
      <w:r>
        <w:rPr>
          <w:noProof/>
        </w:rPr>
        <w:t>9.11.3.12</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55373162 \h </w:instrText>
      </w:r>
      <w:r>
        <w:rPr>
          <w:noProof/>
        </w:rPr>
      </w:r>
      <w:r>
        <w:rPr>
          <w:noProof/>
        </w:rPr>
        <w:fldChar w:fldCharType="separate"/>
      </w:r>
      <w:r>
        <w:rPr>
          <w:noProof/>
        </w:rPr>
        <w:t>870</w:t>
      </w:r>
      <w:r>
        <w:rPr>
          <w:noProof/>
        </w:rPr>
        <w:fldChar w:fldCharType="end"/>
      </w:r>
    </w:p>
    <w:p w14:paraId="53F3BCC5" w14:textId="539F13FF" w:rsidR="008B2095" w:rsidRDefault="008B2095">
      <w:pPr>
        <w:pStyle w:val="TOC4"/>
        <w:rPr>
          <w:rFonts w:asciiTheme="minorHAnsi" w:eastAsiaTheme="minorEastAsia" w:hAnsiTheme="minorHAnsi" w:cstheme="minorBidi"/>
          <w:noProof/>
          <w:sz w:val="22"/>
          <w:szCs w:val="22"/>
          <w:lang w:eastAsia="en-GB"/>
        </w:rPr>
      </w:pPr>
      <w:r>
        <w:rPr>
          <w:noProof/>
          <w:lang w:eastAsia="ko-KR"/>
        </w:rPr>
        <w:t>9.11.3.12A</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55373163 \h </w:instrText>
      </w:r>
      <w:r>
        <w:rPr>
          <w:noProof/>
        </w:rPr>
      </w:r>
      <w:r>
        <w:rPr>
          <w:noProof/>
        </w:rPr>
        <w:fldChar w:fldCharType="separate"/>
      </w:r>
      <w:r>
        <w:rPr>
          <w:noProof/>
        </w:rPr>
        <w:t>870</w:t>
      </w:r>
      <w:r>
        <w:rPr>
          <w:noProof/>
        </w:rPr>
        <w:fldChar w:fldCharType="end"/>
      </w:r>
    </w:p>
    <w:p w14:paraId="489DA6E9" w14:textId="1EA89B7E" w:rsidR="008B2095" w:rsidRDefault="008B2095">
      <w:pPr>
        <w:pStyle w:val="TOC4"/>
        <w:rPr>
          <w:rFonts w:asciiTheme="minorHAnsi" w:eastAsiaTheme="minorEastAsia" w:hAnsiTheme="minorHAnsi" w:cstheme="minorBidi"/>
          <w:noProof/>
          <w:sz w:val="22"/>
          <w:szCs w:val="22"/>
          <w:lang w:eastAsia="en-GB"/>
        </w:rPr>
      </w:pPr>
      <w:r>
        <w:rPr>
          <w:noProof/>
        </w:rPr>
        <w:t>9.11.3.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373164 \h </w:instrText>
      </w:r>
      <w:r>
        <w:rPr>
          <w:noProof/>
        </w:rPr>
      </w:r>
      <w:r>
        <w:rPr>
          <w:noProof/>
        </w:rPr>
        <w:fldChar w:fldCharType="separate"/>
      </w:r>
      <w:r>
        <w:rPr>
          <w:noProof/>
        </w:rPr>
        <w:t>871</w:t>
      </w:r>
      <w:r>
        <w:rPr>
          <w:noProof/>
        </w:rPr>
        <w:fldChar w:fldCharType="end"/>
      </w:r>
    </w:p>
    <w:p w14:paraId="63190E36" w14:textId="7EEB468A" w:rsidR="008B2095" w:rsidRDefault="008B2095">
      <w:pPr>
        <w:pStyle w:val="TOC4"/>
        <w:rPr>
          <w:rFonts w:asciiTheme="minorHAnsi" w:eastAsiaTheme="minorEastAsia" w:hAnsiTheme="minorHAnsi" w:cstheme="minorBidi"/>
          <w:noProof/>
          <w:sz w:val="22"/>
          <w:szCs w:val="22"/>
          <w:lang w:eastAsia="en-GB"/>
        </w:rPr>
      </w:pPr>
      <w:r>
        <w:rPr>
          <w:noProof/>
        </w:rPr>
        <w:t>9.11.3.14</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373165 \h </w:instrText>
      </w:r>
      <w:r>
        <w:rPr>
          <w:noProof/>
        </w:rPr>
      </w:r>
      <w:r>
        <w:rPr>
          <w:noProof/>
        </w:rPr>
        <w:fldChar w:fldCharType="separate"/>
      </w:r>
      <w:r>
        <w:rPr>
          <w:noProof/>
        </w:rPr>
        <w:t>872</w:t>
      </w:r>
      <w:r>
        <w:rPr>
          <w:noProof/>
        </w:rPr>
        <w:fldChar w:fldCharType="end"/>
      </w:r>
    </w:p>
    <w:p w14:paraId="53431817" w14:textId="272AE61E" w:rsidR="008B2095" w:rsidRDefault="008B2095">
      <w:pPr>
        <w:pStyle w:val="TOC4"/>
        <w:rPr>
          <w:rFonts w:asciiTheme="minorHAnsi" w:eastAsiaTheme="minorEastAsia" w:hAnsiTheme="minorHAnsi" w:cstheme="minorBidi"/>
          <w:noProof/>
          <w:sz w:val="22"/>
          <w:szCs w:val="22"/>
          <w:lang w:eastAsia="en-GB"/>
        </w:rPr>
      </w:pPr>
      <w:r>
        <w:rPr>
          <w:noProof/>
        </w:rPr>
        <w:t>9.11.3.15</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55373166 \h </w:instrText>
      </w:r>
      <w:r>
        <w:rPr>
          <w:noProof/>
        </w:rPr>
      </w:r>
      <w:r>
        <w:rPr>
          <w:noProof/>
        </w:rPr>
        <w:fldChar w:fldCharType="separate"/>
      </w:r>
      <w:r>
        <w:rPr>
          <w:noProof/>
        </w:rPr>
        <w:t>872</w:t>
      </w:r>
      <w:r>
        <w:rPr>
          <w:noProof/>
        </w:rPr>
        <w:fldChar w:fldCharType="end"/>
      </w:r>
    </w:p>
    <w:p w14:paraId="50000877" w14:textId="2CD67F2B" w:rsidR="008B2095" w:rsidRDefault="008B2095">
      <w:pPr>
        <w:pStyle w:val="TOC4"/>
        <w:rPr>
          <w:rFonts w:asciiTheme="minorHAnsi" w:eastAsiaTheme="minorEastAsia" w:hAnsiTheme="minorHAnsi" w:cstheme="minorBidi"/>
          <w:noProof/>
          <w:sz w:val="22"/>
          <w:szCs w:val="22"/>
          <w:lang w:eastAsia="en-GB"/>
        </w:rPr>
      </w:pPr>
      <w:r>
        <w:rPr>
          <w:noProof/>
        </w:rPr>
        <w:t>9.11.3.16</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55373167 \h </w:instrText>
      </w:r>
      <w:r>
        <w:rPr>
          <w:noProof/>
        </w:rPr>
      </w:r>
      <w:r>
        <w:rPr>
          <w:noProof/>
        </w:rPr>
        <w:fldChar w:fldCharType="separate"/>
      </w:r>
      <w:r>
        <w:rPr>
          <w:noProof/>
        </w:rPr>
        <w:t>872</w:t>
      </w:r>
      <w:r>
        <w:rPr>
          <w:noProof/>
        </w:rPr>
        <w:fldChar w:fldCharType="end"/>
      </w:r>
    </w:p>
    <w:p w14:paraId="2C519C77" w14:textId="10D812FF" w:rsidR="008B2095" w:rsidRDefault="008B2095">
      <w:pPr>
        <w:pStyle w:val="TOC4"/>
        <w:rPr>
          <w:rFonts w:asciiTheme="minorHAnsi" w:eastAsiaTheme="minorEastAsia" w:hAnsiTheme="minorHAnsi" w:cstheme="minorBidi"/>
          <w:noProof/>
          <w:sz w:val="22"/>
          <w:szCs w:val="22"/>
          <w:lang w:eastAsia="en-GB"/>
        </w:rPr>
      </w:pPr>
      <w:r>
        <w:rPr>
          <w:noProof/>
        </w:rPr>
        <w:t>9.11.3.17</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55373168 \h </w:instrText>
      </w:r>
      <w:r>
        <w:rPr>
          <w:noProof/>
        </w:rPr>
      </w:r>
      <w:r>
        <w:rPr>
          <w:noProof/>
        </w:rPr>
        <w:fldChar w:fldCharType="separate"/>
      </w:r>
      <w:r>
        <w:rPr>
          <w:noProof/>
        </w:rPr>
        <w:t>872</w:t>
      </w:r>
      <w:r>
        <w:rPr>
          <w:noProof/>
        </w:rPr>
        <w:fldChar w:fldCharType="end"/>
      </w:r>
    </w:p>
    <w:p w14:paraId="51EC55E6" w14:textId="64C58705" w:rsidR="008B2095" w:rsidRDefault="008B2095">
      <w:pPr>
        <w:pStyle w:val="TOC4"/>
        <w:rPr>
          <w:rFonts w:asciiTheme="minorHAnsi" w:eastAsiaTheme="minorEastAsia" w:hAnsiTheme="minorHAnsi" w:cstheme="minorBidi"/>
          <w:noProof/>
          <w:sz w:val="22"/>
          <w:szCs w:val="22"/>
          <w:lang w:eastAsia="en-GB"/>
        </w:rPr>
      </w:pPr>
      <w:r>
        <w:rPr>
          <w:noProof/>
        </w:rPr>
        <w:t>9.11.3.18</w:t>
      </w:r>
      <w:r>
        <w:rPr>
          <w:rFonts w:asciiTheme="minorHAnsi" w:eastAsiaTheme="minorEastAsia" w:hAnsiTheme="minorHAnsi" w:cstheme="minorBidi"/>
          <w:noProof/>
          <w:sz w:val="22"/>
          <w:szCs w:val="22"/>
          <w:lang w:eastAsia="en-GB"/>
        </w:rPr>
        <w:tab/>
      </w:r>
      <w:r>
        <w:rPr>
          <w:noProof/>
        </w:rPr>
        <w:t>Configuration update indication</w:t>
      </w:r>
      <w:r>
        <w:rPr>
          <w:noProof/>
        </w:rPr>
        <w:tab/>
      </w:r>
      <w:r>
        <w:rPr>
          <w:noProof/>
        </w:rPr>
        <w:fldChar w:fldCharType="begin" w:fldLock="1"/>
      </w:r>
      <w:r>
        <w:rPr>
          <w:noProof/>
        </w:rPr>
        <w:instrText xml:space="preserve"> PAGEREF _Toc155373169 \h </w:instrText>
      </w:r>
      <w:r>
        <w:rPr>
          <w:noProof/>
        </w:rPr>
      </w:r>
      <w:r>
        <w:rPr>
          <w:noProof/>
        </w:rPr>
        <w:fldChar w:fldCharType="separate"/>
      </w:r>
      <w:r>
        <w:rPr>
          <w:noProof/>
        </w:rPr>
        <w:t>872</w:t>
      </w:r>
      <w:r>
        <w:rPr>
          <w:noProof/>
        </w:rPr>
        <w:fldChar w:fldCharType="end"/>
      </w:r>
    </w:p>
    <w:p w14:paraId="72A83C22" w14:textId="5D02BF9E" w:rsidR="008B2095" w:rsidRDefault="008B2095">
      <w:pPr>
        <w:pStyle w:val="TOC4"/>
        <w:rPr>
          <w:rFonts w:asciiTheme="minorHAnsi" w:eastAsiaTheme="minorEastAsia" w:hAnsiTheme="minorHAnsi" w:cstheme="minorBidi"/>
          <w:noProof/>
          <w:sz w:val="22"/>
          <w:szCs w:val="22"/>
          <w:lang w:eastAsia="en-GB"/>
        </w:rPr>
      </w:pPr>
      <w:r>
        <w:rPr>
          <w:noProof/>
        </w:rPr>
        <w:t>9.11.3.18A</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3170 \h </w:instrText>
      </w:r>
      <w:r>
        <w:rPr>
          <w:noProof/>
        </w:rPr>
      </w:r>
      <w:r>
        <w:rPr>
          <w:noProof/>
        </w:rPr>
        <w:fldChar w:fldCharType="separate"/>
      </w:r>
      <w:r>
        <w:rPr>
          <w:noProof/>
        </w:rPr>
        <w:t>872</w:t>
      </w:r>
      <w:r>
        <w:rPr>
          <w:noProof/>
        </w:rPr>
        <w:fldChar w:fldCharType="end"/>
      </w:r>
    </w:p>
    <w:p w14:paraId="3B17CD8D" w14:textId="0FCD40E0" w:rsidR="008B2095" w:rsidRDefault="008B2095">
      <w:pPr>
        <w:pStyle w:val="TOC4"/>
        <w:rPr>
          <w:rFonts w:asciiTheme="minorHAnsi" w:eastAsiaTheme="minorEastAsia" w:hAnsiTheme="minorHAnsi" w:cstheme="minorBidi"/>
          <w:noProof/>
          <w:sz w:val="22"/>
          <w:szCs w:val="22"/>
          <w:lang w:eastAsia="en-GB"/>
        </w:rPr>
      </w:pPr>
      <w:r>
        <w:rPr>
          <w:noProof/>
        </w:rPr>
        <w:t>9.11.3.18B</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55373171 \h </w:instrText>
      </w:r>
      <w:r>
        <w:rPr>
          <w:noProof/>
        </w:rPr>
      </w:r>
      <w:r>
        <w:rPr>
          <w:noProof/>
        </w:rPr>
        <w:fldChar w:fldCharType="separate"/>
      </w:r>
      <w:r>
        <w:rPr>
          <w:noProof/>
        </w:rPr>
        <w:t>874</w:t>
      </w:r>
      <w:r>
        <w:rPr>
          <w:noProof/>
        </w:rPr>
        <w:fldChar w:fldCharType="end"/>
      </w:r>
    </w:p>
    <w:p w14:paraId="1B3574F7" w14:textId="45F3505A" w:rsidR="008B2095" w:rsidRDefault="008B2095">
      <w:pPr>
        <w:pStyle w:val="TOC4"/>
        <w:rPr>
          <w:rFonts w:asciiTheme="minorHAnsi" w:eastAsiaTheme="minorEastAsia" w:hAnsiTheme="minorHAnsi" w:cstheme="minorBidi"/>
          <w:noProof/>
          <w:sz w:val="22"/>
          <w:szCs w:val="22"/>
          <w:lang w:eastAsia="en-GB"/>
        </w:rPr>
      </w:pPr>
      <w:r>
        <w:rPr>
          <w:noProof/>
        </w:rPr>
        <w:t>9.11.3.18C</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55373172 \h </w:instrText>
      </w:r>
      <w:r>
        <w:rPr>
          <w:noProof/>
        </w:rPr>
      </w:r>
      <w:r>
        <w:rPr>
          <w:noProof/>
        </w:rPr>
        <w:fldChar w:fldCharType="separate"/>
      </w:r>
      <w:r>
        <w:rPr>
          <w:noProof/>
        </w:rPr>
        <w:t>878</w:t>
      </w:r>
      <w:r>
        <w:rPr>
          <w:noProof/>
        </w:rPr>
        <w:fldChar w:fldCharType="end"/>
      </w:r>
    </w:p>
    <w:p w14:paraId="6CD4D9EE" w14:textId="6BBEA1F5" w:rsidR="008B2095" w:rsidRDefault="008B2095">
      <w:pPr>
        <w:pStyle w:val="TOC4"/>
        <w:rPr>
          <w:rFonts w:asciiTheme="minorHAnsi" w:eastAsiaTheme="minorEastAsia" w:hAnsiTheme="minorHAnsi" w:cstheme="minorBidi"/>
          <w:noProof/>
          <w:sz w:val="22"/>
          <w:szCs w:val="22"/>
          <w:lang w:eastAsia="en-GB"/>
        </w:rPr>
      </w:pPr>
      <w:r>
        <w:rPr>
          <w:noProof/>
        </w:rPr>
        <w:t>9.11.3.18D</w:t>
      </w:r>
      <w:r>
        <w:rPr>
          <w:rFonts w:asciiTheme="minorHAnsi" w:eastAsiaTheme="minorEastAsia" w:hAnsiTheme="minorHAnsi" w:cstheme="minorBidi"/>
          <w:noProof/>
          <w:sz w:val="22"/>
          <w:szCs w:val="22"/>
          <w:lang w:eastAsia="en-GB"/>
        </w:rPr>
        <w:tab/>
      </w:r>
      <w:r>
        <w:rPr>
          <w:noProof/>
        </w:rPr>
        <w:t>Control plane service type</w:t>
      </w:r>
      <w:r>
        <w:rPr>
          <w:noProof/>
        </w:rPr>
        <w:tab/>
      </w:r>
      <w:r>
        <w:rPr>
          <w:noProof/>
        </w:rPr>
        <w:fldChar w:fldCharType="begin" w:fldLock="1"/>
      </w:r>
      <w:r>
        <w:rPr>
          <w:noProof/>
        </w:rPr>
        <w:instrText xml:space="preserve"> PAGEREF _Toc155373173 \h </w:instrText>
      </w:r>
      <w:r>
        <w:rPr>
          <w:noProof/>
        </w:rPr>
      </w:r>
      <w:r>
        <w:rPr>
          <w:noProof/>
        </w:rPr>
        <w:fldChar w:fldCharType="separate"/>
      </w:r>
      <w:r>
        <w:rPr>
          <w:noProof/>
        </w:rPr>
        <w:t>887</w:t>
      </w:r>
      <w:r>
        <w:rPr>
          <w:noProof/>
        </w:rPr>
        <w:fldChar w:fldCharType="end"/>
      </w:r>
    </w:p>
    <w:p w14:paraId="3CB97420" w14:textId="2E1FCEE3" w:rsidR="008B2095" w:rsidRDefault="008B2095">
      <w:pPr>
        <w:pStyle w:val="TOC4"/>
        <w:rPr>
          <w:rFonts w:asciiTheme="minorHAnsi" w:eastAsiaTheme="minorEastAsia" w:hAnsiTheme="minorHAnsi" w:cstheme="minorBidi"/>
          <w:noProof/>
          <w:sz w:val="22"/>
          <w:szCs w:val="22"/>
          <w:lang w:eastAsia="en-GB"/>
        </w:rPr>
      </w:pPr>
      <w:r>
        <w:rPr>
          <w:noProof/>
        </w:rPr>
        <w:t>9.11.3.19</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55373174 \h </w:instrText>
      </w:r>
      <w:r>
        <w:rPr>
          <w:noProof/>
        </w:rPr>
      </w:r>
      <w:r>
        <w:rPr>
          <w:noProof/>
        </w:rPr>
        <w:fldChar w:fldCharType="separate"/>
      </w:r>
      <w:r>
        <w:rPr>
          <w:noProof/>
        </w:rPr>
        <w:t>887</w:t>
      </w:r>
      <w:r>
        <w:rPr>
          <w:noProof/>
        </w:rPr>
        <w:fldChar w:fldCharType="end"/>
      </w:r>
    </w:p>
    <w:p w14:paraId="31A8C26C" w14:textId="7348F0B9" w:rsidR="008B2095" w:rsidRDefault="008B2095">
      <w:pPr>
        <w:pStyle w:val="TOC4"/>
        <w:rPr>
          <w:rFonts w:asciiTheme="minorHAnsi" w:eastAsiaTheme="minorEastAsia" w:hAnsiTheme="minorHAnsi" w:cstheme="minorBidi"/>
          <w:noProof/>
          <w:sz w:val="22"/>
          <w:szCs w:val="22"/>
          <w:lang w:eastAsia="en-GB"/>
        </w:rPr>
      </w:pPr>
      <w:r>
        <w:rPr>
          <w:noProof/>
        </w:rPr>
        <w:t>9.11.3.20</w:t>
      </w:r>
      <w:r>
        <w:rPr>
          <w:rFonts w:asciiTheme="minorHAnsi" w:eastAsiaTheme="minorEastAsia" w:hAnsiTheme="minorHAnsi" w:cstheme="minorBidi"/>
          <w:noProof/>
          <w:sz w:val="22"/>
          <w:szCs w:val="22"/>
          <w:lang w:eastAsia="en-GB"/>
        </w:rPr>
        <w:tab/>
      </w:r>
      <w:r>
        <w:rPr>
          <w:noProof/>
        </w:rPr>
        <w:t>De-registration type</w:t>
      </w:r>
      <w:r>
        <w:rPr>
          <w:noProof/>
        </w:rPr>
        <w:tab/>
      </w:r>
      <w:r>
        <w:rPr>
          <w:noProof/>
        </w:rPr>
        <w:fldChar w:fldCharType="begin" w:fldLock="1"/>
      </w:r>
      <w:r>
        <w:rPr>
          <w:noProof/>
        </w:rPr>
        <w:instrText xml:space="preserve"> PAGEREF _Toc155373175 \h </w:instrText>
      </w:r>
      <w:r>
        <w:rPr>
          <w:noProof/>
        </w:rPr>
      </w:r>
      <w:r>
        <w:rPr>
          <w:noProof/>
        </w:rPr>
        <w:fldChar w:fldCharType="separate"/>
      </w:r>
      <w:r>
        <w:rPr>
          <w:noProof/>
        </w:rPr>
        <w:t>887</w:t>
      </w:r>
      <w:r>
        <w:rPr>
          <w:noProof/>
        </w:rPr>
        <w:fldChar w:fldCharType="end"/>
      </w:r>
    </w:p>
    <w:p w14:paraId="3237780F" w14:textId="55858763" w:rsidR="008B2095" w:rsidRDefault="008B2095">
      <w:pPr>
        <w:pStyle w:val="TOC4"/>
        <w:rPr>
          <w:rFonts w:asciiTheme="minorHAnsi" w:eastAsiaTheme="minorEastAsia" w:hAnsiTheme="minorHAnsi" w:cstheme="minorBidi"/>
          <w:noProof/>
          <w:sz w:val="22"/>
          <w:szCs w:val="22"/>
          <w:lang w:eastAsia="en-GB"/>
        </w:rPr>
      </w:pPr>
      <w:r>
        <w:rPr>
          <w:noProof/>
        </w:rPr>
        <w:t>9.11.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76 \h </w:instrText>
      </w:r>
      <w:r>
        <w:rPr>
          <w:noProof/>
        </w:rPr>
      </w:r>
      <w:r>
        <w:rPr>
          <w:noProof/>
        </w:rPr>
        <w:fldChar w:fldCharType="separate"/>
      </w:r>
      <w:r>
        <w:rPr>
          <w:noProof/>
        </w:rPr>
        <w:t>888</w:t>
      </w:r>
      <w:r>
        <w:rPr>
          <w:noProof/>
        </w:rPr>
        <w:fldChar w:fldCharType="end"/>
      </w:r>
    </w:p>
    <w:p w14:paraId="1505B497" w14:textId="178A8FE6" w:rsidR="008B2095" w:rsidRDefault="008B2095">
      <w:pPr>
        <w:pStyle w:val="TOC4"/>
        <w:rPr>
          <w:rFonts w:asciiTheme="minorHAnsi" w:eastAsiaTheme="minorEastAsia" w:hAnsiTheme="minorHAnsi" w:cstheme="minorBidi"/>
          <w:noProof/>
          <w:sz w:val="22"/>
          <w:szCs w:val="22"/>
          <w:lang w:eastAsia="en-GB"/>
        </w:rPr>
      </w:pPr>
      <w:r>
        <w:rPr>
          <w:noProof/>
        </w:rPr>
        <w:t>9.11.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77 \h </w:instrText>
      </w:r>
      <w:r>
        <w:rPr>
          <w:noProof/>
        </w:rPr>
      </w:r>
      <w:r>
        <w:rPr>
          <w:noProof/>
        </w:rPr>
        <w:fldChar w:fldCharType="separate"/>
      </w:r>
      <w:r>
        <w:rPr>
          <w:noProof/>
        </w:rPr>
        <w:t>888</w:t>
      </w:r>
      <w:r>
        <w:rPr>
          <w:noProof/>
        </w:rPr>
        <w:fldChar w:fldCharType="end"/>
      </w:r>
    </w:p>
    <w:p w14:paraId="16EDAFDE" w14:textId="0EC35966" w:rsidR="008B2095" w:rsidRDefault="008B2095">
      <w:pPr>
        <w:pStyle w:val="TOC4"/>
        <w:rPr>
          <w:rFonts w:asciiTheme="minorHAnsi" w:eastAsiaTheme="minorEastAsia" w:hAnsiTheme="minorHAnsi" w:cstheme="minorBidi"/>
          <w:noProof/>
          <w:sz w:val="22"/>
          <w:szCs w:val="22"/>
          <w:lang w:eastAsia="en-GB"/>
        </w:rPr>
      </w:pPr>
      <w:r>
        <w:rPr>
          <w:noProof/>
        </w:rPr>
        <w:t>9.11.3.2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55373178 \h </w:instrText>
      </w:r>
      <w:r>
        <w:rPr>
          <w:noProof/>
        </w:rPr>
      </w:r>
      <w:r>
        <w:rPr>
          <w:noProof/>
        </w:rPr>
        <w:fldChar w:fldCharType="separate"/>
      </w:r>
      <w:r>
        <w:rPr>
          <w:noProof/>
        </w:rPr>
        <w:t>888</w:t>
      </w:r>
      <w:r>
        <w:rPr>
          <w:noProof/>
        </w:rPr>
        <w:fldChar w:fldCharType="end"/>
      </w:r>
    </w:p>
    <w:p w14:paraId="3780952A" w14:textId="6646A4F1" w:rsidR="008B2095" w:rsidRDefault="008B2095">
      <w:pPr>
        <w:pStyle w:val="TOC4"/>
        <w:rPr>
          <w:rFonts w:asciiTheme="minorHAnsi" w:eastAsiaTheme="minorEastAsia" w:hAnsiTheme="minorHAnsi" w:cstheme="minorBidi"/>
          <w:noProof/>
          <w:sz w:val="22"/>
          <w:szCs w:val="22"/>
          <w:lang w:eastAsia="en-GB"/>
        </w:rPr>
      </w:pPr>
      <w:r>
        <w:rPr>
          <w:noProof/>
        </w:rPr>
        <w:t>9.11.3.23A</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373179 \h </w:instrText>
      </w:r>
      <w:r>
        <w:rPr>
          <w:noProof/>
        </w:rPr>
      </w:r>
      <w:r>
        <w:rPr>
          <w:noProof/>
        </w:rPr>
        <w:fldChar w:fldCharType="separate"/>
      </w:r>
      <w:r>
        <w:rPr>
          <w:noProof/>
        </w:rPr>
        <w:t>888</w:t>
      </w:r>
      <w:r>
        <w:rPr>
          <w:noProof/>
        </w:rPr>
        <w:fldChar w:fldCharType="end"/>
      </w:r>
    </w:p>
    <w:p w14:paraId="5AE74AF7" w14:textId="602AA9A1" w:rsidR="008B2095" w:rsidRDefault="008B2095">
      <w:pPr>
        <w:pStyle w:val="TOC4"/>
        <w:rPr>
          <w:rFonts w:asciiTheme="minorHAnsi" w:eastAsiaTheme="minorEastAsia" w:hAnsiTheme="minorHAnsi" w:cstheme="minorBidi"/>
          <w:noProof/>
          <w:sz w:val="22"/>
          <w:szCs w:val="22"/>
          <w:lang w:eastAsia="en-GB"/>
        </w:rPr>
      </w:pPr>
      <w:r>
        <w:rPr>
          <w:noProof/>
        </w:rPr>
        <w:t>9.11.3</w:t>
      </w:r>
      <w:r>
        <w:rPr>
          <w:noProof/>
          <w:lang w:eastAsia="ko-KR"/>
        </w:rPr>
        <w:t>.24</w:t>
      </w:r>
      <w:r>
        <w:rPr>
          <w:rFonts w:asciiTheme="minorHAnsi" w:eastAsiaTheme="minorEastAsia" w:hAnsiTheme="minorHAnsi" w:cstheme="minorBidi"/>
          <w:noProof/>
          <w:sz w:val="22"/>
          <w:szCs w:val="22"/>
          <w:lang w:eastAsia="en-GB"/>
        </w:rPr>
        <w:tab/>
      </w:r>
      <w:r>
        <w:rPr>
          <w:noProof/>
        </w:rPr>
        <w:t>EPS NAS message container</w:t>
      </w:r>
      <w:r>
        <w:rPr>
          <w:noProof/>
        </w:rPr>
        <w:tab/>
      </w:r>
      <w:r>
        <w:rPr>
          <w:noProof/>
        </w:rPr>
        <w:fldChar w:fldCharType="begin" w:fldLock="1"/>
      </w:r>
      <w:r>
        <w:rPr>
          <w:noProof/>
        </w:rPr>
        <w:instrText xml:space="preserve"> PAGEREF _Toc155373180 \h </w:instrText>
      </w:r>
      <w:r>
        <w:rPr>
          <w:noProof/>
        </w:rPr>
      </w:r>
      <w:r>
        <w:rPr>
          <w:noProof/>
        </w:rPr>
        <w:fldChar w:fldCharType="separate"/>
      </w:r>
      <w:r>
        <w:rPr>
          <w:noProof/>
        </w:rPr>
        <w:t>888</w:t>
      </w:r>
      <w:r>
        <w:rPr>
          <w:noProof/>
        </w:rPr>
        <w:fldChar w:fldCharType="end"/>
      </w:r>
    </w:p>
    <w:p w14:paraId="7633D658" w14:textId="4D69B8F4" w:rsidR="008B2095" w:rsidRDefault="008B2095">
      <w:pPr>
        <w:pStyle w:val="TOC4"/>
        <w:rPr>
          <w:rFonts w:asciiTheme="minorHAnsi" w:eastAsiaTheme="minorEastAsia" w:hAnsiTheme="minorHAnsi" w:cstheme="minorBidi"/>
          <w:noProof/>
          <w:sz w:val="22"/>
          <w:szCs w:val="22"/>
          <w:lang w:eastAsia="en-GB"/>
        </w:rPr>
      </w:pPr>
      <w:r>
        <w:rPr>
          <w:noProof/>
        </w:rPr>
        <w:t>9.11.3.25</w:t>
      </w:r>
      <w:r>
        <w:rPr>
          <w:rFonts w:asciiTheme="minorHAnsi" w:eastAsiaTheme="minorEastAsia" w:hAnsiTheme="minorHAnsi" w:cstheme="minorBidi"/>
          <w:noProof/>
          <w:sz w:val="22"/>
          <w:szCs w:val="22"/>
          <w:lang w:eastAsia="en-GB"/>
        </w:rPr>
        <w:tab/>
      </w:r>
      <w:r>
        <w:rPr>
          <w:noProof/>
        </w:rPr>
        <w:t>EPS NAS security algorithms</w:t>
      </w:r>
      <w:r>
        <w:rPr>
          <w:noProof/>
        </w:rPr>
        <w:tab/>
      </w:r>
      <w:r>
        <w:rPr>
          <w:noProof/>
        </w:rPr>
        <w:fldChar w:fldCharType="begin" w:fldLock="1"/>
      </w:r>
      <w:r>
        <w:rPr>
          <w:noProof/>
        </w:rPr>
        <w:instrText xml:space="preserve"> PAGEREF _Toc155373181 \h </w:instrText>
      </w:r>
      <w:r>
        <w:rPr>
          <w:noProof/>
        </w:rPr>
      </w:r>
      <w:r>
        <w:rPr>
          <w:noProof/>
        </w:rPr>
        <w:fldChar w:fldCharType="separate"/>
      </w:r>
      <w:r>
        <w:rPr>
          <w:noProof/>
        </w:rPr>
        <w:t>889</w:t>
      </w:r>
      <w:r>
        <w:rPr>
          <w:noProof/>
        </w:rPr>
        <w:fldChar w:fldCharType="end"/>
      </w:r>
    </w:p>
    <w:p w14:paraId="3DB2EE65" w14:textId="3D31FD19" w:rsidR="008B2095" w:rsidRDefault="008B2095">
      <w:pPr>
        <w:pStyle w:val="TOC4"/>
        <w:rPr>
          <w:rFonts w:asciiTheme="minorHAnsi" w:eastAsiaTheme="minorEastAsia" w:hAnsiTheme="minorHAnsi" w:cstheme="minorBidi"/>
          <w:noProof/>
          <w:sz w:val="22"/>
          <w:szCs w:val="22"/>
          <w:lang w:eastAsia="en-GB"/>
        </w:rPr>
      </w:pPr>
      <w:r>
        <w:rPr>
          <w:noProof/>
        </w:rPr>
        <w:t>9.11.3.26</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55373182 \h </w:instrText>
      </w:r>
      <w:r>
        <w:rPr>
          <w:noProof/>
        </w:rPr>
      </w:r>
      <w:r>
        <w:rPr>
          <w:noProof/>
        </w:rPr>
        <w:fldChar w:fldCharType="separate"/>
      </w:r>
      <w:r>
        <w:rPr>
          <w:noProof/>
        </w:rPr>
        <w:t>889</w:t>
      </w:r>
      <w:r>
        <w:rPr>
          <w:noProof/>
        </w:rPr>
        <w:fldChar w:fldCharType="end"/>
      </w:r>
    </w:p>
    <w:p w14:paraId="14707F6C" w14:textId="675D80BA" w:rsidR="008B2095" w:rsidRDefault="008B2095">
      <w:pPr>
        <w:pStyle w:val="TOC4"/>
        <w:rPr>
          <w:rFonts w:asciiTheme="minorHAnsi" w:eastAsiaTheme="minorEastAsia" w:hAnsiTheme="minorHAnsi" w:cstheme="minorBidi"/>
          <w:noProof/>
          <w:sz w:val="22"/>
          <w:szCs w:val="22"/>
          <w:lang w:eastAsia="en-GB"/>
        </w:rPr>
      </w:pPr>
      <w:r>
        <w:rPr>
          <w:noProof/>
        </w:rPr>
        <w:t>9.11.3.26A</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373183 \h </w:instrText>
      </w:r>
      <w:r>
        <w:rPr>
          <w:noProof/>
        </w:rPr>
      </w:r>
      <w:r>
        <w:rPr>
          <w:noProof/>
        </w:rPr>
        <w:fldChar w:fldCharType="separate"/>
      </w:r>
      <w:r>
        <w:rPr>
          <w:noProof/>
        </w:rPr>
        <w:t>889</w:t>
      </w:r>
      <w:r>
        <w:rPr>
          <w:noProof/>
        </w:rPr>
        <w:fldChar w:fldCharType="end"/>
      </w:r>
    </w:p>
    <w:p w14:paraId="3AD506D6" w14:textId="6F582416" w:rsidR="008B2095" w:rsidRDefault="008B2095">
      <w:pPr>
        <w:pStyle w:val="TOC4"/>
        <w:rPr>
          <w:rFonts w:asciiTheme="minorHAnsi" w:eastAsiaTheme="minorEastAsia" w:hAnsiTheme="minorHAnsi" w:cstheme="minorBidi"/>
          <w:noProof/>
          <w:sz w:val="22"/>
          <w:szCs w:val="22"/>
          <w:lang w:eastAsia="en-GB"/>
        </w:rPr>
      </w:pPr>
      <w:r>
        <w:rPr>
          <w:noProof/>
        </w:rPr>
        <w:t>9.11.3.2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84 \h </w:instrText>
      </w:r>
      <w:r>
        <w:rPr>
          <w:noProof/>
        </w:rPr>
      </w:r>
      <w:r>
        <w:rPr>
          <w:noProof/>
        </w:rPr>
        <w:fldChar w:fldCharType="separate"/>
      </w:r>
      <w:r>
        <w:rPr>
          <w:noProof/>
        </w:rPr>
        <w:t>889</w:t>
      </w:r>
      <w:r>
        <w:rPr>
          <w:noProof/>
        </w:rPr>
        <w:fldChar w:fldCharType="end"/>
      </w:r>
    </w:p>
    <w:p w14:paraId="197406DA" w14:textId="14322ACA" w:rsidR="008B2095" w:rsidRDefault="008B2095">
      <w:pPr>
        <w:pStyle w:val="TOC4"/>
        <w:rPr>
          <w:rFonts w:asciiTheme="minorHAnsi" w:eastAsiaTheme="minorEastAsia" w:hAnsiTheme="minorHAnsi" w:cstheme="minorBidi"/>
          <w:noProof/>
          <w:sz w:val="22"/>
          <w:szCs w:val="22"/>
          <w:lang w:eastAsia="en-GB"/>
        </w:rPr>
      </w:pPr>
      <w:r>
        <w:rPr>
          <w:noProof/>
        </w:rPr>
        <w:t>9.11.3.2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55373185 \h </w:instrText>
      </w:r>
      <w:r>
        <w:rPr>
          <w:noProof/>
        </w:rPr>
      </w:r>
      <w:r>
        <w:rPr>
          <w:noProof/>
        </w:rPr>
        <w:fldChar w:fldCharType="separate"/>
      </w:r>
      <w:r>
        <w:rPr>
          <w:noProof/>
        </w:rPr>
        <w:t>889</w:t>
      </w:r>
      <w:r>
        <w:rPr>
          <w:noProof/>
        </w:rPr>
        <w:fldChar w:fldCharType="end"/>
      </w:r>
    </w:p>
    <w:p w14:paraId="13379B23" w14:textId="413CD27D" w:rsidR="008B2095" w:rsidRDefault="008B2095">
      <w:pPr>
        <w:pStyle w:val="TOC4"/>
        <w:rPr>
          <w:rFonts w:asciiTheme="minorHAnsi" w:eastAsiaTheme="minorEastAsia" w:hAnsiTheme="minorHAnsi" w:cstheme="minorBidi"/>
          <w:noProof/>
          <w:sz w:val="22"/>
          <w:szCs w:val="22"/>
          <w:lang w:eastAsia="en-GB"/>
        </w:rPr>
      </w:pPr>
      <w:r>
        <w:rPr>
          <w:noProof/>
          <w:lang w:eastAsia="zh-CN"/>
        </w:rPr>
        <w:t>9.11.3.29</w:t>
      </w:r>
      <w:r>
        <w:rPr>
          <w:rFonts w:asciiTheme="minorHAnsi" w:eastAsiaTheme="minorEastAsia" w:hAnsiTheme="minorHAnsi" w:cstheme="minorBidi"/>
          <w:noProof/>
          <w:sz w:val="22"/>
          <w:szCs w:val="22"/>
          <w:lang w:eastAsia="en-GB"/>
        </w:rPr>
        <w:tab/>
      </w:r>
      <w:r>
        <w:rPr>
          <w:noProof/>
          <w:lang w:eastAsia="zh-CN"/>
        </w:rPr>
        <w:t>LADN indication</w:t>
      </w:r>
      <w:r>
        <w:rPr>
          <w:noProof/>
        </w:rPr>
        <w:tab/>
      </w:r>
      <w:r>
        <w:rPr>
          <w:noProof/>
        </w:rPr>
        <w:fldChar w:fldCharType="begin" w:fldLock="1"/>
      </w:r>
      <w:r>
        <w:rPr>
          <w:noProof/>
        </w:rPr>
        <w:instrText xml:space="preserve"> PAGEREF _Toc155373186 \h </w:instrText>
      </w:r>
      <w:r>
        <w:rPr>
          <w:noProof/>
        </w:rPr>
      </w:r>
      <w:r>
        <w:rPr>
          <w:noProof/>
        </w:rPr>
        <w:fldChar w:fldCharType="separate"/>
      </w:r>
      <w:r>
        <w:rPr>
          <w:noProof/>
        </w:rPr>
        <w:t>889</w:t>
      </w:r>
      <w:r>
        <w:rPr>
          <w:noProof/>
        </w:rPr>
        <w:fldChar w:fldCharType="end"/>
      </w:r>
    </w:p>
    <w:p w14:paraId="57473B32" w14:textId="11635F74" w:rsidR="008B2095" w:rsidRDefault="008B2095">
      <w:pPr>
        <w:pStyle w:val="TOC4"/>
        <w:rPr>
          <w:rFonts w:asciiTheme="minorHAnsi" w:eastAsiaTheme="minorEastAsia" w:hAnsiTheme="minorHAnsi" w:cstheme="minorBidi"/>
          <w:noProof/>
          <w:sz w:val="22"/>
          <w:szCs w:val="22"/>
          <w:lang w:eastAsia="en-GB"/>
        </w:rPr>
      </w:pPr>
      <w:r>
        <w:rPr>
          <w:noProof/>
          <w:lang w:eastAsia="zh-CN"/>
        </w:rPr>
        <w:t>9.11.3.30</w:t>
      </w:r>
      <w:r>
        <w:rPr>
          <w:rFonts w:asciiTheme="minorHAnsi" w:eastAsiaTheme="minorEastAsia" w:hAnsiTheme="minorHAnsi" w:cstheme="minorBidi"/>
          <w:noProof/>
          <w:sz w:val="22"/>
          <w:szCs w:val="22"/>
          <w:lang w:eastAsia="en-GB"/>
        </w:rPr>
        <w:tab/>
      </w:r>
      <w:r>
        <w:rPr>
          <w:noProof/>
          <w:lang w:eastAsia="zh-CN"/>
        </w:rPr>
        <w:t>LADN information</w:t>
      </w:r>
      <w:r>
        <w:rPr>
          <w:noProof/>
        </w:rPr>
        <w:tab/>
      </w:r>
      <w:r>
        <w:rPr>
          <w:noProof/>
        </w:rPr>
        <w:fldChar w:fldCharType="begin" w:fldLock="1"/>
      </w:r>
      <w:r>
        <w:rPr>
          <w:noProof/>
        </w:rPr>
        <w:instrText xml:space="preserve"> PAGEREF _Toc155373187 \h </w:instrText>
      </w:r>
      <w:r>
        <w:rPr>
          <w:noProof/>
        </w:rPr>
      </w:r>
      <w:r>
        <w:rPr>
          <w:noProof/>
        </w:rPr>
        <w:fldChar w:fldCharType="separate"/>
      </w:r>
      <w:r>
        <w:rPr>
          <w:noProof/>
        </w:rPr>
        <w:t>890</w:t>
      </w:r>
      <w:r>
        <w:rPr>
          <w:noProof/>
        </w:rPr>
        <w:fldChar w:fldCharType="end"/>
      </w:r>
    </w:p>
    <w:p w14:paraId="62B6D0D1" w14:textId="2A0DF44E" w:rsidR="008B2095" w:rsidRDefault="008B2095">
      <w:pPr>
        <w:pStyle w:val="TOC4"/>
        <w:rPr>
          <w:rFonts w:asciiTheme="minorHAnsi" w:eastAsiaTheme="minorEastAsia" w:hAnsiTheme="minorHAnsi" w:cstheme="minorBidi"/>
          <w:noProof/>
          <w:sz w:val="22"/>
          <w:szCs w:val="22"/>
          <w:lang w:eastAsia="en-GB"/>
        </w:rPr>
      </w:pPr>
      <w:r>
        <w:rPr>
          <w:noProof/>
        </w:rPr>
        <w:t>9.11.3.31</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373188 \h </w:instrText>
      </w:r>
      <w:r>
        <w:rPr>
          <w:noProof/>
        </w:rPr>
      </w:r>
      <w:r>
        <w:rPr>
          <w:noProof/>
        </w:rPr>
        <w:fldChar w:fldCharType="separate"/>
      </w:r>
      <w:r>
        <w:rPr>
          <w:noProof/>
        </w:rPr>
        <w:t>891</w:t>
      </w:r>
      <w:r>
        <w:rPr>
          <w:noProof/>
        </w:rPr>
        <w:fldChar w:fldCharType="end"/>
      </w:r>
    </w:p>
    <w:p w14:paraId="1A75D219" w14:textId="73F48D1B" w:rsidR="008B2095" w:rsidRDefault="008B2095">
      <w:pPr>
        <w:pStyle w:val="TOC4"/>
        <w:rPr>
          <w:rFonts w:asciiTheme="minorHAnsi" w:eastAsiaTheme="minorEastAsia" w:hAnsiTheme="minorHAnsi" w:cstheme="minorBidi"/>
          <w:noProof/>
          <w:sz w:val="22"/>
          <w:szCs w:val="22"/>
          <w:lang w:eastAsia="en-GB"/>
        </w:rPr>
      </w:pPr>
      <w:r>
        <w:rPr>
          <w:noProof/>
        </w:rPr>
        <w:t>9.11.3.31A</w:t>
      </w:r>
      <w:r>
        <w:rPr>
          <w:rFonts w:asciiTheme="minorHAnsi" w:eastAsiaTheme="minorEastAsia" w:hAnsiTheme="minorHAnsi" w:cstheme="minorBidi"/>
          <w:noProof/>
          <w:sz w:val="22"/>
          <w:szCs w:val="22"/>
          <w:lang w:eastAsia="en-GB"/>
        </w:rPr>
        <w:tab/>
      </w:r>
      <w:r>
        <w:rPr>
          <w:noProof/>
        </w:rPr>
        <w:t>MA PDU session information</w:t>
      </w:r>
      <w:r>
        <w:rPr>
          <w:noProof/>
        </w:rPr>
        <w:tab/>
      </w:r>
      <w:r>
        <w:rPr>
          <w:noProof/>
        </w:rPr>
        <w:fldChar w:fldCharType="begin" w:fldLock="1"/>
      </w:r>
      <w:r>
        <w:rPr>
          <w:noProof/>
        </w:rPr>
        <w:instrText xml:space="preserve"> PAGEREF _Toc155373189 \h </w:instrText>
      </w:r>
      <w:r>
        <w:rPr>
          <w:noProof/>
        </w:rPr>
      </w:r>
      <w:r>
        <w:rPr>
          <w:noProof/>
        </w:rPr>
        <w:fldChar w:fldCharType="separate"/>
      </w:r>
      <w:r>
        <w:rPr>
          <w:noProof/>
        </w:rPr>
        <w:t>892</w:t>
      </w:r>
      <w:r>
        <w:rPr>
          <w:noProof/>
        </w:rPr>
        <w:fldChar w:fldCharType="end"/>
      </w:r>
    </w:p>
    <w:p w14:paraId="3509B956" w14:textId="115A34E8" w:rsidR="008B2095" w:rsidRDefault="008B2095">
      <w:pPr>
        <w:pStyle w:val="TOC4"/>
        <w:rPr>
          <w:rFonts w:asciiTheme="minorHAnsi" w:eastAsiaTheme="minorEastAsia" w:hAnsiTheme="minorHAnsi" w:cstheme="minorBidi"/>
          <w:noProof/>
          <w:sz w:val="22"/>
          <w:szCs w:val="22"/>
          <w:lang w:eastAsia="en-GB"/>
        </w:rPr>
      </w:pPr>
      <w:r>
        <w:rPr>
          <w:noProof/>
        </w:rPr>
        <w:t>9.11.3.31B</w:t>
      </w:r>
      <w:r>
        <w:rPr>
          <w:rFonts w:asciiTheme="minorHAnsi" w:eastAsiaTheme="minorEastAsia" w:hAnsiTheme="minorHAnsi" w:cstheme="minorBidi"/>
          <w:noProof/>
          <w:sz w:val="22"/>
          <w:szCs w:val="22"/>
          <w:lang w:eastAsia="en-GB"/>
        </w:rPr>
        <w:tab/>
      </w:r>
      <w:r>
        <w:rPr>
          <w:noProof/>
        </w:rPr>
        <w:t>Mapped NSSAI</w:t>
      </w:r>
      <w:r>
        <w:rPr>
          <w:noProof/>
        </w:rPr>
        <w:tab/>
      </w:r>
      <w:r>
        <w:rPr>
          <w:noProof/>
        </w:rPr>
        <w:fldChar w:fldCharType="begin" w:fldLock="1"/>
      </w:r>
      <w:r>
        <w:rPr>
          <w:noProof/>
        </w:rPr>
        <w:instrText xml:space="preserve"> PAGEREF _Toc155373190 \h </w:instrText>
      </w:r>
      <w:r>
        <w:rPr>
          <w:noProof/>
        </w:rPr>
      </w:r>
      <w:r>
        <w:rPr>
          <w:noProof/>
        </w:rPr>
        <w:fldChar w:fldCharType="separate"/>
      </w:r>
      <w:r>
        <w:rPr>
          <w:noProof/>
        </w:rPr>
        <w:t>892</w:t>
      </w:r>
      <w:r>
        <w:rPr>
          <w:noProof/>
        </w:rPr>
        <w:fldChar w:fldCharType="end"/>
      </w:r>
    </w:p>
    <w:p w14:paraId="5117F12E" w14:textId="6CCD363B"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3.31C</w:t>
      </w:r>
      <w:r>
        <w:rPr>
          <w:rFonts w:asciiTheme="minorHAnsi" w:eastAsiaTheme="minorEastAsia" w:hAnsiTheme="minorHAnsi" w:cstheme="minorBidi"/>
          <w:noProof/>
          <w:sz w:val="22"/>
          <w:szCs w:val="22"/>
          <w:lang w:eastAsia="en-GB"/>
        </w:rPr>
        <w:tab/>
      </w:r>
      <w:r w:rsidRPr="00300C85">
        <w:rPr>
          <w:noProof/>
          <w:lang w:val="en-US"/>
        </w:rPr>
        <w:t>Mobile station classmark 2</w:t>
      </w:r>
      <w:r>
        <w:rPr>
          <w:noProof/>
        </w:rPr>
        <w:tab/>
      </w:r>
      <w:r>
        <w:rPr>
          <w:noProof/>
        </w:rPr>
        <w:fldChar w:fldCharType="begin" w:fldLock="1"/>
      </w:r>
      <w:r>
        <w:rPr>
          <w:noProof/>
        </w:rPr>
        <w:instrText xml:space="preserve"> PAGEREF _Toc155373191 \h </w:instrText>
      </w:r>
      <w:r>
        <w:rPr>
          <w:noProof/>
        </w:rPr>
      </w:r>
      <w:r>
        <w:rPr>
          <w:noProof/>
        </w:rPr>
        <w:fldChar w:fldCharType="separate"/>
      </w:r>
      <w:r>
        <w:rPr>
          <w:noProof/>
        </w:rPr>
        <w:t>893</w:t>
      </w:r>
      <w:r>
        <w:rPr>
          <w:noProof/>
        </w:rPr>
        <w:fldChar w:fldCharType="end"/>
      </w:r>
    </w:p>
    <w:p w14:paraId="1E8C62DB" w14:textId="568347B0" w:rsidR="008B2095" w:rsidRDefault="008B2095">
      <w:pPr>
        <w:pStyle w:val="TOC4"/>
        <w:rPr>
          <w:rFonts w:asciiTheme="minorHAnsi" w:eastAsiaTheme="minorEastAsia" w:hAnsiTheme="minorHAnsi" w:cstheme="minorBidi"/>
          <w:noProof/>
          <w:sz w:val="22"/>
          <w:szCs w:val="22"/>
          <w:lang w:eastAsia="en-GB"/>
        </w:rPr>
      </w:pPr>
      <w:r>
        <w:rPr>
          <w:noProof/>
        </w:rPr>
        <w:t>9.11.3.32</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55373192 \h </w:instrText>
      </w:r>
      <w:r>
        <w:rPr>
          <w:noProof/>
        </w:rPr>
      </w:r>
      <w:r>
        <w:rPr>
          <w:noProof/>
        </w:rPr>
        <w:fldChar w:fldCharType="separate"/>
      </w:r>
      <w:r>
        <w:rPr>
          <w:noProof/>
        </w:rPr>
        <w:t>894</w:t>
      </w:r>
      <w:r>
        <w:rPr>
          <w:noProof/>
        </w:rPr>
        <w:fldChar w:fldCharType="end"/>
      </w:r>
    </w:p>
    <w:p w14:paraId="0AB929AD" w14:textId="6A8AE6A7" w:rsidR="008B2095" w:rsidRDefault="008B2095">
      <w:pPr>
        <w:pStyle w:val="TOC4"/>
        <w:rPr>
          <w:rFonts w:asciiTheme="minorHAnsi" w:eastAsiaTheme="minorEastAsia" w:hAnsiTheme="minorHAnsi" w:cstheme="minorBidi"/>
          <w:noProof/>
          <w:sz w:val="22"/>
          <w:szCs w:val="22"/>
          <w:lang w:eastAsia="en-GB"/>
        </w:rPr>
      </w:pPr>
      <w:r>
        <w:rPr>
          <w:noProof/>
        </w:rPr>
        <w:t>9.11.3.3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3193 \h </w:instrText>
      </w:r>
      <w:r>
        <w:rPr>
          <w:noProof/>
        </w:rPr>
      </w:r>
      <w:r>
        <w:rPr>
          <w:noProof/>
        </w:rPr>
        <w:fldChar w:fldCharType="separate"/>
      </w:r>
      <w:r>
        <w:rPr>
          <w:noProof/>
        </w:rPr>
        <w:t>894</w:t>
      </w:r>
      <w:r>
        <w:rPr>
          <w:noProof/>
        </w:rPr>
        <w:fldChar w:fldCharType="end"/>
      </w:r>
    </w:p>
    <w:p w14:paraId="7C809B93" w14:textId="3ED796A2" w:rsidR="008B2095" w:rsidRDefault="008B2095">
      <w:pPr>
        <w:pStyle w:val="TOC4"/>
        <w:rPr>
          <w:rFonts w:asciiTheme="minorHAnsi" w:eastAsiaTheme="minorEastAsia" w:hAnsiTheme="minorHAnsi" w:cstheme="minorBidi"/>
          <w:noProof/>
          <w:sz w:val="22"/>
          <w:szCs w:val="22"/>
          <w:lang w:eastAsia="en-GB"/>
        </w:rPr>
      </w:pPr>
      <w:r>
        <w:rPr>
          <w:noProof/>
        </w:rPr>
        <w:t>9.11.3.34</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55373194 \h </w:instrText>
      </w:r>
      <w:r>
        <w:rPr>
          <w:noProof/>
        </w:rPr>
      </w:r>
      <w:r>
        <w:rPr>
          <w:noProof/>
        </w:rPr>
        <w:fldChar w:fldCharType="separate"/>
      </w:r>
      <w:r>
        <w:rPr>
          <w:noProof/>
        </w:rPr>
        <w:t>895</w:t>
      </w:r>
      <w:r>
        <w:rPr>
          <w:noProof/>
        </w:rPr>
        <w:fldChar w:fldCharType="end"/>
      </w:r>
    </w:p>
    <w:p w14:paraId="6CDD4C69" w14:textId="0C57DFC0" w:rsidR="008B2095" w:rsidRDefault="008B2095">
      <w:pPr>
        <w:pStyle w:val="TOC4"/>
        <w:rPr>
          <w:rFonts w:asciiTheme="minorHAnsi" w:eastAsiaTheme="minorEastAsia" w:hAnsiTheme="minorHAnsi" w:cstheme="minorBidi"/>
          <w:noProof/>
          <w:sz w:val="22"/>
          <w:szCs w:val="22"/>
          <w:lang w:eastAsia="en-GB"/>
        </w:rPr>
      </w:pPr>
      <w:r>
        <w:rPr>
          <w:noProof/>
        </w:rPr>
        <w:t>9.11.3.35</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55373195 \h </w:instrText>
      </w:r>
      <w:r>
        <w:rPr>
          <w:noProof/>
        </w:rPr>
      </w:r>
      <w:r>
        <w:rPr>
          <w:noProof/>
        </w:rPr>
        <w:fldChar w:fldCharType="separate"/>
      </w:r>
      <w:r>
        <w:rPr>
          <w:noProof/>
        </w:rPr>
        <w:t>895</w:t>
      </w:r>
      <w:r>
        <w:rPr>
          <w:noProof/>
        </w:rPr>
        <w:fldChar w:fldCharType="end"/>
      </w:r>
    </w:p>
    <w:p w14:paraId="00C95BA6" w14:textId="2AB94B56" w:rsidR="008B2095" w:rsidRDefault="008B2095">
      <w:pPr>
        <w:pStyle w:val="TOC4"/>
        <w:rPr>
          <w:rFonts w:asciiTheme="minorHAnsi" w:eastAsiaTheme="minorEastAsia" w:hAnsiTheme="minorHAnsi" w:cstheme="minorBidi"/>
          <w:noProof/>
          <w:sz w:val="22"/>
          <w:szCs w:val="22"/>
          <w:lang w:eastAsia="en-GB"/>
        </w:rPr>
      </w:pPr>
      <w:r>
        <w:rPr>
          <w:noProof/>
        </w:rPr>
        <w:t>9.11.3.36</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373196 \h </w:instrText>
      </w:r>
      <w:r>
        <w:rPr>
          <w:noProof/>
        </w:rPr>
      </w:r>
      <w:r>
        <w:rPr>
          <w:noProof/>
        </w:rPr>
        <w:fldChar w:fldCharType="separate"/>
      </w:r>
      <w:r>
        <w:rPr>
          <w:noProof/>
        </w:rPr>
        <w:t>895</w:t>
      </w:r>
      <w:r>
        <w:rPr>
          <w:noProof/>
        </w:rPr>
        <w:fldChar w:fldCharType="end"/>
      </w:r>
    </w:p>
    <w:p w14:paraId="47CD9A63" w14:textId="51FECBE9" w:rsidR="008B2095" w:rsidRDefault="008B2095">
      <w:pPr>
        <w:pStyle w:val="TOC4"/>
        <w:rPr>
          <w:rFonts w:asciiTheme="minorHAnsi" w:eastAsiaTheme="minorEastAsia" w:hAnsiTheme="minorHAnsi" w:cstheme="minorBidi"/>
          <w:noProof/>
          <w:sz w:val="22"/>
          <w:szCs w:val="22"/>
          <w:lang w:eastAsia="en-GB"/>
        </w:rPr>
      </w:pPr>
      <w:r>
        <w:rPr>
          <w:noProof/>
        </w:rPr>
        <w:t>9.11.3.36A</w:t>
      </w:r>
      <w:r>
        <w:rPr>
          <w:rFonts w:asciiTheme="minorHAnsi" w:eastAsiaTheme="minorEastAsia" w:hAnsiTheme="minorHAnsi" w:cstheme="minorBidi"/>
          <w:noProof/>
          <w:sz w:val="22"/>
          <w:szCs w:val="22"/>
          <w:lang w:eastAsia="en-GB"/>
        </w:rPr>
        <w:tab/>
      </w:r>
      <w:r w:rsidRPr="00300C85">
        <w:rPr>
          <w:noProof/>
          <w:lang w:val="cs-CZ"/>
        </w:rPr>
        <w:t>Non-3GPP NW</w:t>
      </w:r>
      <w:r>
        <w:rPr>
          <w:noProof/>
        </w:rPr>
        <w:t xml:space="preserve"> provided policies</w:t>
      </w:r>
      <w:r>
        <w:rPr>
          <w:noProof/>
        </w:rPr>
        <w:tab/>
      </w:r>
      <w:r>
        <w:rPr>
          <w:noProof/>
        </w:rPr>
        <w:fldChar w:fldCharType="begin" w:fldLock="1"/>
      </w:r>
      <w:r>
        <w:rPr>
          <w:noProof/>
        </w:rPr>
        <w:instrText xml:space="preserve"> PAGEREF _Toc155373197 \h </w:instrText>
      </w:r>
      <w:r>
        <w:rPr>
          <w:noProof/>
        </w:rPr>
      </w:r>
      <w:r>
        <w:rPr>
          <w:noProof/>
        </w:rPr>
        <w:fldChar w:fldCharType="separate"/>
      </w:r>
      <w:r>
        <w:rPr>
          <w:noProof/>
        </w:rPr>
        <w:t>896</w:t>
      </w:r>
      <w:r>
        <w:rPr>
          <w:noProof/>
        </w:rPr>
        <w:fldChar w:fldCharType="end"/>
      </w:r>
    </w:p>
    <w:p w14:paraId="35A8B2D1" w14:textId="6C8E6FFF" w:rsidR="008B2095" w:rsidRDefault="008B2095">
      <w:pPr>
        <w:pStyle w:val="TOC4"/>
        <w:rPr>
          <w:rFonts w:asciiTheme="minorHAnsi" w:eastAsiaTheme="minorEastAsia" w:hAnsiTheme="minorHAnsi" w:cstheme="minorBidi"/>
          <w:noProof/>
          <w:sz w:val="22"/>
          <w:szCs w:val="22"/>
          <w:lang w:eastAsia="en-GB"/>
        </w:rPr>
      </w:pPr>
      <w:r>
        <w:rPr>
          <w:noProof/>
        </w:rPr>
        <w:t>9.11.3.37</w:t>
      </w:r>
      <w:r>
        <w:rPr>
          <w:rFonts w:asciiTheme="minorHAnsi" w:eastAsiaTheme="minorEastAsia" w:hAnsiTheme="minorHAnsi" w:cstheme="minorBidi"/>
          <w:noProof/>
          <w:sz w:val="22"/>
          <w:szCs w:val="22"/>
          <w:lang w:eastAsia="en-GB"/>
        </w:rPr>
        <w:tab/>
      </w:r>
      <w:r>
        <w:rPr>
          <w:noProof/>
        </w:rPr>
        <w:t>NSSAI</w:t>
      </w:r>
      <w:r>
        <w:rPr>
          <w:noProof/>
        </w:rPr>
        <w:tab/>
      </w:r>
      <w:r>
        <w:rPr>
          <w:noProof/>
        </w:rPr>
        <w:fldChar w:fldCharType="begin" w:fldLock="1"/>
      </w:r>
      <w:r>
        <w:rPr>
          <w:noProof/>
        </w:rPr>
        <w:instrText xml:space="preserve"> PAGEREF _Toc155373198 \h </w:instrText>
      </w:r>
      <w:r>
        <w:rPr>
          <w:noProof/>
        </w:rPr>
      </w:r>
      <w:r>
        <w:rPr>
          <w:noProof/>
        </w:rPr>
        <w:fldChar w:fldCharType="separate"/>
      </w:r>
      <w:r>
        <w:rPr>
          <w:noProof/>
        </w:rPr>
        <w:t>896</w:t>
      </w:r>
      <w:r>
        <w:rPr>
          <w:noProof/>
        </w:rPr>
        <w:fldChar w:fldCharType="end"/>
      </w:r>
    </w:p>
    <w:p w14:paraId="23E0BB9E" w14:textId="2830CA54" w:rsidR="008B2095" w:rsidRDefault="008B2095">
      <w:pPr>
        <w:pStyle w:val="TOC4"/>
        <w:rPr>
          <w:rFonts w:asciiTheme="minorHAnsi" w:eastAsiaTheme="minorEastAsia" w:hAnsiTheme="minorHAnsi" w:cstheme="minorBidi"/>
          <w:noProof/>
          <w:sz w:val="22"/>
          <w:szCs w:val="22"/>
          <w:lang w:eastAsia="en-GB"/>
        </w:rPr>
      </w:pPr>
      <w:r>
        <w:rPr>
          <w:noProof/>
        </w:rPr>
        <w:t>9.11.3.37A</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55373199 \h </w:instrText>
      </w:r>
      <w:r>
        <w:rPr>
          <w:noProof/>
        </w:rPr>
      </w:r>
      <w:r>
        <w:rPr>
          <w:noProof/>
        </w:rPr>
        <w:fldChar w:fldCharType="separate"/>
      </w:r>
      <w:r>
        <w:rPr>
          <w:noProof/>
        </w:rPr>
        <w:t>897</w:t>
      </w:r>
      <w:r>
        <w:rPr>
          <w:noProof/>
        </w:rPr>
        <w:fldChar w:fldCharType="end"/>
      </w:r>
    </w:p>
    <w:p w14:paraId="7F8A5F02" w14:textId="4F01A458" w:rsidR="008B2095" w:rsidRDefault="008B2095">
      <w:pPr>
        <w:pStyle w:val="TOC4"/>
        <w:rPr>
          <w:rFonts w:asciiTheme="minorHAnsi" w:eastAsiaTheme="minorEastAsia" w:hAnsiTheme="minorHAnsi" w:cstheme="minorBidi"/>
          <w:noProof/>
          <w:sz w:val="22"/>
          <w:szCs w:val="22"/>
          <w:lang w:eastAsia="en-GB"/>
        </w:rPr>
      </w:pPr>
      <w:r>
        <w:rPr>
          <w:noProof/>
          <w:lang w:eastAsia="zh-CN"/>
        </w:rPr>
        <w:t>9.11.3.38</w:t>
      </w:r>
      <w:r>
        <w:rPr>
          <w:rFonts w:asciiTheme="minorHAnsi" w:eastAsiaTheme="minorEastAsia" w:hAnsiTheme="minorHAnsi" w:cstheme="minorBidi"/>
          <w:noProof/>
          <w:sz w:val="22"/>
          <w:szCs w:val="22"/>
          <w:lang w:eastAsia="en-GB"/>
        </w:rPr>
        <w:tab/>
      </w:r>
      <w:r>
        <w:rPr>
          <w:noProof/>
        </w:rPr>
        <w:t>O</w:t>
      </w:r>
      <w:r w:rsidRPr="00300C85">
        <w:rPr>
          <w:noProof/>
          <w:lang w:val="en-US"/>
        </w:rPr>
        <w:t>perator-defined access category definitions</w:t>
      </w:r>
      <w:r>
        <w:rPr>
          <w:noProof/>
        </w:rPr>
        <w:tab/>
      </w:r>
      <w:r>
        <w:rPr>
          <w:noProof/>
        </w:rPr>
        <w:fldChar w:fldCharType="begin" w:fldLock="1"/>
      </w:r>
      <w:r>
        <w:rPr>
          <w:noProof/>
        </w:rPr>
        <w:instrText xml:space="preserve"> PAGEREF _Toc155373200 \h </w:instrText>
      </w:r>
      <w:r>
        <w:rPr>
          <w:noProof/>
        </w:rPr>
      </w:r>
      <w:r>
        <w:rPr>
          <w:noProof/>
        </w:rPr>
        <w:fldChar w:fldCharType="separate"/>
      </w:r>
      <w:r>
        <w:rPr>
          <w:noProof/>
        </w:rPr>
        <w:t>897</w:t>
      </w:r>
      <w:r>
        <w:rPr>
          <w:noProof/>
        </w:rPr>
        <w:fldChar w:fldCharType="end"/>
      </w:r>
    </w:p>
    <w:p w14:paraId="7A6BBBEB" w14:textId="31E114AE"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3.39</w:t>
      </w:r>
      <w:r>
        <w:rPr>
          <w:rFonts w:asciiTheme="minorHAnsi" w:eastAsiaTheme="minorEastAsia" w:hAnsiTheme="minorHAnsi" w:cstheme="minorBidi"/>
          <w:noProof/>
          <w:sz w:val="22"/>
          <w:szCs w:val="22"/>
          <w:lang w:eastAsia="en-GB"/>
        </w:rPr>
        <w:tab/>
      </w:r>
      <w:r w:rsidRPr="00300C85">
        <w:rPr>
          <w:rFonts w:eastAsia="Malgun Gothic"/>
          <w:noProof/>
          <w:lang w:val="en-US"/>
        </w:rPr>
        <w:t>Payload container</w:t>
      </w:r>
      <w:r>
        <w:rPr>
          <w:noProof/>
        </w:rPr>
        <w:tab/>
      </w:r>
      <w:r>
        <w:rPr>
          <w:noProof/>
        </w:rPr>
        <w:fldChar w:fldCharType="begin" w:fldLock="1"/>
      </w:r>
      <w:r>
        <w:rPr>
          <w:noProof/>
        </w:rPr>
        <w:instrText xml:space="preserve"> PAGEREF _Toc155373201 \h </w:instrText>
      </w:r>
      <w:r>
        <w:rPr>
          <w:noProof/>
        </w:rPr>
      </w:r>
      <w:r>
        <w:rPr>
          <w:noProof/>
        </w:rPr>
        <w:fldChar w:fldCharType="separate"/>
      </w:r>
      <w:r>
        <w:rPr>
          <w:noProof/>
        </w:rPr>
        <w:t>901</w:t>
      </w:r>
      <w:r>
        <w:rPr>
          <w:noProof/>
        </w:rPr>
        <w:fldChar w:fldCharType="end"/>
      </w:r>
    </w:p>
    <w:p w14:paraId="121531AA" w14:textId="41EE89BE"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3.40</w:t>
      </w:r>
      <w:r>
        <w:rPr>
          <w:rFonts w:asciiTheme="minorHAnsi" w:eastAsiaTheme="minorEastAsia" w:hAnsiTheme="minorHAnsi" w:cstheme="minorBidi"/>
          <w:noProof/>
          <w:sz w:val="22"/>
          <w:szCs w:val="22"/>
          <w:lang w:eastAsia="en-GB"/>
        </w:rPr>
        <w:tab/>
      </w:r>
      <w:r w:rsidRPr="00300C85">
        <w:rPr>
          <w:rFonts w:eastAsia="Malgun Gothic"/>
          <w:noProof/>
          <w:lang w:val="en-US"/>
        </w:rPr>
        <w:t>Payload container type</w:t>
      </w:r>
      <w:r>
        <w:rPr>
          <w:noProof/>
        </w:rPr>
        <w:tab/>
      </w:r>
      <w:r>
        <w:rPr>
          <w:noProof/>
        </w:rPr>
        <w:fldChar w:fldCharType="begin" w:fldLock="1"/>
      </w:r>
      <w:r>
        <w:rPr>
          <w:noProof/>
        </w:rPr>
        <w:instrText xml:space="preserve"> PAGEREF _Toc155373202 \h </w:instrText>
      </w:r>
      <w:r>
        <w:rPr>
          <w:noProof/>
        </w:rPr>
      </w:r>
      <w:r>
        <w:rPr>
          <w:noProof/>
        </w:rPr>
        <w:fldChar w:fldCharType="separate"/>
      </w:r>
      <w:r>
        <w:rPr>
          <w:noProof/>
        </w:rPr>
        <w:t>908</w:t>
      </w:r>
      <w:r>
        <w:rPr>
          <w:noProof/>
        </w:rPr>
        <w:fldChar w:fldCharType="end"/>
      </w:r>
    </w:p>
    <w:p w14:paraId="521F1402" w14:textId="7EEB10D8" w:rsidR="008B2095" w:rsidRDefault="008B2095">
      <w:pPr>
        <w:pStyle w:val="TOC4"/>
        <w:rPr>
          <w:rFonts w:asciiTheme="minorHAnsi" w:eastAsiaTheme="minorEastAsia" w:hAnsiTheme="minorHAnsi" w:cstheme="minorBidi"/>
          <w:noProof/>
          <w:sz w:val="22"/>
          <w:szCs w:val="22"/>
          <w:lang w:eastAsia="en-GB"/>
        </w:rPr>
      </w:pPr>
      <w:r>
        <w:rPr>
          <w:noProof/>
        </w:rPr>
        <w:t>9.11.3.41</w:t>
      </w:r>
      <w:r>
        <w:rPr>
          <w:rFonts w:asciiTheme="minorHAnsi" w:eastAsiaTheme="minorEastAsia" w:hAnsiTheme="minorHAnsi" w:cstheme="minorBidi"/>
          <w:noProof/>
          <w:sz w:val="22"/>
          <w:szCs w:val="22"/>
          <w:lang w:eastAsia="en-GB"/>
        </w:rPr>
        <w:tab/>
      </w:r>
      <w:r>
        <w:rPr>
          <w:noProof/>
        </w:rPr>
        <w:t>PDU session identity 2</w:t>
      </w:r>
      <w:r>
        <w:rPr>
          <w:noProof/>
        </w:rPr>
        <w:tab/>
      </w:r>
      <w:r>
        <w:rPr>
          <w:noProof/>
        </w:rPr>
        <w:fldChar w:fldCharType="begin" w:fldLock="1"/>
      </w:r>
      <w:r>
        <w:rPr>
          <w:noProof/>
        </w:rPr>
        <w:instrText xml:space="preserve"> PAGEREF _Toc155373203 \h </w:instrText>
      </w:r>
      <w:r>
        <w:rPr>
          <w:noProof/>
        </w:rPr>
      </w:r>
      <w:r>
        <w:rPr>
          <w:noProof/>
        </w:rPr>
        <w:fldChar w:fldCharType="separate"/>
      </w:r>
      <w:r>
        <w:rPr>
          <w:noProof/>
        </w:rPr>
        <w:t>908</w:t>
      </w:r>
      <w:r>
        <w:rPr>
          <w:noProof/>
        </w:rPr>
        <w:fldChar w:fldCharType="end"/>
      </w:r>
    </w:p>
    <w:p w14:paraId="0D4F74FC" w14:textId="0C6A67D7" w:rsidR="008B2095" w:rsidRDefault="008B2095">
      <w:pPr>
        <w:pStyle w:val="TOC4"/>
        <w:rPr>
          <w:rFonts w:asciiTheme="minorHAnsi" w:eastAsiaTheme="minorEastAsia" w:hAnsiTheme="minorHAnsi" w:cstheme="minorBidi"/>
          <w:noProof/>
          <w:sz w:val="22"/>
          <w:szCs w:val="22"/>
          <w:lang w:eastAsia="en-GB"/>
        </w:rPr>
      </w:pPr>
      <w:r>
        <w:rPr>
          <w:noProof/>
        </w:rPr>
        <w:t>9.11.3.42</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55373204 \h </w:instrText>
      </w:r>
      <w:r>
        <w:rPr>
          <w:noProof/>
        </w:rPr>
      </w:r>
      <w:r>
        <w:rPr>
          <w:noProof/>
        </w:rPr>
        <w:fldChar w:fldCharType="separate"/>
      </w:r>
      <w:r>
        <w:rPr>
          <w:noProof/>
        </w:rPr>
        <w:t>909</w:t>
      </w:r>
      <w:r>
        <w:rPr>
          <w:noProof/>
        </w:rPr>
        <w:fldChar w:fldCharType="end"/>
      </w:r>
    </w:p>
    <w:p w14:paraId="3C479C5F" w14:textId="01FC4EB5" w:rsidR="008B2095" w:rsidRDefault="008B2095">
      <w:pPr>
        <w:pStyle w:val="TOC4"/>
        <w:rPr>
          <w:rFonts w:asciiTheme="minorHAnsi" w:eastAsiaTheme="minorEastAsia" w:hAnsiTheme="minorHAnsi" w:cstheme="minorBidi"/>
          <w:noProof/>
          <w:sz w:val="22"/>
          <w:szCs w:val="22"/>
          <w:lang w:eastAsia="en-GB"/>
        </w:rPr>
      </w:pPr>
      <w:r>
        <w:rPr>
          <w:noProof/>
        </w:rPr>
        <w:t>9.11.3.43</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55373205 \h </w:instrText>
      </w:r>
      <w:r>
        <w:rPr>
          <w:noProof/>
        </w:rPr>
      </w:r>
      <w:r>
        <w:rPr>
          <w:noProof/>
        </w:rPr>
        <w:fldChar w:fldCharType="separate"/>
      </w:r>
      <w:r>
        <w:rPr>
          <w:noProof/>
        </w:rPr>
        <w:t>909</w:t>
      </w:r>
      <w:r>
        <w:rPr>
          <w:noProof/>
        </w:rPr>
        <w:fldChar w:fldCharType="end"/>
      </w:r>
    </w:p>
    <w:p w14:paraId="2246C487" w14:textId="305A1A5F" w:rsidR="008B2095" w:rsidRDefault="008B2095">
      <w:pPr>
        <w:pStyle w:val="TOC4"/>
        <w:rPr>
          <w:rFonts w:asciiTheme="minorHAnsi" w:eastAsiaTheme="minorEastAsia" w:hAnsiTheme="minorHAnsi" w:cstheme="minorBidi"/>
          <w:noProof/>
          <w:sz w:val="22"/>
          <w:szCs w:val="22"/>
          <w:lang w:eastAsia="en-GB"/>
        </w:rPr>
      </w:pPr>
      <w:r>
        <w:rPr>
          <w:noProof/>
        </w:rPr>
        <w:t>9.11.3.44</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3206 \h </w:instrText>
      </w:r>
      <w:r>
        <w:rPr>
          <w:noProof/>
        </w:rPr>
      </w:r>
      <w:r>
        <w:rPr>
          <w:noProof/>
        </w:rPr>
        <w:fldChar w:fldCharType="separate"/>
      </w:r>
      <w:r>
        <w:rPr>
          <w:noProof/>
        </w:rPr>
        <w:t>910</w:t>
      </w:r>
      <w:r>
        <w:rPr>
          <w:noProof/>
        </w:rPr>
        <w:fldChar w:fldCharType="end"/>
      </w:r>
    </w:p>
    <w:p w14:paraId="0FEE249F" w14:textId="2BD55494" w:rsidR="008B2095" w:rsidRDefault="008B2095">
      <w:pPr>
        <w:pStyle w:val="TOC4"/>
        <w:rPr>
          <w:rFonts w:asciiTheme="minorHAnsi" w:eastAsiaTheme="minorEastAsia" w:hAnsiTheme="minorHAnsi" w:cstheme="minorBidi"/>
          <w:noProof/>
          <w:sz w:val="22"/>
          <w:szCs w:val="22"/>
          <w:lang w:eastAsia="en-GB"/>
        </w:rPr>
      </w:pPr>
      <w:r>
        <w:rPr>
          <w:noProof/>
        </w:rPr>
        <w:t>9.11.3.45</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55373207 \h </w:instrText>
      </w:r>
      <w:r>
        <w:rPr>
          <w:noProof/>
        </w:rPr>
      </w:r>
      <w:r>
        <w:rPr>
          <w:noProof/>
        </w:rPr>
        <w:fldChar w:fldCharType="separate"/>
      </w:r>
      <w:r>
        <w:rPr>
          <w:noProof/>
        </w:rPr>
        <w:t>910</w:t>
      </w:r>
      <w:r>
        <w:rPr>
          <w:noProof/>
        </w:rPr>
        <w:fldChar w:fldCharType="end"/>
      </w:r>
    </w:p>
    <w:p w14:paraId="3DFF965E" w14:textId="11786EC1" w:rsidR="008B2095" w:rsidRDefault="008B2095">
      <w:pPr>
        <w:pStyle w:val="TOC4"/>
        <w:rPr>
          <w:rFonts w:asciiTheme="minorHAnsi" w:eastAsiaTheme="minorEastAsia" w:hAnsiTheme="minorHAnsi" w:cstheme="minorBidi"/>
          <w:noProof/>
          <w:sz w:val="22"/>
          <w:szCs w:val="22"/>
          <w:lang w:eastAsia="en-GB"/>
        </w:rPr>
      </w:pPr>
      <w:r>
        <w:rPr>
          <w:noProof/>
        </w:rPr>
        <w:t>9.11.3.4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373208 \h </w:instrText>
      </w:r>
      <w:r>
        <w:rPr>
          <w:noProof/>
        </w:rPr>
      </w:r>
      <w:r>
        <w:rPr>
          <w:noProof/>
        </w:rPr>
        <w:fldChar w:fldCharType="separate"/>
      </w:r>
      <w:r>
        <w:rPr>
          <w:noProof/>
        </w:rPr>
        <w:t>910</w:t>
      </w:r>
      <w:r>
        <w:rPr>
          <w:noProof/>
        </w:rPr>
        <w:fldChar w:fldCharType="end"/>
      </w:r>
    </w:p>
    <w:p w14:paraId="11386D3E" w14:textId="6E8EE552" w:rsidR="008B2095" w:rsidRDefault="008B2095">
      <w:pPr>
        <w:pStyle w:val="TOC4"/>
        <w:rPr>
          <w:rFonts w:asciiTheme="minorHAnsi" w:eastAsiaTheme="minorEastAsia" w:hAnsiTheme="minorHAnsi" w:cstheme="minorBidi"/>
          <w:noProof/>
          <w:sz w:val="22"/>
          <w:szCs w:val="22"/>
          <w:lang w:eastAsia="en-GB"/>
        </w:rPr>
      </w:pPr>
      <w:r>
        <w:rPr>
          <w:noProof/>
        </w:rPr>
        <w:t>9.11.3.46A</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373209 \h </w:instrText>
      </w:r>
      <w:r>
        <w:rPr>
          <w:noProof/>
        </w:rPr>
      </w:r>
      <w:r>
        <w:rPr>
          <w:noProof/>
        </w:rPr>
        <w:fldChar w:fldCharType="separate"/>
      </w:r>
      <w:r>
        <w:rPr>
          <w:noProof/>
        </w:rPr>
        <w:t>912</w:t>
      </w:r>
      <w:r>
        <w:rPr>
          <w:noProof/>
        </w:rPr>
        <w:fldChar w:fldCharType="end"/>
      </w:r>
    </w:p>
    <w:p w14:paraId="3CC395E0" w14:textId="604578A6" w:rsidR="008B2095" w:rsidRDefault="008B2095">
      <w:pPr>
        <w:pStyle w:val="TOC4"/>
        <w:rPr>
          <w:rFonts w:asciiTheme="minorHAnsi" w:eastAsiaTheme="minorEastAsia" w:hAnsiTheme="minorHAnsi" w:cstheme="minorBidi"/>
          <w:noProof/>
          <w:sz w:val="22"/>
          <w:szCs w:val="22"/>
          <w:lang w:eastAsia="en-GB"/>
        </w:rPr>
      </w:pPr>
      <w:r>
        <w:rPr>
          <w:noProof/>
        </w:rPr>
        <w:t>9.11.3.4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55373210 \h </w:instrText>
      </w:r>
      <w:r>
        <w:rPr>
          <w:noProof/>
        </w:rPr>
      </w:r>
      <w:r>
        <w:rPr>
          <w:noProof/>
        </w:rPr>
        <w:fldChar w:fldCharType="separate"/>
      </w:r>
      <w:r>
        <w:rPr>
          <w:noProof/>
        </w:rPr>
        <w:t>912</w:t>
      </w:r>
      <w:r>
        <w:rPr>
          <w:noProof/>
        </w:rPr>
        <w:fldChar w:fldCharType="end"/>
      </w:r>
    </w:p>
    <w:p w14:paraId="36598E9D" w14:textId="4BC64DC2" w:rsidR="008B2095" w:rsidRDefault="008B2095">
      <w:pPr>
        <w:pStyle w:val="TOC4"/>
        <w:rPr>
          <w:rFonts w:asciiTheme="minorHAnsi" w:eastAsiaTheme="minorEastAsia" w:hAnsiTheme="minorHAnsi" w:cstheme="minorBidi"/>
          <w:noProof/>
          <w:sz w:val="22"/>
          <w:szCs w:val="22"/>
          <w:lang w:eastAsia="en-GB"/>
        </w:rPr>
      </w:pPr>
      <w:r>
        <w:rPr>
          <w:noProof/>
        </w:rPr>
        <w:t>9.11.3.48</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55373211 \h </w:instrText>
      </w:r>
      <w:r>
        <w:rPr>
          <w:noProof/>
        </w:rPr>
      </w:r>
      <w:r>
        <w:rPr>
          <w:noProof/>
        </w:rPr>
        <w:fldChar w:fldCharType="separate"/>
      </w:r>
      <w:r>
        <w:rPr>
          <w:noProof/>
        </w:rPr>
        <w:t>913</w:t>
      </w:r>
      <w:r>
        <w:rPr>
          <w:noProof/>
        </w:rPr>
        <w:fldChar w:fldCharType="end"/>
      </w:r>
    </w:p>
    <w:p w14:paraId="24C0E784" w14:textId="11AF095B" w:rsidR="008B2095" w:rsidRDefault="008B2095">
      <w:pPr>
        <w:pStyle w:val="TOC4"/>
        <w:rPr>
          <w:rFonts w:asciiTheme="minorHAnsi" w:eastAsiaTheme="minorEastAsia" w:hAnsiTheme="minorHAnsi" w:cstheme="minorBidi"/>
          <w:noProof/>
          <w:sz w:val="22"/>
          <w:szCs w:val="22"/>
          <w:lang w:eastAsia="en-GB"/>
        </w:rPr>
      </w:pPr>
      <w:r>
        <w:rPr>
          <w:noProof/>
        </w:rPr>
        <w:t>9.11.3.48A</w:t>
      </w:r>
      <w:r>
        <w:rPr>
          <w:rFonts w:asciiTheme="minorHAnsi" w:eastAsiaTheme="minorEastAsia" w:hAnsiTheme="minorHAnsi" w:cstheme="minorBidi"/>
          <w:noProof/>
          <w:sz w:val="22"/>
          <w:szCs w:val="22"/>
          <w:lang w:eastAsia="en-GB"/>
        </w:rPr>
        <w:tab/>
      </w:r>
      <w:r>
        <w:rPr>
          <w:noProof/>
        </w:rPr>
        <w:t>S1 UE security capability</w:t>
      </w:r>
      <w:r>
        <w:rPr>
          <w:noProof/>
        </w:rPr>
        <w:tab/>
      </w:r>
      <w:r>
        <w:rPr>
          <w:noProof/>
        </w:rPr>
        <w:fldChar w:fldCharType="begin" w:fldLock="1"/>
      </w:r>
      <w:r>
        <w:rPr>
          <w:noProof/>
        </w:rPr>
        <w:instrText xml:space="preserve"> PAGEREF _Toc155373212 \h </w:instrText>
      </w:r>
      <w:r>
        <w:rPr>
          <w:noProof/>
        </w:rPr>
      </w:r>
      <w:r>
        <w:rPr>
          <w:noProof/>
        </w:rPr>
        <w:fldChar w:fldCharType="separate"/>
      </w:r>
      <w:r>
        <w:rPr>
          <w:noProof/>
        </w:rPr>
        <w:t>913</w:t>
      </w:r>
      <w:r>
        <w:rPr>
          <w:noProof/>
        </w:rPr>
        <w:fldChar w:fldCharType="end"/>
      </w:r>
    </w:p>
    <w:p w14:paraId="177E7B90" w14:textId="72A219C4" w:rsidR="008B2095" w:rsidRDefault="008B2095">
      <w:pPr>
        <w:pStyle w:val="TOC4"/>
        <w:rPr>
          <w:rFonts w:asciiTheme="minorHAnsi" w:eastAsiaTheme="minorEastAsia" w:hAnsiTheme="minorHAnsi" w:cstheme="minorBidi"/>
          <w:noProof/>
          <w:sz w:val="22"/>
          <w:szCs w:val="22"/>
          <w:lang w:eastAsia="en-GB"/>
        </w:rPr>
      </w:pPr>
      <w:r>
        <w:rPr>
          <w:noProof/>
        </w:rPr>
        <w:t>9.11.3.49</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55373213 \h </w:instrText>
      </w:r>
      <w:r>
        <w:rPr>
          <w:noProof/>
        </w:rPr>
      </w:r>
      <w:r>
        <w:rPr>
          <w:noProof/>
        </w:rPr>
        <w:fldChar w:fldCharType="separate"/>
      </w:r>
      <w:r>
        <w:rPr>
          <w:noProof/>
        </w:rPr>
        <w:t>913</w:t>
      </w:r>
      <w:r>
        <w:rPr>
          <w:noProof/>
        </w:rPr>
        <w:fldChar w:fldCharType="end"/>
      </w:r>
    </w:p>
    <w:p w14:paraId="6A56F729" w14:textId="507E088A" w:rsidR="008B2095" w:rsidRDefault="008B2095">
      <w:pPr>
        <w:pStyle w:val="TOC4"/>
        <w:rPr>
          <w:rFonts w:asciiTheme="minorHAnsi" w:eastAsiaTheme="minorEastAsia" w:hAnsiTheme="minorHAnsi" w:cstheme="minorBidi"/>
          <w:noProof/>
          <w:sz w:val="22"/>
          <w:szCs w:val="22"/>
          <w:lang w:eastAsia="en-GB"/>
        </w:rPr>
      </w:pPr>
      <w:r>
        <w:rPr>
          <w:noProof/>
        </w:rPr>
        <w:t>9.11.3.5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55373214 \h </w:instrText>
      </w:r>
      <w:r>
        <w:rPr>
          <w:noProof/>
        </w:rPr>
      </w:r>
      <w:r>
        <w:rPr>
          <w:noProof/>
        </w:rPr>
        <w:fldChar w:fldCharType="separate"/>
      </w:r>
      <w:r>
        <w:rPr>
          <w:noProof/>
        </w:rPr>
        <w:t>918</w:t>
      </w:r>
      <w:r>
        <w:rPr>
          <w:noProof/>
        </w:rPr>
        <w:fldChar w:fldCharType="end"/>
      </w:r>
    </w:p>
    <w:p w14:paraId="2554D469" w14:textId="04614569" w:rsidR="008B2095" w:rsidRDefault="008B2095">
      <w:pPr>
        <w:pStyle w:val="TOC4"/>
        <w:rPr>
          <w:rFonts w:asciiTheme="minorHAnsi" w:eastAsiaTheme="minorEastAsia" w:hAnsiTheme="minorHAnsi" w:cstheme="minorBidi"/>
          <w:noProof/>
          <w:sz w:val="22"/>
          <w:szCs w:val="22"/>
          <w:lang w:eastAsia="en-GB"/>
        </w:rPr>
      </w:pPr>
      <w:r>
        <w:rPr>
          <w:noProof/>
        </w:rPr>
        <w:t>9.11.3.50A</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55373215 \h </w:instrText>
      </w:r>
      <w:r>
        <w:rPr>
          <w:noProof/>
        </w:rPr>
      </w:r>
      <w:r>
        <w:rPr>
          <w:noProof/>
        </w:rPr>
        <w:fldChar w:fldCharType="separate"/>
      </w:r>
      <w:r>
        <w:rPr>
          <w:noProof/>
        </w:rPr>
        <w:t>918</w:t>
      </w:r>
      <w:r>
        <w:rPr>
          <w:noProof/>
        </w:rPr>
        <w:fldChar w:fldCharType="end"/>
      </w:r>
    </w:p>
    <w:p w14:paraId="426584EE" w14:textId="27EE74D4" w:rsidR="008B2095" w:rsidRDefault="008B2095">
      <w:pPr>
        <w:pStyle w:val="TOC4"/>
        <w:rPr>
          <w:rFonts w:asciiTheme="minorHAnsi" w:eastAsiaTheme="minorEastAsia" w:hAnsiTheme="minorHAnsi" w:cstheme="minorBidi"/>
          <w:noProof/>
          <w:sz w:val="22"/>
          <w:szCs w:val="22"/>
          <w:lang w:eastAsia="en-GB"/>
        </w:rPr>
      </w:pPr>
      <w:r>
        <w:rPr>
          <w:noProof/>
        </w:rPr>
        <w:t>9.11.3.51</w:t>
      </w:r>
      <w:r>
        <w:rPr>
          <w:rFonts w:asciiTheme="minorHAnsi" w:eastAsiaTheme="minorEastAsia" w:hAnsiTheme="minorHAnsi" w:cstheme="minorBidi"/>
          <w:noProof/>
          <w:sz w:val="22"/>
          <w:szCs w:val="22"/>
          <w:lang w:eastAsia="en-GB"/>
        </w:rPr>
        <w:tab/>
      </w:r>
      <w:r>
        <w:rPr>
          <w:noProof/>
        </w:rPr>
        <w:t>SOR transparent container</w:t>
      </w:r>
      <w:r>
        <w:rPr>
          <w:noProof/>
        </w:rPr>
        <w:tab/>
      </w:r>
      <w:r>
        <w:rPr>
          <w:noProof/>
        </w:rPr>
        <w:fldChar w:fldCharType="begin" w:fldLock="1"/>
      </w:r>
      <w:r>
        <w:rPr>
          <w:noProof/>
        </w:rPr>
        <w:instrText xml:space="preserve"> PAGEREF _Toc155373216 \h </w:instrText>
      </w:r>
      <w:r>
        <w:rPr>
          <w:noProof/>
        </w:rPr>
      </w:r>
      <w:r>
        <w:rPr>
          <w:noProof/>
        </w:rPr>
        <w:fldChar w:fldCharType="separate"/>
      </w:r>
      <w:r>
        <w:rPr>
          <w:noProof/>
        </w:rPr>
        <w:t>919</w:t>
      </w:r>
      <w:r>
        <w:rPr>
          <w:noProof/>
        </w:rPr>
        <w:fldChar w:fldCharType="end"/>
      </w:r>
    </w:p>
    <w:p w14:paraId="4BA96E8F" w14:textId="4F04FD53"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3.51A</w:t>
      </w:r>
      <w:r>
        <w:rPr>
          <w:rFonts w:asciiTheme="minorHAnsi" w:eastAsiaTheme="minorEastAsia" w:hAnsiTheme="minorHAnsi" w:cstheme="minorBidi"/>
          <w:noProof/>
          <w:sz w:val="22"/>
          <w:szCs w:val="22"/>
          <w:lang w:eastAsia="en-GB"/>
        </w:rPr>
        <w:tab/>
      </w:r>
      <w:r w:rsidRPr="00300C85">
        <w:rPr>
          <w:noProof/>
          <w:lang w:val="en-US"/>
        </w:rPr>
        <w:t>Supported codec list</w:t>
      </w:r>
      <w:r>
        <w:rPr>
          <w:noProof/>
        </w:rPr>
        <w:tab/>
      </w:r>
      <w:r>
        <w:rPr>
          <w:noProof/>
        </w:rPr>
        <w:fldChar w:fldCharType="begin" w:fldLock="1"/>
      </w:r>
      <w:r>
        <w:rPr>
          <w:noProof/>
        </w:rPr>
        <w:instrText xml:space="preserve"> PAGEREF _Toc155373217 \h </w:instrText>
      </w:r>
      <w:r>
        <w:rPr>
          <w:noProof/>
        </w:rPr>
      </w:r>
      <w:r>
        <w:rPr>
          <w:noProof/>
        </w:rPr>
        <w:fldChar w:fldCharType="separate"/>
      </w:r>
      <w:r>
        <w:rPr>
          <w:noProof/>
        </w:rPr>
        <w:t>937</w:t>
      </w:r>
      <w:r>
        <w:rPr>
          <w:noProof/>
        </w:rPr>
        <w:fldChar w:fldCharType="end"/>
      </w:r>
    </w:p>
    <w:p w14:paraId="3E034475" w14:textId="6A95EBFD" w:rsidR="008B2095" w:rsidRDefault="008B2095">
      <w:pPr>
        <w:pStyle w:val="TOC4"/>
        <w:rPr>
          <w:rFonts w:asciiTheme="minorHAnsi" w:eastAsiaTheme="minorEastAsia" w:hAnsiTheme="minorHAnsi" w:cstheme="minorBidi"/>
          <w:noProof/>
          <w:sz w:val="22"/>
          <w:szCs w:val="22"/>
          <w:lang w:eastAsia="en-GB"/>
        </w:rPr>
      </w:pPr>
      <w:r>
        <w:rPr>
          <w:noProof/>
        </w:rPr>
        <w:t>9.11.3.52</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55373218 \h </w:instrText>
      </w:r>
      <w:r>
        <w:rPr>
          <w:noProof/>
        </w:rPr>
      </w:r>
      <w:r>
        <w:rPr>
          <w:noProof/>
        </w:rPr>
        <w:fldChar w:fldCharType="separate"/>
      </w:r>
      <w:r>
        <w:rPr>
          <w:noProof/>
        </w:rPr>
        <w:t>937</w:t>
      </w:r>
      <w:r>
        <w:rPr>
          <w:noProof/>
        </w:rPr>
        <w:fldChar w:fldCharType="end"/>
      </w:r>
    </w:p>
    <w:p w14:paraId="1E66148C" w14:textId="761181C6" w:rsidR="008B2095" w:rsidRDefault="008B2095">
      <w:pPr>
        <w:pStyle w:val="TOC4"/>
        <w:rPr>
          <w:rFonts w:asciiTheme="minorHAnsi" w:eastAsiaTheme="minorEastAsia" w:hAnsiTheme="minorHAnsi" w:cstheme="minorBidi"/>
          <w:noProof/>
          <w:sz w:val="22"/>
          <w:szCs w:val="22"/>
          <w:lang w:eastAsia="en-GB"/>
        </w:rPr>
      </w:pPr>
      <w:r>
        <w:rPr>
          <w:noProof/>
        </w:rPr>
        <w:t>9.11.3.53</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55373219 \h </w:instrText>
      </w:r>
      <w:r>
        <w:rPr>
          <w:noProof/>
        </w:rPr>
      </w:r>
      <w:r>
        <w:rPr>
          <w:noProof/>
        </w:rPr>
        <w:fldChar w:fldCharType="separate"/>
      </w:r>
      <w:r>
        <w:rPr>
          <w:noProof/>
        </w:rPr>
        <w:t>937</w:t>
      </w:r>
      <w:r>
        <w:rPr>
          <w:noProof/>
        </w:rPr>
        <w:fldChar w:fldCharType="end"/>
      </w:r>
    </w:p>
    <w:p w14:paraId="4D2F02BE" w14:textId="23405A16" w:rsidR="008B2095" w:rsidRDefault="008B2095">
      <w:pPr>
        <w:pStyle w:val="TOC4"/>
        <w:rPr>
          <w:rFonts w:asciiTheme="minorHAnsi" w:eastAsiaTheme="minorEastAsia" w:hAnsiTheme="minorHAnsi" w:cstheme="minorBidi"/>
          <w:noProof/>
          <w:sz w:val="22"/>
          <w:szCs w:val="22"/>
          <w:lang w:eastAsia="en-GB"/>
        </w:rPr>
      </w:pPr>
      <w:r>
        <w:rPr>
          <w:noProof/>
        </w:rPr>
        <w:t>9.11.3.53A</w:t>
      </w:r>
      <w:r>
        <w:rPr>
          <w:rFonts w:asciiTheme="minorHAnsi" w:eastAsiaTheme="minorEastAsia" w:hAnsiTheme="minorHAnsi" w:cstheme="minorBidi"/>
          <w:noProof/>
          <w:sz w:val="22"/>
          <w:szCs w:val="22"/>
          <w:lang w:eastAsia="en-GB"/>
        </w:rPr>
        <w:tab/>
      </w:r>
      <w:r>
        <w:rPr>
          <w:noProof/>
        </w:rPr>
        <w:t>UE parameters update transparent container</w:t>
      </w:r>
      <w:r>
        <w:rPr>
          <w:noProof/>
        </w:rPr>
        <w:tab/>
      </w:r>
      <w:r>
        <w:rPr>
          <w:noProof/>
        </w:rPr>
        <w:fldChar w:fldCharType="begin" w:fldLock="1"/>
      </w:r>
      <w:r>
        <w:rPr>
          <w:noProof/>
        </w:rPr>
        <w:instrText xml:space="preserve"> PAGEREF _Toc155373220 \h </w:instrText>
      </w:r>
      <w:r>
        <w:rPr>
          <w:noProof/>
        </w:rPr>
      </w:r>
      <w:r>
        <w:rPr>
          <w:noProof/>
        </w:rPr>
        <w:fldChar w:fldCharType="separate"/>
      </w:r>
      <w:r>
        <w:rPr>
          <w:noProof/>
        </w:rPr>
        <w:t>937</w:t>
      </w:r>
      <w:r>
        <w:rPr>
          <w:noProof/>
        </w:rPr>
        <w:fldChar w:fldCharType="end"/>
      </w:r>
    </w:p>
    <w:p w14:paraId="1F892298" w14:textId="154F8581" w:rsidR="008B2095" w:rsidRDefault="008B2095">
      <w:pPr>
        <w:pStyle w:val="TOC4"/>
        <w:rPr>
          <w:rFonts w:asciiTheme="minorHAnsi" w:eastAsiaTheme="minorEastAsia" w:hAnsiTheme="minorHAnsi" w:cstheme="minorBidi"/>
          <w:noProof/>
          <w:sz w:val="22"/>
          <w:szCs w:val="22"/>
          <w:lang w:eastAsia="en-GB"/>
        </w:rPr>
      </w:pPr>
      <w:r>
        <w:rPr>
          <w:noProof/>
        </w:rPr>
        <w:t>9.11.3.5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55373221 \h </w:instrText>
      </w:r>
      <w:r>
        <w:rPr>
          <w:noProof/>
        </w:rPr>
      </w:r>
      <w:r>
        <w:rPr>
          <w:noProof/>
        </w:rPr>
        <w:fldChar w:fldCharType="separate"/>
      </w:r>
      <w:r>
        <w:rPr>
          <w:noProof/>
        </w:rPr>
        <w:t>940</w:t>
      </w:r>
      <w:r>
        <w:rPr>
          <w:noProof/>
        </w:rPr>
        <w:fldChar w:fldCharType="end"/>
      </w:r>
    </w:p>
    <w:p w14:paraId="6B00E673" w14:textId="1C6F5E0C" w:rsidR="008B2095" w:rsidRDefault="008B2095">
      <w:pPr>
        <w:pStyle w:val="TOC4"/>
        <w:rPr>
          <w:rFonts w:asciiTheme="minorHAnsi" w:eastAsiaTheme="minorEastAsia" w:hAnsiTheme="minorHAnsi" w:cstheme="minorBidi"/>
          <w:noProof/>
          <w:sz w:val="22"/>
          <w:szCs w:val="22"/>
          <w:lang w:eastAsia="en-GB"/>
        </w:rPr>
      </w:pPr>
      <w:r>
        <w:rPr>
          <w:noProof/>
        </w:rPr>
        <w:t>9.11.3.55</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55373222 \h </w:instrText>
      </w:r>
      <w:r>
        <w:rPr>
          <w:noProof/>
        </w:rPr>
      </w:r>
      <w:r>
        <w:rPr>
          <w:noProof/>
        </w:rPr>
        <w:fldChar w:fldCharType="separate"/>
      </w:r>
      <w:r>
        <w:rPr>
          <w:noProof/>
        </w:rPr>
        <w:t>945</w:t>
      </w:r>
      <w:r>
        <w:rPr>
          <w:noProof/>
        </w:rPr>
        <w:fldChar w:fldCharType="end"/>
      </w:r>
    </w:p>
    <w:p w14:paraId="1C95C3B0" w14:textId="56DFD74D" w:rsidR="008B2095" w:rsidRDefault="008B2095">
      <w:pPr>
        <w:pStyle w:val="TOC4"/>
        <w:rPr>
          <w:rFonts w:asciiTheme="minorHAnsi" w:eastAsiaTheme="minorEastAsia" w:hAnsiTheme="minorHAnsi" w:cstheme="minorBidi"/>
          <w:noProof/>
          <w:sz w:val="22"/>
          <w:szCs w:val="22"/>
          <w:lang w:eastAsia="en-GB"/>
        </w:rPr>
      </w:pPr>
      <w:r>
        <w:rPr>
          <w:noProof/>
        </w:rPr>
        <w:t>9.11.3.56</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373223 \h </w:instrText>
      </w:r>
      <w:r>
        <w:rPr>
          <w:noProof/>
        </w:rPr>
      </w:r>
      <w:r>
        <w:rPr>
          <w:noProof/>
        </w:rPr>
        <w:fldChar w:fldCharType="separate"/>
      </w:r>
      <w:r>
        <w:rPr>
          <w:noProof/>
        </w:rPr>
        <w:t>945</w:t>
      </w:r>
      <w:r>
        <w:rPr>
          <w:noProof/>
        </w:rPr>
        <w:fldChar w:fldCharType="end"/>
      </w:r>
    </w:p>
    <w:p w14:paraId="3880FECB" w14:textId="08EB2D0C" w:rsidR="008B2095" w:rsidRDefault="008B2095">
      <w:pPr>
        <w:pStyle w:val="TOC4"/>
        <w:rPr>
          <w:rFonts w:asciiTheme="minorHAnsi" w:eastAsiaTheme="minorEastAsia" w:hAnsiTheme="minorHAnsi" w:cstheme="minorBidi"/>
          <w:noProof/>
          <w:sz w:val="22"/>
          <w:szCs w:val="22"/>
          <w:lang w:eastAsia="en-GB"/>
        </w:rPr>
      </w:pPr>
      <w:r>
        <w:rPr>
          <w:noProof/>
        </w:rPr>
        <w:t>9.11.3.5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373224 \h </w:instrText>
      </w:r>
      <w:r>
        <w:rPr>
          <w:noProof/>
        </w:rPr>
      </w:r>
      <w:r>
        <w:rPr>
          <w:noProof/>
        </w:rPr>
        <w:fldChar w:fldCharType="separate"/>
      </w:r>
      <w:r>
        <w:rPr>
          <w:noProof/>
        </w:rPr>
        <w:t>946</w:t>
      </w:r>
      <w:r>
        <w:rPr>
          <w:noProof/>
        </w:rPr>
        <w:fldChar w:fldCharType="end"/>
      </w:r>
    </w:p>
    <w:p w14:paraId="47BB9301" w14:textId="28CDF026"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58</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5 \h </w:instrText>
      </w:r>
      <w:r>
        <w:rPr>
          <w:noProof/>
        </w:rPr>
      </w:r>
      <w:r>
        <w:rPr>
          <w:noProof/>
        </w:rPr>
        <w:fldChar w:fldCharType="separate"/>
      </w:r>
      <w:r>
        <w:rPr>
          <w:noProof/>
        </w:rPr>
        <w:t>947</w:t>
      </w:r>
      <w:r>
        <w:rPr>
          <w:noProof/>
        </w:rPr>
        <w:fldChar w:fldCharType="end"/>
      </w:r>
    </w:p>
    <w:p w14:paraId="02035E5D" w14:textId="0A784FB1"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59</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6 \h </w:instrText>
      </w:r>
      <w:r>
        <w:rPr>
          <w:noProof/>
        </w:rPr>
      </w:r>
      <w:r>
        <w:rPr>
          <w:noProof/>
        </w:rPr>
        <w:fldChar w:fldCharType="separate"/>
      </w:r>
      <w:r>
        <w:rPr>
          <w:noProof/>
        </w:rPr>
        <w:t>947</w:t>
      </w:r>
      <w:r>
        <w:rPr>
          <w:noProof/>
        </w:rPr>
        <w:fldChar w:fldCharType="end"/>
      </w:r>
    </w:p>
    <w:p w14:paraId="5647D6D2" w14:textId="27D9ECEB"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60</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7 \h </w:instrText>
      </w:r>
      <w:r>
        <w:rPr>
          <w:noProof/>
        </w:rPr>
      </w:r>
      <w:r>
        <w:rPr>
          <w:noProof/>
        </w:rPr>
        <w:fldChar w:fldCharType="separate"/>
      </w:r>
      <w:r>
        <w:rPr>
          <w:noProof/>
        </w:rPr>
        <w:t>947</w:t>
      </w:r>
      <w:r>
        <w:rPr>
          <w:noProof/>
        </w:rPr>
        <w:fldChar w:fldCharType="end"/>
      </w:r>
    </w:p>
    <w:p w14:paraId="1D09299C" w14:textId="08B12D5C"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61</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8 \h </w:instrText>
      </w:r>
      <w:r>
        <w:rPr>
          <w:noProof/>
        </w:rPr>
      </w:r>
      <w:r>
        <w:rPr>
          <w:noProof/>
        </w:rPr>
        <w:fldChar w:fldCharType="separate"/>
      </w:r>
      <w:r>
        <w:rPr>
          <w:noProof/>
        </w:rPr>
        <w:t>947</w:t>
      </w:r>
      <w:r>
        <w:rPr>
          <w:noProof/>
        </w:rPr>
        <w:fldChar w:fldCharType="end"/>
      </w:r>
    </w:p>
    <w:p w14:paraId="038DFEB2" w14:textId="0CE215C3"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62</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9 \h </w:instrText>
      </w:r>
      <w:r>
        <w:rPr>
          <w:noProof/>
        </w:rPr>
      </w:r>
      <w:r>
        <w:rPr>
          <w:noProof/>
        </w:rPr>
        <w:fldChar w:fldCharType="separate"/>
      </w:r>
      <w:r>
        <w:rPr>
          <w:noProof/>
        </w:rPr>
        <w:t>947</w:t>
      </w:r>
      <w:r>
        <w:rPr>
          <w:noProof/>
        </w:rPr>
        <w:fldChar w:fldCharType="end"/>
      </w:r>
    </w:p>
    <w:p w14:paraId="7970AEE7" w14:textId="0AF91FEA"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63</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30 \h </w:instrText>
      </w:r>
      <w:r>
        <w:rPr>
          <w:noProof/>
        </w:rPr>
      </w:r>
      <w:r>
        <w:rPr>
          <w:noProof/>
        </w:rPr>
        <w:fldChar w:fldCharType="separate"/>
      </w:r>
      <w:r>
        <w:rPr>
          <w:noProof/>
        </w:rPr>
        <w:t>947</w:t>
      </w:r>
      <w:r>
        <w:rPr>
          <w:noProof/>
        </w:rPr>
        <w:fldChar w:fldCharType="end"/>
      </w:r>
    </w:p>
    <w:p w14:paraId="72F2D59E" w14:textId="50E0F361" w:rsidR="008B2095" w:rsidRDefault="008B2095">
      <w:pPr>
        <w:pStyle w:val="TOC4"/>
        <w:rPr>
          <w:rFonts w:asciiTheme="minorHAnsi" w:eastAsiaTheme="minorEastAsia" w:hAnsiTheme="minorHAnsi" w:cstheme="minorBidi"/>
          <w:noProof/>
          <w:sz w:val="22"/>
          <w:szCs w:val="22"/>
          <w:lang w:eastAsia="en-GB"/>
        </w:rPr>
      </w:pPr>
      <w:r>
        <w:rPr>
          <w:noProof/>
        </w:rPr>
        <w:t>9.11.3.6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31 \h </w:instrText>
      </w:r>
      <w:r>
        <w:rPr>
          <w:noProof/>
        </w:rPr>
      </w:r>
      <w:r>
        <w:rPr>
          <w:noProof/>
        </w:rPr>
        <w:fldChar w:fldCharType="separate"/>
      </w:r>
      <w:r>
        <w:rPr>
          <w:noProof/>
        </w:rPr>
        <w:t>947</w:t>
      </w:r>
      <w:r>
        <w:rPr>
          <w:noProof/>
        </w:rPr>
        <w:fldChar w:fldCharType="end"/>
      </w:r>
    </w:p>
    <w:p w14:paraId="68F9F86B" w14:textId="3D97D83C" w:rsidR="008B2095" w:rsidRDefault="008B2095">
      <w:pPr>
        <w:pStyle w:val="TOC4"/>
        <w:rPr>
          <w:rFonts w:asciiTheme="minorHAnsi" w:eastAsiaTheme="minorEastAsia" w:hAnsiTheme="minorHAnsi" w:cstheme="minorBidi"/>
          <w:noProof/>
          <w:sz w:val="22"/>
          <w:szCs w:val="22"/>
          <w:lang w:eastAsia="en-GB"/>
        </w:rPr>
      </w:pPr>
      <w:r>
        <w:rPr>
          <w:noProof/>
        </w:rPr>
        <w:t>9.11.3.6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32 \h </w:instrText>
      </w:r>
      <w:r>
        <w:rPr>
          <w:noProof/>
        </w:rPr>
      </w:r>
      <w:r>
        <w:rPr>
          <w:noProof/>
        </w:rPr>
        <w:fldChar w:fldCharType="separate"/>
      </w:r>
      <w:r>
        <w:rPr>
          <w:noProof/>
        </w:rPr>
        <w:t>947</w:t>
      </w:r>
      <w:r>
        <w:rPr>
          <w:noProof/>
        </w:rPr>
        <w:fldChar w:fldCharType="end"/>
      </w:r>
    </w:p>
    <w:p w14:paraId="58BC21F9" w14:textId="4FA44218" w:rsidR="008B2095" w:rsidRDefault="008B2095">
      <w:pPr>
        <w:pStyle w:val="TOC4"/>
        <w:rPr>
          <w:rFonts w:asciiTheme="minorHAnsi" w:eastAsiaTheme="minorEastAsia" w:hAnsiTheme="minorHAnsi" w:cstheme="minorBidi"/>
          <w:noProof/>
          <w:sz w:val="22"/>
          <w:szCs w:val="22"/>
          <w:lang w:eastAsia="en-GB"/>
        </w:rPr>
      </w:pPr>
      <w:r>
        <w:rPr>
          <w:noProof/>
        </w:rPr>
        <w:t>9.11.3.6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33 \h </w:instrText>
      </w:r>
      <w:r>
        <w:rPr>
          <w:noProof/>
        </w:rPr>
      </w:r>
      <w:r>
        <w:rPr>
          <w:noProof/>
        </w:rPr>
        <w:fldChar w:fldCharType="separate"/>
      </w:r>
      <w:r>
        <w:rPr>
          <w:noProof/>
        </w:rPr>
        <w:t>947</w:t>
      </w:r>
      <w:r>
        <w:rPr>
          <w:noProof/>
        </w:rPr>
        <w:fldChar w:fldCharType="end"/>
      </w:r>
    </w:p>
    <w:p w14:paraId="44702606" w14:textId="37FBAB6D" w:rsidR="008B2095" w:rsidRDefault="008B2095">
      <w:pPr>
        <w:pStyle w:val="TOC4"/>
        <w:rPr>
          <w:rFonts w:asciiTheme="minorHAnsi" w:eastAsiaTheme="minorEastAsia" w:hAnsiTheme="minorHAnsi" w:cstheme="minorBidi"/>
          <w:noProof/>
          <w:sz w:val="22"/>
          <w:szCs w:val="22"/>
          <w:lang w:eastAsia="en-GB"/>
        </w:rPr>
      </w:pPr>
      <w:r>
        <w:rPr>
          <w:noProof/>
        </w:rPr>
        <w:t>9.11.3.6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34 \h </w:instrText>
      </w:r>
      <w:r>
        <w:rPr>
          <w:noProof/>
        </w:rPr>
      </w:r>
      <w:r>
        <w:rPr>
          <w:noProof/>
        </w:rPr>
        <w:fldChar w:fldCharType="separate"/>
      </w:r>
      <w:r>
        <w:rPr>
          <w:noProof/>
        </w:rPr>
        <w:t>947</w:t>
      </w:r>
      <w:r>
        <w:rPr>
          <w:noProof/>
        </w:rPr>
        <w:fldChar w:fldCharType="end"/>
      </w:r>
    </w:p>
    <w:p w14:paraId="1D6F827B" w14:textId="6AA49AF0" w:rsidR="008B2095" w:rsidRDefault="008B2095">
      <w:pPr>
        <w:pStyle w:val="TOC4"/>
        <w:rPr>
          <w:rFonts w:asciiTheme="minorHAnsi" w:eastAsiaTheme="minorEastAsia" w:hAnsiTheme="minorHAnsi" w:cstheme="minorBidi"/>
          <w:noProof/>
          <w:sz w:val="22"/>
          <w:szCs w:val="22"/>
          <w:lang w:eastAsia="en-GB"/>
        </w:rPr>
      </w:pPr>
      <w:r>
        <w:rPr>
          <w:noProof/>
        </w:rPr>
        <w:t>9.11.3.68</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373235 \h </w:instrText>
      </w:r>
      <w:r>
        <w:rPr>
          <w:noProof/>
        </w:rPr>
      </w:r>
      <w:r>
        <w:rPr>
          <w:noProof/>
        </w:rPr>
        <w:fldChar w:fldCharType="separate"/>
      </w:r>
      <w:r>
        <w:rPr>
          <w:noProof/>
        </w:rPr>
        <w:t>947</w:t>
      </w:r>
      <w:r>
        <w:rPr>
          <w:noProof/>
        </w:rPr>
        <w:fldChar w:fldCharType="end"/>
      </w:r>
    </w:p>
    <w:p w14:paraId="59ED7B67" w14:textId="3A9DA3F5" w:rsidR="008B2095" w:rsidRDefault="008B2095">
      <w:pPr>
        <w:pStyle w:val="TOC4"/>
        <w:rPr>
          <w:rFonts w:asciiTheme="minorHAnsi" w:eastAsiaTheme="minorEastAsia" w:hAnsiTheme="minorHAnsi" w:cstheme="minorBidi"/>
          <w:noProof/>
          <w:sz w:val="22"/>
          <w:szCs w:val="22"/>
          <w:lang w:eastAsia="en-GB"/>
        </w:rPr>
      </w:pPr>
      <w:r>
        <w:rPr>
          <w:noProof/>
        </w:rPr>
        <w:t>9.11.3.69</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373236 \h </w:instrText>
      </w:r>
      <w:r>
        <w:rPr>
          <w:noProof/>
        </w:rPr>
      </w:r>
      <w:r>
        <w:rPr>
          <w:noProof/>
        </w:rPr>
        <w:fldChar w:fldCharType="separate"/>
      </w:r>
      <w:r>
        <w:rPr>
          <w:noProof/>
        </w:rPr>
        <w:t>947</w:t>
      </w:r>
      <w:r>
        <w:rPr>
          <w:noProof/>
        </w:rPr>
        <w:fldChar w:fldCharType="end"/>
      </w:r>
    </w:p>
    <w:p w14:paraId="06A40CA4" w14:textId="5FE73A4E" w:rsidR="008B2095" w:rsidRDefault="008B2095">
      <w:pPr>
        <w:pStyle w:val="TOC4"/>
        <w:rPr>
          <w:rFonts w:asciiTheme="minorHAnsi" w:eastAsiaTheme="minorEastAsia" w:hAnsiTheme="minorHAnsi" w:cstheme="minorBidi"/>
          <w:noProof/>
          <w:sz w:val="22"/>
          <w:szCs w:val="22"/>
          <w:lang w:eastAsia="en-GB"/>
        </w:rPr>
      </w:pPr>
      <w:r>
        <w:rPr>
          <w:noProof/>
        </w:rPr>
        <w:t>9.11.3.70</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55373237 \h </w:instrText>
      </w:r>
      <w:r>
        <w:rPr>
          <w:noProof/>
        </w:rPr>
      </w:r>
      <w:r>
        <w:rPr>
          <w:noProof/>
        </w:rPr>
        <w:fldChar w:fldCharType="separate"/>
      </w:r>
      <w:r>
        <w:rPr>
          <w:noProof/>
        </w:rPr>
        <w:t>948</w:t>
      </w:r>
      <w:r>
        <w:rPr>
          <w:noProof/>
        </w:rPr>
        <w:fldChar w:fldCharType="end"/>
      </w:r>
    </w:p>
    <w:p w14:paraId="5E85AA78" w14:textId="2ABE5862" w:rsidR="008B2095" w:rsidRDefault="008B2095">
      <w:pPr>
        <w:pStyle w:val="TOC4"/>
        <w:rPr>
          <w:rFonts w:asciiTheme="minorHAnsi" w:eastAsiaTheme="minorEastAsia" w:hAnsiTheme="minorHAnsi" w:cstheme="minorBidi"/>
          <w:noProof/>
          <w:sz w:val="22"/>
          <w:szCs w:val="22"/>
          <w:lang w:eastAsia="en-GB"/>
        </w:rPr>
      </w:pPr>
      <w:r>
        <w:rPr>
          <w:noProof/>
        </w:rPr>
        <w:t>9.11.3.71</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55373238 \h </w:instrText>
      </w:r>
      <w:r>
        <w:rPr>
          <w:noProof/>
        </w:rPr>
      </w:r>
      <w:r>
        <w:rPr>
          <w:noProof/>
        </w:rPr>
        <w:fldChar w:fldCharType="separate"/>
      </w:r>
      <w:r>
        <w:rPr>
          <w:noProof/>
        </w:rPr>
        <w:t>949</w:t>
      </w:r>
      <w:r>
        <w:rPr>
          <w:noProof/>
        </w:rPr>
        <w:fldChar w:fldCharType="end"/>
      </w:r>
    </w:p>
    <w:p w14:paraId="48E9B4F4" w14:textId="2E637667"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3.72</w:t>
      </w:r>
      <w:r>
        <w:rPr>
          <w:rFonts w:asciiTheme="minorHAnsi" w:eastAsiaTheme="minorEastAsia" w:hAnsiTheme="minorHAnsi" w:cstheme="minorBidi"/>
          <w:noProof/>
          <w:sz w:val="22"/>
          <w:szCs w:val="22"/>
          <w:lang w:eastAsia="en-GB"/>
        </w:rPr>
        <w:tab/>
      </w:r>
      <w:r>
        <w:rPr>
          <w:noProof/>
        </w:rPr>
        <w:t xml:space="preserve">N5GC </w:t>
      </w:r>
      <w:r w:rsidRPr="00300C85">
        <w:rPr>
          <w:noProof/>
          <w:lang w:val="en-US"/>
        </w:rPr>
        <w:t>indication</w:t>
      </w:r>
      <w:r>
        <w:rPr>
          <w:noProof/>
        </w:rPr>
        <w:tab/>
      </w:r>
      <w:r>
        <w:rPr>
          <w:noProof/>
        </w:rPr>
        <w:fldChar w:fldCharType="begin" w:fldLock="1"/>
      </w:r>
      <w:r>
        <w:rPr>
          <w:noProof/>
        </w:rPr>
        <w:instrText xml:space="preserve"> PAGEREF _Toc155373239 \h </w:instrText>
      </w:r>
      <w:r>
        <w:rPr>
          <w:noProof/>
        </w:rPr>
      </w:r>
      <w:r>
        <w:rPr>
          <w:noProof/>
        </w:rPr>
        <w:fldChar w:fldCharType="separate"/>
      </w:r>
      <w:r>
        <w:rPr>
          <w:noProof/>
        </w:rPr>
        <w:t>949</w:t>
      </w:r>
      <w:r>
        <w:rPr>
          <w:noProof/>
        </w:rPr>
        <w:fldChar w:fldCharType="end"/>
      </w:r>
    </w:p>
    <w:p w14:paraId="48CFDC0B" w14:textId="31F8D2B6" w:rsidR="008B2095" w:rsidRDefault="008B2095">
      <w:pPr>
        <w:pStyle w:val="TOC4"/>
        <w:rPr>
          <w:rFonts w:asciiTheme="minorHAnsi" w:eastAsiaTheme="minorEastAsia" w:hAnsiTheme="minorHAnsi" w:cstheme="minorBidi"/>
          <w:noProof/>
          <w:sz w:val="22"/>
          <w:szCs w:val="22"/>
          <w:lang w:eastAsia="en-GB"/>
        </w:rPr>
      </w:pPr>
      <w:r>
        <w:rPr>
          <w:noProof/>
        </w:rPr>
        <w:t>9.11.3.73</w:t>
      </w:r>
      <w:r>
        <w:rPr>
          <w:rFonts w:asciiTheme="minorHAnsi" w:eastAsiaTheme="minorEastAsia" w:hAnsiTheme="minorHAnsi" w:cstheme="minorBidi"/>
          <w:noProof/>
          <w:sz w:val="22"/>
          <w:szCs w:val="22"/>
          <w:lang w:eastAsia="en-GB"/>
        </w:rPr>
        <w:tab/>
      </w:r>
      <w:r>
        <w:rPr>
          <w:noProof/>
        </w:rPr>
        <w:t>NB-N1 mode DRX parameters</w:t>
      </w:r>
      <w:r>
        <w:rPr>
          <w:noProof/>
        </w:rPr>
        <w:tab/>
      </w:r>
      <w:r>
        <w:rPr>
          <w:noProof/>
        </w:rPr>
        <w:fldChar w:fldCharType="begin" w:fldLock="1"/>
      </w:r>
      <w:r>
        <w:rPr>
          <w:noProof/>
        </w:rPr>
        <w:instrText xml:space="preserve"> PAGEREF _Toc155373240 \h </w:instrText>
      </w:r>
      <w:r>
        <w:rPr>
          <w:noProof/>
        </w:rPr>
      </w:r>
      <w:r>
        <w:rPr>
          <w:noProof/>
        </w:rPr>
        <w:fldChar w:fldCharType="separate"/>
      </w:r>
      <w:r>
        <w:rPr>
          <w:noProof/>
        </w:rPr>
        <w:t>950</w:t>
      </w:r>
      <w:r>
        <w:rPr>
          <w:noProof/>
        </w:rPr>
        <w:fldChar w:fldCharType="end"/>
      </w:r>
    </w:p>
    <w:p w14:paraId="69395EF2" w14:textId="7A631F43" w:rsidR="008B2095" w:rsidRDefault="008B2095">
      <w:pPr>
        <w:pStyle w:val="TOC4"/>
        <w:rPr>
          <w:rFonts w:asciiTheme="minorHAnsi" w:eastAsiaTheme="minorEastAsia" w:hAnsiTheme="minorHAnsi" w:cstheme="minorBidi"/>
          <w:noProof/>
          <w:sz w:val="22"/>
          <w:szCs w:val="22"/>
          <w:lang w:eastAsia="en-GB"/>
        </w:rPr>
      </w:pPr>
      <w:r>
        <w:rPr>
          <w:noProof/>
        </w:rPr>
        <w:t>9.11.3.74</w:t>
      </w:r>
      <w:r>
        <w:rPr>
          <w:rFonts w:asciiTheme="minorHAnsi" w:eastAsiaTheme="minorEastAsia" w:hAnsiTheme="minorHAnsi" w:cstheme="minorBidi"/>
          <w:noProof/>
          <w:sz w:val="22"/>
          <w:szCs w:val="22"/>
          <w:lang w:eastAsia="en-GB"/>
        </w:rPr>
        <w:tab/>
      </w:r>
      <w:r>
        <w:rPr>
          <w:noProof/>
        </w:rPr>
        <w:t>Additional configuration indication</w:t>
      </w:r>
      <w:r>
        <w:rPr>
          <w:noProof/>
        </w:rPr>
        <w:tab/>
      </w:r>
      <w:r>
        <w:rPr>
          <w:noProof/>
        </w:rPr>
        <w:fldChar w:fldCharType="begin" w:fldLock="1"/>
      </w:r>
      <w:r>
        <w:rPr>
          <w:noProof/>
        </w:rPr>
        <w:instrText xml:space="preserve"> PAGEREF _Toc155373241 \h </w:instrText>
      </w:r>
      <w:r>
        <w:rPr>
          <w:noProof/>
        </w:rPr>
      </w:r>
      <w:r>
        <w:rPr>
          <w:noProof/>
        </w:rPr>
        <w:fldChar w:fldCharType="separate"/>
      </w:r>
      <w:r>
        <w:rPr>
          <w:noProof/>
        </w:rPr>
        <w:t>950</w:t>
      </w:r>
      <w:r>
        <w:rPr>
          <w:noProof/>
        </w:rPr>
        <w:fldChar w:fldCharType="end"/>
      </w:r>
    </w:p>
    <w:p w14:paraId="58FC58A8" w14:textId="7080F8DA" w:rsidR="008B2095" w:rsidRDefault="008B2095">
      <w:pPr>
        <w:pStyle w:val="TOC4"/>
        <w:rPr>
          <w:rFonts w:asciiTheme="minorHAnsi" w:eastAsiaTheme="minorEastAsia" w:hAnsiTheme="minorHAnsi" w:cstheme="minorBidi"/>
          <w:noProof/>
          <w:sz w:val="22"/>
          <w:szCs w:val="22"/>
          <w:lang w:eastAsia="en-GB"/>
        </w:rPr>
      </w:pPr>
      <w:r>
        <w:rPr>
          <w:noProof/>
        </w:rPr>
        <w:t>9.11.3.75</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373242 \h </w:instrText>
      </w:r>
      <w:r>
        <w:rPr>
          <w:noProof/>
        </w:rPr>
      </w:r>
      <w:r>
        <w:rPr>
          <w:noProof/>
        </w:rPr>
        <w:fldChar w:fldCharType="separate"/>
      </w:r>
      <w:r>
        <w:rPr>
          <w:noProof/>
        </w:rPr>
        <w:t>951</w:t>
      </w:r>
      <w:r>
        <w:rPr>
          <w:noProof/>
        </w:rPr>
        <w:fldChar w:fldCharType="end"/>
      </w:r>
    </w:p>
    <w:p w14:paraId="63E210B4" w14:textId="62F2F05A" w:rsidR="008B2095" w:rsidRDefault="008B2095">
      <w:pPr>
        <w:pStyle w:val="TOC4"/>
        <w:rPr>
          <w:rFonts w:asciiTheme="minorHAnsi" w:eastAsiaTheme="minorEastAsia" w:hAnsiTheme="minorHAnsi" w:cstheme="minorBidi"/>
          <w:noProof/>
          <w:sz w:val="22"/>
          <w:szCs w:val="22"/>
          <w:lang w:eastAsia="en-GB"/>
        </w:rPr>
      </w:pPr>
      <w:r>
        <w:rPr>
          <w:noProof/>
          <w:lang w:eastAsia="ko-KR"/>
        </w:rPr>
        <w:t>9.11.3.76</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55373243 \h </w:instrText>
      </w:r>
      <w:r>
        <w:rPr>
          <w:noProof/>
        </w:rPr>
      </w:r>
      <w:r>
        <w:rPr>
          <w:noProof/>
        </w:rPr>
        <w:fldChar w:fldCharType="separate"/>
      </w:r>
      <w:r>
        <w:rPr>
          <w:noProof/>
        </w:rPr>
        <w:t>955</w:t>
      </w:r>
      <w:r>
        <w:rPr>
          <w:noProof/>
        </w:rPr>
        <w:fldChar w:fldCharType="end"/>
      </w:r>
    </w:p>
    <w:p w14:paraId="72A7A3E7" w14:textId="5845C313" w:rsidR="008B2095" w:rsidRDefault="008B2095">
      <w:pPr>
        <w:pStyle w:val="TOC4"/>
        <w:rPr>
          <w:rFonts w:asciiTheme="minorHAnsi" w:eastAsiaTheme="minorEastAsia" w:hAnsiTheme="minorHAnsi" w:cstheme="minorBidi"/>
          <w:noProof/>
          <w:sz w:val="22"/>
          <w:szCs w:val="22"/>
          <w:lang w:eastAsia="en-GB"/>
        </w:rPr>
      </w:pPr>
      <w:r>
        <w:rPr>
          <w:noProof/>
        </w:rPr>
        <w:t>9.11.3.7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373244 \h </w:instrText>
      </w:r>
      <w:r>
        <w:rPr>
          <w:noProof/>
        </w:rPr>
      </w:r>
      <w:r>
        <w:rPr>
          <w:noProof/>
        </w:rPr>
        <w:fldChar w:fldCharType="separate"/>
      </w:r>
      <w:r>
        <w:rPr>
          <w:noProof/>
        </w:rPr>
        <w:t>955</w:t>
      </w:r>
      <w:r>
        <w:rPr>
          <w:noProof/>
        </w:rPr>
        <w:fldChar w:fldCharType="end"/>
      </w:r>
    </w:p>
    <w:p w14:paraId="2447BEF2" w14:textId="47A5E409" w:rsidR="008B2095" w:rsidRDefault="008B2095">
      <w:pPr>
        <w:pStyle w:val="TOC4"/>
        <w:rPr>
          <w:rFonts w:asciiTheme="minorHAnsi" w:eastAsiaTheme="minorEastAsia" w:hAnsiTheme="minorHAnsi" w:cstheme="minorBidi"/>
          <w:noProof/>
          <w:sz w:val="22"/>
          <w:szCs w:val="22"/>
          <w:lang w:eastAsia="en-GB"/>
        </w:rPr>
      </w:pPr>
      <w:r>
        <w:rPr>
          <w:noProof/>
        </w:rPr>
        <w:t>9.11.3.78</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373245 \h </w:instrText>
      </w:r>
      <w:r>
        <w:rPr>
          <w:noProof/>
        </w:rPr>
      </w:r>
      <w:r>
        <w:rPr>
          <w:noProof/>
        </w:rPr>
        <w:fldChar w:fldCharType="separate"/>
      </w:r>
      <w:r>
        <w:rPr>
          <w:noProof/>
        </w:rPr>
        <w:t>956</w:t>
      </w:r>
      <w:r>
        <w:rPr>
          <w:noProof/>
        </w:rPr>
        <w:fldChar w:fldCharType="end"/>
      </w:r>
    </w:p>
    <w:p w14:paraId="6F74FE49" w14:textId="322EEFA6" w:rsidR="008B2095" w:rsidRDefault="008B2095">
      <w:pPr>
        <w:pStyle w:val="TOC4"/>
        <w:rPr>
          <w:rFonts w:asciiTheme="minorHAnsi" w:eastAsiaTheme="minorEastAsia" w:hAnsiTheme="minorHAnsi" w:cstheme="minorBidi"/>
          <w:noProof/>
          <w:sz w:val="22"/>
          <w:szCs w:val="22"/>
          <w:lang w:eastAsia="en-GB"/>
        </w:rPr>
      </w:pPr>
      <w:r>
        <w:rPr>
          <w:noProof/>
        </w:rPr>
        <w:t>9.11.3.79</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55373246 \h </w:instrText>
      </w:r>
      <w:r>
        <w:rPr>
          <w:noProof/>
        </w:rPr>
      </w:r>
      <w:r>
        <w:rPr>
          <w:noProof/>
        </w:rPr>
        <w:fldChar w:fldCharType="separate"/>
      </w:r>
      <w:r>
        <w:rPr>
          <w:noProof/>
        </w:rPr>
        <w:t>956</w:t>
      </w:r>
      <w:r>
        <w:rPr>
          <w:noProof/>
        </w:rPr>
        <w:fldChar w:fldCharType="end"/>
      </w:r>
    </w:p>
    <w:p w14:paraId="764C3572" w14:textId="3C37CBDC" w:rsidR="008B2095" w:rsidRDefault="008B2095">
      <w:pPr>
        <w:pStyle w:val="TOC4"/>
        <w:rPr>
          <w:rFonts w:asciiTheme="minorHAnsi" w:eastAsiaTheme="minorEastAsia" w:hAnsiTheme="minorHAnsi" w:cstheme="minorBidi"/>
          <w:noProof/>
          <w:sz w:val="22"/>
          <w:szCs w:val="22"/>
          <w:lang w:eastAsia="en-GB"/>
        </w:rPr>
      </w:pPr>
      <w:r>
        <w:rPr>
          <w:noProof/>
        </w:rPr>
        <w:t>9.11.3.80</w:t>
      </w:r>
      <w:r>
        <w:rPr>
          <w:rFonts w:asciiTheme="minorHAnsi" w:eastAsiaTheme="minorEastAsia" w:hAnsiTheme="minorHAnsi" w:cstheme="minorBidi"/>
          <w:noProof/>
          <w:sz w:val="22"/>
          <w:szCs w:val="22"/>
          <w:lang w:eastAsia="en-GB"/>
        </w:rPr>
        <w:tab/>
      </w:r>
      <w:r>
        <w:rPr>
          <w:noProof/>
        </w:rPr>
        <w:t>PEIPS assistance information</w:t>
      </w:r>
      <w:r>
        <w:rPr>
          <w:noProof/>
        </w:rPr>
        <w:tab/>
      </w:r>
      <w:r>
        <w:rPr>
          <w:noProof/>
        </w:rPr>
        <w:fldChar w:fldCharType="begin" w:fldLock="1"/>
      </w:r>
      <w:r>
        <w:rPr>
          <w:noProof/>
        </w:rPr>
        <w:instrText xml:space="preserve"> PAGEREF _Toc155373247 \h </w:instrText>
      </w:r>
      <w:r>
        <w:rPr>
          <w:noProof/>
        </w:rPr>
      </w:r>
      <w:r>
        <w:rPr>
          <w:noProof/>
        </w:rPr>
        <w:fldChar w:fldCharType="separate"/>
      </w:r>
      <w:r>
        <w:rPr>
          <w:noProof/>
        </w:rPr>
        <w:t>956</w:t>
      </w:r>
      <w:r>
        <w:rPr>
          <w:noProof/>
        </w:rPr>
        <w:fldChar w:fldCharType="end"/>
      </w:r>
    </w:p>
    <w:p w14:paraId="64AB4B3A" w14:textId="11CCCD85" w:rsidR="008B2095" w:rsidRDefault="008B2095">
      <w:pPr>
        <w:pStyle w:val="TOC4"/>
        <w:rPr>
          <w:rFonts w:asciiTheme="minorHAnsi" w:eastAsiaTheme="minorEastAsia" w:hAnsiTheme="minorHAnsi" w:cstheme="minorBidi"/>
          <w:noProof/>
          <w:sz w:val="22"/>
          <w:szCs w:val="22"/>
          <w:lang w:eastAsia="en-GB"/>
        </w:rPr>
      </w:pPr>
      <w:r>
        <w:rPr>
          <w:noProof/>
          <w:lang w:eastAsia="ko-KR"/>
        </w:rPr>
        <w:t>9.11.3.81</w:t>
      </w:r>
      <w:r>
        <w:rPr>
          <w:rFonts w:asciiTheme="minorHAnsi" w:eastAsiaTheme="minorEastAsia" w:hAnsiTheme="minorHAnsi" w:cstheme="minorBidi"/>
          <w:noProof/>
          <w:sz w:val="22"/>
          <w:szCs w:val="22"/>
          <w:lang w:eastAsia="en-GB"/>
        </w:rPr>
        <w:tab/>
      </w:r>
      <w:r w:rsidRPr="00300C85">
        <w:rPr>
          <w:noProof/>
          <w:lang w:val="en-US" w:eastAsia="ko-KR"/>
        </w:rPr>
        <w:t>5GS additional request result</w:t>
      </w:r>
      <w:r>
        <w:rPr>
          <w:noProof/>
        </w:rPr>
        <w:tab/>
      </w:r>
      <w:r>
        <w:rPr>
          <w:noProof/>
        </w:rPr>
        <w:fldChar w:fldCharType="begin" w:fldLock="1"/>
      </w:r>
      <w:r>
        <w:rPr>
          <w:noProof/>
        </w:rPr>
        <w:instrText xml:space="preserve"> PAGEREF _Toc155373248 \h </w:instrText>
      </w:r>
      <w:r>
        <w:rPr>
          <w:noProof/>
        </w:rPr>
      </w:r>
      <w:r>
        <w:rPr>
          <w:noProof/>
        </w:rPr>
        <w:fldChar w:fldCharType="separate"/>
      </w:r>
      <w:r>
        <w:rPr>
          <w:noProof/>
        </w:rPr>
        <w:t>958</w:t>
      </w:r>
      <w:r>
        <w:rPr>
          <w:noProof/>
        </w:rPr>
        <w:fldChar w:fldCharType="end"/>
      </w:r>
    </w:p>
    <w:p w14:paraId="1A71D0CE" w14:textId="46D9B2F4" w:rsidR="008B2095" w:rsidRDefault="008B2095">
      <w:pPr>
        <w:pStyle w:val="TOC4"/>
        <w:rPr>
          <w:rFonts w:asciiTheme="minorHAnsi" w:eastAsiaTheme="minorEastAsia" w:hAnsiTheme="minorHAnsi" w:cstheme="minorBidi"/>
          <w:noProof/>
          <w:sz w:val="22"/>
          <w:szCs w:val="22"/>
          <w:lang w:eastAsia="en-GB"/>
        </w:rPr>
      </w:pPr>
      <w:r>
        <w:rPr>
          <w:noProof/>
        </w:rPr>
        <w:t>9.11.3.82</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55373249 \h </w:instrText>
      </w:r>
      <w:r>
        <w:rPr>
          <w:noProof/>
        </w:rPr>
      </w:r>
      <w:r>
        <w:rPr>
          <w:noProof/>
        </w:rPr>
        <w:fldChar w:fldCharType="separate"/>
      </w:r>
      <w:r>
        <w:rPr>
          <w:noProof/>
        </w:rPr>
        <w:t>959</w:t>
      </w:r>
      <w:r>
        <w:rPr>
          <w:noProof/>
        </w:rPr>
        <w:fldChar w:fldCharType="end"/>
      </w:r>
    </w:p>
    <w:p w14:paraId="1B64356C" w14:textId="1B93D92C" w:rsidR="008B2095" w:rsidRDefault="008B2095">
      <w:pPr>
        <w:pStyle w:val="TOC4"/>
        <w:rPr>
          <w:rFonts w:asciiTheme="minorHAnsi" w:eastAsiaTheme="minorEastAsia" w:hAnsiTheme="minorHAnsi" w:cstheme="minorBidi"/>
          <w:noProof/>
          <w:sz w:val="22"/>
          <w:szCs w:val="22"/>
          <w:lang w:eastAsia="en-GB"/>
        </w:rPr>
      </w:pPr>
      <w:r>
        <w:rPr>
          <w:noProof/>
        </w:rPr>
        <w:t>9.11.3.83</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55373250 \h </w:instrText>
      </w:r>
      <w:r>
        <w:rPr>
          <w:noProof/>
        </w:rPr>
      </w:r>
      <w:r>
        <w:rPr>
          <w:noProof/>
        </w:rPr>
        <w:fldChar w:fldCharType="separate"/>
      </w:r>
      <w:r>
        <w:rPr>
          <w:noProof/>
        </w:rPr>
        <w:t>960</w:t>
      </w:r>
      <w:r>
        <w:rPr>
          <w:noProof/>
        </w:rPr>
        <w:fldChar w:fldCharType="end"/>
      </w:r>
    </w:p>
    <w:p w14:paraId="6E6227C1" w14:textId="1F0C7FF6" w:rsidR="008B2095" w:rsidRDefault="008B2095">
      <w:pPr>
        <w:pStyle w:val="TOC4"/>
        <w:rPr>
          <w:rFonts w:asciiTheme="minorHAnsi" w:eastAsiaTheme="minorEastAsia" w:hAnsiTheme="minorHAnsi" w:cstheme="minorBidi"/>
          <w:noProof/>
          <w:sz w:val="22"/>
          <w:szCs w:val="22"/>
          <w:lang w:eastAsia="en-GB"/>
        </w:rPr>
      </w:pPr>
      <w:r>
        <w:rPr>
          <w:noProof/>
        </w:rPr>
        <w:t>9.11.3.84</w:t>
      </w:r>
      <w:r>
        <w:rPr>
          <w:rFonts w:asciiTheme="minorHAnsi" w:eastAsiaTheme="minorEastAsia" w:hAnsiTheme="minorHAnsi" w:cstheme="minorBidi"/>
          <w:noProof/>
          <w:sz w:val="22"/>
          <w:szCs w:val="22"/>
          <w:lang w:eastAsia="en-GB"/>
        </w:rPr>
        <w:tab/>
      </w:r>
      <w:r>
        <w:rPr>
          <w:noProof/>
        </w:rPr>
        <w:t>Registration wait range</w:t>
      </w:r>
      <w:r>
        <w:rPr>
          <w:noProof/>
        </w:rPr>
        <w:tab/>
      </w:r>
      <w:r>
        <w:rPr>
          <w:noProof/>
        </w:rPr>
        <w:fldChar w:fldCharType="begin" w:fldLock="1"/>
      </w:r>
      <w:r>
        <w:rPr>
          <w:noProof/>
        </w:rPr>
        <w:instrText xml:space="preserve"> PAGEREF _Toc155373251 \h </w:instrText>
      </w:r>
      <w:r>
        <w:rPr>
          <w:noProof/>
        </w:rPr>
      </w:r>
      <w:r>
        <w:rPr>
          <w:noProof/>
        </w:rPr>
        <w:fldChar w:fldCharType="separate"/>
      </w:r>
      <w:r>
        <w:rPr>
          <w:noProof/>
        </w:rPr>
        <w:t>961</w:t>
      </w:r>
      <w:r>
        <w:rPr>
          <w:noProof/>
        </w:rPr>
        <w:fldChar w:fldCharType="end"/>
      </w:r>
    </w:p>
    <w:p w14:paraId="469C07CE" w14:textId="46FE9E9F" w:rsidR="008B2095" w:rsidRDefault="008B2095">
      <w:pPr>
        <w:pStyle w:val="TOC4"/>
        <w:rPr>
          <w:rFonts w:asciiTheme="minorHAnsi" w:eastAsiaTheme="minorEastAsia" w:hAnsiTheme="minorHAnsi" w:cstheme="minorBidi"/>
          <w:noProof/>
          <w:sz w:val="22"/>
          <w:szCs w:val="22"/>
          <w:lang w:eastAsia="en-GB"/>
        </w:rPr>
      </w:pPr>
      <w:r>
        <w:rPr>
          <w:noProof/>
        </w:rPr>
        <w:t>9.11.3.85</w:t>
      </w:r>
      <w:r>
        <w:rPr>
          <w:rFonts w:asciiTheme="minorHAnsi" w:eastAsiaTheme="minorEastAsia" w:hAnsiTheme="minorHAnsi" w:cstheme="minorBidi"/>
          <w:noProof/>
          <w:sz w:val="22"/>
          <w:szCs w:val="22"/>
          <w:lang w:eastAsia="en-GB"/>
        </w:rPr>
        <w:tab/>
      </w:r>
      <w:r>
        <w:rPr>
          <w:noProof/>
        </w:rPr>
        <w:t>PLMN identity</w:t>
      </w:r>
      <w:r>
        <w:rPr>
          <w:noProof/>
        </w:rPr>
        <w:tab/>
      </w:r>
      <w:r>
        <w:rPr>
          <w:noProof/>
        </w:rPr>
        <w:fldChar w:fldCharType="begin" w:fldLock="1"/>
      </w:r>
      <w:r>
        <w:rPr>
          <w:noProof/>
        </w:rPr>
        <w:instrText xml:space="preserve"> PAGEREF _Toc155373252 \h </w:instrText>
      </w:r>
      <w:r>
        <w:rPr>
          <w:noProof/>
        </w:rPr>
      </w:r>
      <w:r>
        <w:rPr>
          <w:noProof/>
        </w:rPr>
        <w:fldChar w:fldCharType="separate"/>
      </w:r>
      <w:r>
        <w:rPr>
          <w:noProof/>
        </w:rPr>
        <w:t>962</w:t>
      </w:r>
      <w:r>
        <w:rPr>
          <w:noProof/>
        </w:rPr>
        <w:fldChar w:fldCharType="end"/>
      </w:r>
    </w:p>
    <w:p w14:paraId="6AE44ADE" w14:textId="34742772" w:rsidR="008B2095" w:rsidRDefault="008B2095">
      <w:pPr>
        <w:pStyle w:val="TOC4"/>
        <w:rPr>
          <w:rFonts w:asciiTheme="minorHAnsi" w:eastAsiaTheme="minorEastAsia" w:hAnsiTheme="minorHAnsi" w:cstheme="minorBidi"/>
          <w:noProof/>
          <w:sz w:val="22"/>
          <w:szCs w:val="22"/>
          <w:lang w:eastAsia="en-GB"/>
        </w:rPr>
      </w:pPr>
      <w:r>
        <w:rPr>
          <w:noProof/>
        </w:rPr>
        <w:t>9.11.3.86</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3253 \h </w:instrText>
      </w:r>
      <w:r>
        <w:rPr>
          <w:noProof/>
        </w:rPr>
      </w:r>
      <w:r>
        <w:rPr>
          <w:noProof/>
        </w:rPr>
        <w:fldChar w:fldCharType="separate"/>
      </w:r>
      <w:r>
        <w:rPr>
          <w:noProof/>
        </w:rPr>
        <w:t>962</w:t>
      </w:r>
      <w:r>
        <w:rPr>
          <w:noProof/>
        </w:rPr>
        <w:fldChar w:fldCharType="end"/>
      </w:r>
    </w:p>
    <w:p w14:paraId="5319091A" w14:textId="3951A123" w:rsidR="008B2095" w:rsidRDefault="008B2095">
      <w:pPr>
        <w:pStyle w:val="TOC4"/>
        <w:rPr>
          <w:rFonts w:asciiTheme="minorHAnsi" w:eastAsiaTheme="minorEastAsia" w:hAnsiTheme="minorHAnsi" w:cstheme="minorBidi"/>
          <w:noProof/>
          <w:sz w:val="22"/>
          <w:szCs w:val="22"/>
          <w:lang w:eastAsia="en-GB"/>
        </w:rPr>
      </w:pPr>
      <w:r>
        <w:rPr>
          <w:noProof/>
        </w:rPr>
        <w:t>9.11.3.87</w:t>
      </w:r>
      <w:r>
        <w:rPr>
          <w:rFonts w:asciiTheme="minorHAnsi" w:eastAsiaTheme="minorEastAsia" w:hAnsiTheme="minorHAnsi" w:cstheme="minorBidi"/>
          <w:noProof/>
          <w:sz w:val="22"/>
          <w:szCs w:val="22"/>
          <w:lang w:eastAsia="en-GB"/>
        </w:rPr>
        <w:tab/>
      </w:r>
      <w:r w:rsidRPr="00300C85">
        <w:rPr>
          <w:noProof/>
          <w:lang w:val="en-US"/>
        </w:rPr>
        <w:t>NSAG information</w:t>
      </w:r>
      <w:r>
        <w:rPr>
          <w:noProof/>
        </w:rPr>
        <w:tab/>
      </w:r>
      <w:r>
        <w:rPr>
          <w:noProof/>
        </w:rPr>
        <w:fldChar w:fldCharType="begin" w:fldLock="1"/>
      </w:r>
      <w:r>
        <w:rPr>
          <w:noProof/>
        </w:rPr>
        <w:instrText xml:space="preserve"> PAGEREF _Toc155373254 \h </w:instrText>
      </w:r>
      <w:r>
        <w:rPr>
          <w:noProof/>
        </w:rPr>
      </w:r>
      <w:r>
        <w:rPr>
          <w:noProof/>
        </w:rPr>
        <w:fldChar w:fldCharType="separate"/>
      </w:r>
      <w:r>
        <w:rPr>
          <w:noProof/>
        </w:rPr>
        <w:t>967</w:t>
      </w:r>
      <w:r>
        <w:rPr>
          <w:noProof/>
        </w:rPr>
        <w:fldChar w:fldCharType="end"/>
      </w:r>
    </w:p>
    <w:p w14:paraId="027F1E5D" w14:textId="0315A57E" w:rsidR="008B2095" w:rsidRDefault="008B2095">
      <w:pPr>
        <w:pStyle w:val="TOC4"/>
        <w:rPr>
          <w:rFonts w:asciiTheme="minorHAnsi" w:eastAsiaTheme="minorEastAsia" w:hAnsiTheme="minorHAnsi" w:cstheme="minorBidi"/>
          <w:noProof/>
          <w:sz w:val="22"/>
          <w:szCs w:val="22"/>
          <w:lang w:eastAsia="en-GB"/>
        </w:rPr>
      </w:pPr>
      <w:r>
        <w:rPr>
          <w:noProof/>
        </w:rPr>
        <w:t>9.11.3.88</w:t>
      </w:r>
      <w:r>
        <w:rPr>
          <w:rFonts w:asciiTheme="minorHAnsi" w:eastAsiaTheme="minorEastAsia" w:hAnsiTheme="minorHAnsi" w:cstheme="minorBidi"/>
          <w:noProof/>
          <w:sz w:val="22"/>
          <w:szCs w:val="22"/>
          <w:lang w:eastAsia="en-GB"/>
        </w:rPr>
        <w:tab/>
      </w:r>
      <w:r>
        <w:rPr>
          <w:noProof/>
        </w:rPr>
        <w:t>ProSe relay transaction identity</w:t>
      </w:r>
      <w:r>
        <w:rPr>
          <w:noProof/>
        </w:rPr>
        <w:tab/>
      </w:r>
      <w:r>
        <w:rPr>
          <w:noProof/>
        </w:rPr>
        <w:fldChar w:fldCharType="begin" w:fldLock="1"/>
      </w:r>
      <w:r>
        <w:rPr>
          <w:noProof/>
        </w:rPr>
        <w:instrText xml:space="preserve"> PAGEREF _Toc155373255 \h </w:instrText>
      </w:r>
      <w:r>
        <w:rPr>
          <w:noProof/>
        </w:rPr>
      </w:r>
      <w:r>
        <w:rPr>
          <w:noProof/>
        </w:rPr>
        <w:fldChar w:fldCharType="separate"/>
      </w:r>
      <w:r>
        <w:rPr>
          <w:noProof/>
        </w:rPr>
        <w:t>968</w:t>
      </w:r>
      <w:r>
        <w:rPr>
          <w:noProof/>
        </w:rPr>
        <w:fldChar w:fldCharType="end"/>
      </w:r>
    </w:p>
    <w:p w14:paraId="61BC892F" w14:textId="301325B6" w:rsidR="008B2095" w:rsidRDefault="008B2095">
      <w:pPr>
        <w:pStyle w:val="TOC4"/>
        <w:rPr>
          <w:rFonts w:asciiTheme="minorHAnsi" w:eastAsiaTheme="minorEastAsia" w:hAnsiTheme="minorHAnsi" w:cstheme="minorBidi"/>
          <w:noProof/>
          <w:sz w:val="22"/>
          <w:szCs w:val="22"/>
          <w:lang w:eastAsia="en-GB"/>
        </w:rPr>
      </w:pPr>
      <w:r>
        <w:rPr>
          <w:noProof/>
        </w:rPr>
        <w:t>9.11.3.89</w:t>
      </w:r>
      <w:r>
        <w:rPr>
          <w:rFonts w:asciiTheme="minorHAnsi" w:eastAsiaTheme="minorEastAsia" w:hAnsiTheme="minorHAnsi" w:cstheme="minorBidi"/>
          <w:noProof/>
          <w:sz w:val="22"/>
          <w:szCs w:val="22"/>
          <w:lang w:eastAsia="en-GB"/>
        </w:rPr>
        <w:tab/>
      </w:r>
      <w:r>
        <w:rPr>
          <w:noProof/>
          <w:lang w:eastAsia="zh-CN"/>
        </w:rPr>
        <w:t>Relay key request parameters</w:t>
      </w:r>
      <w:r>
        <w:rPr>
          <w:noProof/>
        </w:rPr>
        <w:tab/>
      </w:r>
      <w:r>
        <w:rPr>
          <w:noProof/>
        </w:rPr>
        <w:fldChar w:fldCharType="begin" w:fldLock="1"/>
      </w:r>
      <w:r>
        <w:rPr>
          <w:noProof/>
        </w:rPr>
        <w:instrText xml:space="preserve"> PAGEREF _Toc155373256 \h </w:instrText>
      </w:r>
      <w:r>
        <w:rPr>
          <w:noProof/>
        </w:rPr>
      </w:r>
      <w:r>
        <w:rPr>
          <w:noProof/>
        </w:rPr>
        <w:fldChar w:fldCharType="separate"/>
      </w:r>
      <w:r>
        <w:rPr>
          <w:noProof/>
        </w:rPr>
        <w:t>969</w:t>
      </w:r>
      <w:r>
        <w:rPr>
          <w:noProof/>
        </w:rPr>
        <w:fldChar w:fldCharType="end"/>
      </w:r>
    </w:p>
    <w:p w14:paraId="18E7C125" w14:textId="34278C4D" w:rsidR="008B2095" w:rsidRDefault="008B2095">
      <w:pPr>
        <w:pStyle w:val="TOC4"/>
        <w:rPr>
          <w:rFonts w:asciiTheme="minorHAnsi" w:eastAsiaTheme="minorEastAsia" w:hAnsiTheme="minorHAnsi" w:cstheme="minorBidi"/>
          <w:noProof/>
          <w:sz w:val="22"/>
          <w:szCs w:val="22"/>
          <w:lang w:eastAsia="en-GB"/>
        </w:rPr>
      </w:pPr>
      <w:r>
        <w:rPr>
          <w:noProof/>
        </w:rPr>
        <w:t>9.11.3.90</w:t>
      </w:r>
      <w:r>
        <w:rPr>
          <w:rFonts w:asciiTheme="minorHAnsi" w:eastAsiaTheme="minorEastAsia" w:hAnsiTheme="minorHAnsi" w:cstheme="minorBidi"/>
          <w:noProof/>
          <w:sz w:val="22"/>
          <w:szCs w:val="22"/>
          <w:lang w:eastAsia="en-GB"/>
        </w:rPr>
        <w:tab/>
      </w:r>
      <w:r>
        <w:rPr>
          <w:noProof/>
          <w:lang w:eastAsia="zh-CN"/>
        </w:rPr>
        <w:t>Relay key response parameters</w:t>
      </w:r>
      <w:r>
        <w:rPr>
          <w:noProof/>
        </w:rPr>
        <w:tab/>
      </w:r>
      <w:r>
        <w:rPr>
          <w:noProof/>
        </w:rPr>
        <w:fldChar w:fldCharType="begin" w:fldLock="1"/>
      </w:r>
      <w:r>
        <w:rPr>
          <w:noProof/>
        </w:rPr>
        <w:instrText xml:space="preserve"> PAGEREF _Toc155373257 \h </w:instrText>
      </w:r>
      <w:r>
        <w:rPr>
          <w:noProof/>
        </w:rPr>
      </w:r>
      <w:r>
        <w:rPr>
          <w:noProof/>
        </w:rPr>
        <w:fldChar w:fldCharType="separate"/>
      </w:r>
      <w:r>
        <w:rPr>
          <w:noProof/>
        </w:rPr>
        <w:t>970</w:t>
      </w:r>
      <w:r>
        <w:rPr>
          <w:noProof/>
        </w:rPr>
        <w:fldChar w:fldCharType="end"/>
      </w:r>
    </w:p>
    <w:p w14:paraId="0DE97698" w14:textId="6672C086" w:rsidR="008B2095" w:rsidRDefault="008B2095">
      <w:pPr>
        <w:pStyle w:val="TOC4"/>
        <w:rPr>
          <w:rFonts w:asciiTheme="minorHAnsi" w:eastAsiaTheme="minorEastAsia" w:hAnsiTheme="minorHAnsi" w:cstheme="minorBidi"/>
          <w:noProof/>
          <w:sz w:val="22"/>
          <w:szCs w:val="22"/>
          <w:lang w:eastAsia="en-GB"/>
        </w:rPr>
      </w:pPr>
      <w:r>
        <w:rPr>
          <w:noProof/>
        </w:rPr>
        <w:t>9.11.3.91</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55373258 \h </w:instrText>
      </w:r>
      <w:r>
        <w:rPr>
          <w:noProof/>
        </w:rPr>
      </w:r>
      <w:r>
        <w:rPr>
          <w:noProof/>
        </w:rPr>
        <w:fldChar w:fldCharType="separate"/>
      </w:r>
      <w:r>
        <w:rPr>
          <w:noProof/>
        </w:rPr>
        <w:t>971</w:t>
      </w:r>
      <w:r>
        <w:rPr>
          <w:noProof/>
        </w:rPr>
        <w:fldChar w:fldCharType="end"/>
      </w:r>
    </w:p>
    <w:p w14:paraId="50776A01" w14:textId="787DE5FA" w:rsidR="008B2095" w:rsidRDefault="008B2095">
      <w:pPr>
        <w:pStyle w:val="TOC4"/>
        <w:rPr>
          <w:rFonts w:asciiTheme="minorHAnsi" w:eastAsiaTheme="minorEastAsia" w:hAnsiTheme="minorHAnsi" w:cstheme="minorBidi"/>
          <w:noProof/>
          <w:sz w:val="22"/>
          <w:szCs w:val="22"/>
          <w:lang w:eastAsia="en-GB"/>
        </w:rPr>
      </w:pPr>
      <w:r>
        <w:rPr>
          <w:noProof/>
        </w:rPr>
        <w:t>9.11.3.92</w:t>
      </w:r>
      <w:r>
        <w:rPr>
          <w:rFonts w:asciiTheme="minorHAnsi" w:eastAsiaTheme="minorEastAsia" w:hAnsiTheme="minorHAnsi" w:cstheme="minorBidi"/>
          <w:noProof/>
          <w:sz w:val="22"/>
          <w:szCs w:val="22"/>
          <w:lang w:eastAsia="en-GB"/>
        </w:rPr>
        <w:tab/>
      </w:r>
      <w:r>
        <w:rPr>
          <w:noProof/>
        </w:rPr>
        <w:t>SNPN list</w:t>
      </w:r>
      <w:r>
        <w:rPr>
          <w:noProof/>
        </w:rPr>
        <w:tab/>
      </w:r>
      <w:r>
        <w:rPr>
          <w:noProof/>
        </w:rPr>
        <w:fldChar w:fldCharType="begin" w:fldLock="1"/>
      </w:r>
      <w:r>
        <w:rPr>
          <w:noProof/>
        </w:rPr>
        <w:instrText xml:space="preserve"> PAGEREF _Toc155373259 \h </w:instrText>
      </w:r>
      <w:r>
        <w:rPr>
          <w:noProof/>
        </w:rPr>
      </w:r>
      <w:r>
        <w:rPr>
          <w:noProof/>
        </w:rPr>
        <w:fldChar w:fldCharType="separate"/>
      </w:r>
      <w:r>
        <w:rPr>
          <w:noProof/>
        </w:rPr>
        <w:t>971</w:t>
      </w:r>
      <w:r>
        <w:rPr>
          <w:noProof/>
        </w:rPr>
        <w:fldChar w:fldCharType="end"/>
      </w:r>
    </w:p>
    <w:p w14:paraId="102A7877" w14:textId="4A15C2C6" w:rsidR="008B2095" w:rsidRDefault="008B2095">
      <w:pPr>
        <w:pStyle w:val="TOC4"/>
        <w:rPr>
          <w:rFonts w:asciiTheme="minorHAnsi" w:eastAsiaTheme="minorEastAsia" w:hAnsiTheme="minorHAnsi" w:cstheme="minorBidi"/>
          <w:noProof/>
          <w:sz w:val="22"/>
          <w:szCs w:val="22"/>
          <w:lang w:eastAsia="en-GB"/>
        </w:rPr>
      </w:pPr>
      <w:r>
        <w:rPr>
          <w:noProof/>
        </w:rPr>
        <w:t>9.11.3.93</w:t>
      </w:r>
      <w:r>
        <w:rPr>
          <w:rFonts w:asciiTheme="minorHAnsi" w:eastAsiaTheme="minorEastAsia" w:hAnsiTheme="minorHAnsi" w:cstheme="minorBidi"/>
          <w:noProof/>
          <w:sz w:val="22"/>
          <w:szCs w:val="22"/>
          <w:lang w:eastAsia="en-GB"/>
        </w:rPr>
        <w:tab/>
      </w:r>
      <w:r>
        <w:rPr>
          <w:noProof/>
        </w:rPr>
        <w:t>N3IWF identifier</w:t>
      </w:r>
      <w:r>
        <w:rPr>
          <w:noProof/>
        </w:rPr>
        <w:tab/>
      </w:r>
      <w:r>
        <w:rPr>
          <w:noProof/>
        </w:rPr>
        <w:fldChar w:fldCharType="begin" w:fldLock="1"/>
      </w:r>
      <w:r>
        <w:rPr>
          <w:noProof/>
        </w:rPr>
        <w:instrText xml:space="preserve"> PAGEREF _Toc155373260 \h </w:instrText>
      </w:r>
      <w:r>
        <w:rPr>
          <w:noProof/>
        </w:rPr>
      </w:r>
      <w:r>
        <w:rPr>
          <w:noProof/>
        </w:rPr>
        <w:fldChar w:fldCharType="separate"/>
      </w:r>
      <w:r>
        <w:rPr>
          <w:noProof/>
        </w:rPr>
        <w:t>972</w:t>
      </w:r>
      <w:r>
        <w:rPr>
          <w:noProof/>
        </w:rPr>
        <w:fldChar w:fldCharType="end"/>
      </w:r>
    </w:p>
    <w:p w14:paraId="485C2760" w14:textId="62E31313" w:rsidR="008B2095" w:rsidRDefault="008B2095">
      <w:pPr>
        <w:pStyle w:val="TOC4"/>
        <w:rPr>
          <w:rFonts w:asciiTheme="minorHAnsi" w:eastAsiaTheme="minorEastAsia" w:hAnsiTheme="minorHAnsi" w:cstheme="minorBidi"/>
          <w:noProof/>
          <w:sz w:val="22"/>
          <w:szCs w:val="22"/>
          <w:lang w:eastAsia="en-GB"/>
        </w:rPr>
      </w:pPr>
      <w:r>
        <w:rPr>
          <w:noProof/>
        </w:rPr>
        <w:t>9.11.3.94</w:t>
      </w:r>
      <w:r>
        <w:rPr>
          <w:rFonts w:asciiTheme="minorHAnsi" w:eastAsiaTheme="minorEastAsia" w:hAnsiTheme="minorHAnsi" w:cstheme="minorBidi"/>
          <w:noProof/>
          <w:sz w:val="22"/>
          <w:szCs w:val="22"/>
          <w:lang w:eastAsia="en-GB"/>
        </w:rPr>
        <w:tab/>
      </w:r>
      <w:r>
        <w:rPr>
          <w:noProof/>
        </w:rPr>
        <w:t>TNAN information</w:t>
      </w:r>
      <w:r>
        <w:rPr>
          <w:noProof/>
        </w:rPr>
        <w:tab/>
      </w:r>
      <w:r>
        <w:rPr>
          <w:noProof/>
        </w:rPr>
        <w:fldChar w:fldCharType="begin" w:fldLock="1"/>
      </w:r>
      <w:r>
        <w:rPr>
          <w:noProof/>
        </w:rPr>
        <w:instrText xml:space="preserve"> PAGEREF _Toc155373261 \h </w:instrText>
      </w:r>
      <w:r>
        <w:rPr>
          <w:noProof/>
        </w:rPr>
      </w:r>
      <w:r>
        <w:rPr>
          <w:noProof/>
        </w:rPr>
        <w:fldChar w:fldCharType="separate"/>
      </w:r>
      <w:r>
        <w:rPr>
          <w:noProof/>
        </w:rPr>
        <w:t>973</w:t>
      </w:r>
      <w:r>
        <w:rPr>
          <w:noProof/>
        </w:rPr>
        <w:fldChar w:fldCharType="end"/>
      </w:r>
    </w:p>
    <w:p w14:paraId="125F65EB" w14:textId="39E34DAB" w:rsidR="008B2095" w:rsidRDefault="008B2095">
      <w:pPr>
        <w:pStyle w:val="TOC4"/>
        <w:rPr>
          <w:rFonts w:asciiTheme="minorHAnsi" w:eastAsiaTheme="minorEastAsia" w:hAnsiTheme="minorHAnsi" w:cstheme="minorBidi"/>
          <w:noProof/>
          <w:sz w:val="22"/>
          <w:szCs w:val="22"/>
          <w:lang w:eastAsia="en-GB"/>
        </w:rPr>
      </w:pPr>
      <w:r>
        <w:rPr>
          <w:noProof/>
        </w:rPr>
        <w:t>9.11.3.95</w:t>
      </w:r>
      <w:r>
        <w:rPr>
          <w:rFonts w:asciiTheme="minorHAnsi" w:eastAsiaTheme="minorEastAsia" w:hAnsiTheme="minorHAnsi" w:cstheme="minorBidi"/>
          <w:noProof/>
          <w:sz w:val="22"/>
          <w:szCs w:val="22"/>
          <w:lang w:eastAsia="en-GB"/>
        </w:rPr>
        <w:tab/>
      </w:r>
      <w:r>
        <w:rPr>
          <w:noProof/>
        </w:rPr>
        <w:t>RAN timing synchronization</w:t>
      </w:r>
      <w:r>
        <w:rPr>
          <w:noProof/>
        </w:rPr>
        <w:tab/>
      </w:r>
      <w:r>
        <w:rPr>
          <w:noProof/>
        </w:rPr>
        <w:fldChar w:fldCharType="begin" w:fldLock="1"/>
      </w:r>
      <w:r>
        <w:rPr>
          <w:noProof/>
        </w:rPr>
        <w:instrText xml:space="preserve"> PAGEREF _Toc155373262 \h </w:instrText>
      </w:r>
      <w:r>
        <w:rPr>
          <w:noProof/>
        </w:rPr>
      </w:r>
      <w:r>
        <w:rPr>
          <w:noProof/>
        </w:rPr>
        <w:fldChar w:fldCharType="separate"/>
      </w:r>
      <w:r>
        <w:rPr>
          <w:noProof/>
        </w:rPr>
        <w:t>974</w:t>
      </w:r>
      <w:r>
        <w:rPr>
          <w:noProof/>
        </w:rPr>
        <w:fldChar w:fldCharType="end"/>
      </w:r>
    </w:p>
    <w:p w14:paraId="70D5AC41" w14:textId="2B6C6007" w:rsidR="008B2095" w:rsidRDefault="008B2095">
      <w:pPr>
        <w:pStyle w:val="TOC4"/>
        <w:rPr>
          <w:rFonts w:asciiTheme="minorHAnsi" w:eastAsiaTheme="minorEastAsia" w:hAnsiTheme="minorHAnsi" w:cstheme="minorBidi"/>
          <w:noProof/>
          <w:sz w:val="22"/>
          <w:szCs w:val="22"/>
          <w:lang w:eastAsia="en-GB"/>
        </w:rPr>
      </w:pPr>
      <w:r>
        <w:rPr>
          <w:noProof/>
          <w:lang w:eastAsia="zh-CN"/>
        </w:rPr>
        <w:t>9.11.3.96</w:t>
      </w:r>
      <w:r>
        <w:rPr>
          <w:rFonts w:asciiTheme="minorHAnsi" w:eastAsiaTheme="minorEastAsia" w:hAnsiTheme="minorHAnsi" w:cstheme="minorBidi"/>
          <w:noProof/>
          <w:sz w:val="22"/>
          <w:szCs w:val="22"/>
          <w:lang w:eastAsia="en-GB"/>
        </w:rPr>
        <w:tab/>
      </w:r>
      <w:r>
        <w:rPr>
          <w:noProof/>
          <w:lang w:eastAsia="zh-CN"/>
        </w:rPr>
        <w:t>Extended LADN information</w:t>
      </w:r>
      <w:r>
        <w:rPr>
          <w:noProof/>
        </w:rPr>
        <w:tab/>
      </w:r>
      <w:r>
        <w:rPr>
          <w:noProof/>
        </w:rPr>
        <w:fldChar w:fldCharType="begin" w:fldLock="1"/>
      </w:r>
      <w:r>
        <w:rPr>
          <w:noProof/>
        </w:rPr>
        <w:instrText xml:space="preserve"> PAGEREF _Toc155373263 \h </w:instrText>
      </w:r>
      <w:r>
        <w:rPr>
          <w:noProof/>
        </w:rPr>
      </w:r>
      <w:r>
        <w:rPr>
          <w:noProof/>
        </w:rPr>
        <w:fldChar w:fldCharType="separate"/>
      </w:r>
      <w:r>
        <w:rPr>
          <w:noProof/>
        </w:rPr>
        <w:t>975</w:t>
      </w:r>
      <w:r>
        <w:rPr>
          <w:noProof/>
        </w:rPr>
        <w:fldChar w:fldCharType="end"/>
      </w:r>
    </w:p>
    <w:p w14:paraId="503E292E" w14:textId="26A37ED9" w:rsidR="008B2095" w:rsidRDefault="008B2095">
      <w:pPr>
        <w:pStyle w:val="TOC4"/>
        <w:rPr>
          <w:rFonts w:asciiTheme="minorHAnsi" w:eastAsiaTheme="minorEastAsia" w:hAnsiTheme="minorHAnsi" w:cstheme="minorBidi"/>
          <w:noProof/>
          <w:sz w:val="22"/>
          <w:szCs w:val="22"/>
          <w:lang w:eastAsia="en-GB"/>
        </w:rPr>
      </w:pPr>
      <w:r>
        <w:rPr>
          <w:noProof/>
        </w:rPr>
        <w:t>9.11.3.97</w:t>
      </w:r>
      <w:r>
        <w:rPr>
          <w:rFonts w:asciiTheme="minorHAnsi" w:eastAsiaTheme="minorEastAsia" w:hAnsiTheme="minorHAnsi" w:cstheme="minorBidi"/>
          <w:noProof/>
          <w:sz w:val="22"/>
          <w:szCs w:val="22"/>
          <w:lang w:eastAsia="en-GB"/>
        </w:rPr>
        <w:tab/>
      </w:r>
      <w:r>
        <w:rPr>
          <w:noProof/>
        </w:rPr>
        <w:t>Alternative NSSAI</w:t>
      </w:r>
      <w:r>
        <w:rPr>
          <w:noProof/>
        </w:rPr>
        <w:tab/>
      </w:r>
      <w:r>
        <w:rPr>
          <w:noProof/>
        </w:rPr>
        <w:fldChar w:fldCharType="begin" w:fldLock="1"/>
      </w:r>
      <w:r>
        <w:rPr>
          <w:noProof/>
        </w:rPr>
        <w:instrText xml:space="preserve"> PAGEREF _Toc155373264 \h </w:instrText>
      </w:r>
      <w:r>
        <w:rPr>
          <w:noProof/>
        </w:rPr>
      </w:r>
      <w:r>
        <w:rPr>
          <w:noProof/>
        </w:rPr>
        <w:fldChar w:fldCharType="separate"/>
      </w:r>
      <w:r>
        <w:rPr>
          <w:noProof/>
        </w:rPr>
        <w:t>976</w:t>
      </w:r>
      <w:r>
        <w:rPr>
          <w:noProof/>
        </w:rPr>
        <w:fldChar w:fldCharType="end"/>
      </w:r>
    </w:p>
    <w:p w14:paraId="7BBEB561" w14:textId="231ED776" w:rsidR="008B2095" w:rsidRDefault="008B2095">
      <w:pPr>
        <w:pStyle w:val="TOC4"/>
        <w:rPr>
          <w:rFonts w:asciiTheme="minorHAnsi" w:eastAsiaTheme="minorEastAsia" w:hAnsiTheme="minorHAnsi" w:cstheme="minorBidi"/>
          <w:noProof/>
          <w:sz w:val="22"/>
          <w:szCs w:val="22"/>
          <w:lang w:eastAsia="en-GB"/>
        </w:rPr>
      </w:pPr>
      <w:r>
        <w:rPr>
          <w:noProof/>
        </w:rPr>
        <w:t>9.11.3.98</w:t>
      </w:r>
      <w:r>
        <w:rPr>
          <w:rFonts w:asciiTheme="minorHAnsi" w:eastAsiaTheme="minorEastAsia" w:hAnsiTheme="minorHAnsi" w:cstheme="minorBidi"/>
          <w:noProof/>
          <w:sz w:val="22"/>
          <w:szCs w:val="22"/>
          <w:lang w:eastAsia="en-GB"/>
        </w:rPr>
        <w:tab/>
      </w:r>
      <w:r>
        <w:rPr>
          <w:noProof/>
        </w:rPr>
        <w:t>Type 6 IE container</w:t>
      </w:r>
      <w:r>
        <w:rPr>
          <w:noProof/>
        </w:rPr>
        <w:tab/>
      </w:r>
      <w:r>
        <w:rPr>
          <w:noProof/>
        </w:rPr>
        <w:fldChar w:fldCharType="begin" w:fldLock="1"/>
      </w:r>
      <w:r>
        <w:rPr>
          <w:noProof/>
        </w:rPr>
        <w:instrText xml:space="preserve"> PAGEREF _Toc155373265 \h </w:instrText>
      </w:r>
      <w:r>
        <w:rPr>
          <w:noProof/>
        </w:rPr>
      </w:r>
      <w:r>
        <w:rPr>
          <w:noProof/>
        </w:rPr>
        <w:fldChar w:fldCharType="separate"/>
      </w:r>
      <w:r>
        <w:rPr>
          <w:noProof/>
        </w:rPr>
        <w:t>977</w:t>
      </w:r>
      <w:r>
        <w:rPr>
          <w:noProof/>
        </w:rPr>
        <w:fldChar w:fldCharType="end"/>
      </w:r>
    </w:p>
    <w:p w14:paraId="5E414B1D" w14:textId="3870BBD2"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3.99</w:t>
      </w:r>
      <w:r>
        <w:rPr>
          <w:rFonts w:asciiTheme="minorHAnsi" w:eastAsiaTheme="minorEastAsia" w:hAnsiTheme="minorHAnsi" w:cstheme="minorBidi"/>
          <w:noProof/>
          <w:sz w:val="22"/>
          <w:szCs w:val="22"/>
          <w:lang w:eastAsia="en-GB"/>
        </w:rPr>
        <w:tab/>
      </w:r>
      <w:r>
        <w:rPr>
          <w:noProof/>
        </w:rPr>
        <w:t>Non-3GPP access path switching indication</w:t>
      </w:r>
      <w:r>
        <w:rPr>
          <w:noProof/>
        </w:rPr>
        <w:tab/>
      </w:r>
      <w:r>
        <w:rPr>
          <w:noProof/>
        </w:rPr>
        <w:fldChar w:fldCharType="begin" w:fldLock="1"/>
      </w:r>
      <w:r>
        <w:rPr>
          <w:noProof/>
        </w:rPr>
        <w:instrText xml:space="preserve"> PAGEREF _Toc155373266 \h </w:instrText>
      </w:r>
      <w:r>
        <w:rPr>
          <w:noProof/>
        </w:rPr>
      </w:r>
      <w:r>
        <w:rPr>
          <w:noProof/>
        </w:rPr>
        <w:fldChar w:fldCharType="separate"/>
      </w:r>
      <w:r>
        <w:rPr>
          <w:noProof/>
        </w:rPr>
        <w:t>978</w:t>
      </w:r>
      <w:r>
        <w:rPr>
          <w:noProof/>
        </w:rPr>
        <w:fldChar w:fldCharType="end"/>
      </w:r>
    </w:p>
    <w:p w14:paraId="09EB8190" w14:textId="2D00BED5" w:rsidR="008B2095" w:rsidRDefault="008B2095">
      <w:pPr>
        <w:pStyle w:val="TOC4"/>
        <w:rPr>
          <w:rFonts w:asciiTheme="minorHAnsi" w:eastAsiaTheme="minorEastAsia" w:hAnsiTheme="minorHAnsi" w:cstheme="minorBidi"/>
          <w:noProof/>
          <w:sz w:val="22"/>
          <w:szCs w:val="22"/>
          <w:lang w:eastAsia="en-GB"/>
        </w:rPr>
      </w:pPr>
      <w:r>
        <w:rPr>
          <w:noProof/>
        </w:rPr>
        <w:t>9.11.3.100</w:t>
      </w:r>
      <w:r>
        <w:rPr>
          <w:rFonts w:asciiTheme="minorHAnsi" w:eastAsiaTheme="minorEastAsia" w:hAnsiTheme="minorHAnsi" w:cstheme="minorBidi"/>
          <w:noProof/>
          <w:sz w:val="22"/>
          <w:szCs w:val="22"/>
          <w:lang w:eastAsia="en-GB"/>
        </w:rPr>
        <w:tab/>
      </w:r>
      <w:r>
        <w:rPr>
          <w:noProof/>
        </w:rPr>
        <w:t>S-NSSAI location validity information</w:t>
      </w:r>
      <w:r>
        <w:rPr>
          <w:noProof/>
        </w:rPr>
        <w:tab/>
      </w:r>
      <w:r>
        <w:rPr>
          <w:noProof/>
        </w:rPr>
        <w:fldChar w:fldCharType="begin" w:fldLock="1"/>
      </w:r>
      <w:r>
        <w:rPr>
          <w:noProof/>
        </w:rPr>
        <w:instrText xml:space="preserve"> PAGEREF _Toc155373267 \h </w:instrText>
      </w:r>
      <w:r>
        <w:rPr>
          <w:noProof/>
        </w:rPr>
      </w:r>
      <w:r>
        <w:rPr>
          <w:noProof/>
        </w:rPr>
        <w:fldChar w:fldCharType="separate"/>
      </w:r>
      <w:r>
        <w:rPr>
          <w:noProof/>
        </w:rPr>
        <w:t>979</w:t>
      </w:r>
      <w:r>
        <w:rPr>
          <w:noProof/>
        </w:rPr>
        <w:fldChar w:fldCharType="end"/>
      </w:r>
    </w:p>
    <w:p w14:paraId="2AD6259D" w14:textId="104CD105" w:rsidR="008B2095" w:rsidRDefault="008B2095">
      <w:pPr>
        <w:pStyle w:val="TOC4"/>
        <w:rPr>
          <w:rFonts w:asciiTheme="minorHAnsi" w:eastAsiaTheme="minorEastAsia" w:hAnsiTheme="minorHAnsi" w:cstheme="minorBidi"/>
          <w:noProof/>
          <w:sz w:val="22"/>
          <w:szCs w:val="22"/>
          <w:lang w:eastAsia="en-GB"/>
        </w:rPr>
      </w:pPr>
      <w:r>
        <w:rPr>
          <w:noProof/>
        </w:rPr>
        <w:t>9.11.3.101</w:t>
      </w:r>
      <w:r>
        <w:rPr>
          <w:rFonts w:asciiTheme="minorHAnsi" w:eastAsiaTheme="minorEastAsia" w:hAnsiTheme="minorHAnsi" w:cstheme="minorBidi"/>
          <w:noProof/>
          <w:sz w:val="22"/>
          <w:szCs w:val="22"/>
          <w:lang w:eastAsia="en-GB"/>
        </w:rPr>
        <w:tab/>
      </w:r>
      <w:r>
        <w:rPr>
          <w:noProof/>
        </w:rPr>
        <w:t>S-NSSAI time validity information</w:t>
      </w:r>
      <w:r>
        <w:rPr>
          <w:noProof/>
        </w:rPr>
        <w:tab/>
      </w:r>
      <w:r>
        <w:rPr>
          <w:noProof/>
        </w:rPr>
        <w:fldChar w:fldCharType="begin" w:fldLock="1"/>
      </w:r>
      <w:r>
        <w:rPr>
          <w:noProof/>
        </w:rPr>
        <w:instrText xml:space="preserve"> PAGEREF _Toc155373268 \h </w:instrText>
      </w:r>
      <w:r>
        <w:rPr>
          <w:noProof/>
        </w:rPr>
      </w:r>
      <w:r>
        <w:rPr>
          <w:noProof/>
        </w:rPr>
        <w:fldChar w:fldCharType="separate"/>
      </w:r>
      <w:r>
        <w:rPr>
          <w:noProof/>
        </w:rPr>
        <w:t>980</w:t>
      </w:r>
      <w:r>
        <w:rPr>
          <w:noProof/>
        </w:rPr>
        <w:fldChar w:fldCharType="end"/>
      </w:r>
    </w:p>
    <w:p w14:paraId="746DC9A1" w14:textId="38555BBC" w:rsidR="008B2095" w:rsidRDefault="008B2095">
      <w:pPr>
        <w:pStyle w:val="TOC4"/>
        <w:rPr>
          <w:rFonts w:asciiTheme="minorHAnsi" w:eastAsiaTheme="minorEastAsia" w:hAnsiTheme="minorHAnsi" w:cstheme="minorBidi"/>
          <w:noProof/>
          <w:sz w:val="22"/>
          <w:szCs w:val="22"/>
          <w:lang w:eastAsia="en-GB"/>
        </w:rPr>
      </w:pPr>
      <w:r>
        <w:rPr>
          <w:noProof/>
          <w:lang w:eastAsia="ko-KR"/>
        </w:rPr>
        <w:t>9.11.3.102</w:t>
      </w:r>
      <w:r>
        <w:rPr>
          <w:rFonts w:asciiTheme="minorHAnsi" w:eastAsiaTheme="minorEastAsia" w:hAnsiTheme="minorHAnsi" w:cstheme="minorBidi"/>
          <w:noProof/>
          <w:sz w:val="22"/>
          <w:szCs w:val="22"/>
          <w:lang w:eastAsia="en-GB"/>
        </w:rPr>
        <w:tab/>
      </w:r>
      <w:r>
        <w:rPr>
          <w:noProof/>
          <w:lang w:eastAsia="ko-KR"/>
        </w:rPr>
        <w:t>Non-3GPP path switching information</w:t>
      </w:r>
      <w:r>
        <w:rPr>
          <w:noProof/>
        </w:rPr>
        <w:tab/>
      </w:r>
      <w:r>
        <w:rPr>
          <w:noProof/>
        </w:rPr>
        <w:fldChar w:fldCharType="begin" w:fldLock="1"/>
      </w:r>
      <w:r>
        <w:rPr>
          <w:noProof/>
        </w:rPr>
        <w:instrText xml:space="preserve"> PAGEREF _Toc155373269 \h </w:instrText>
      </w:r>
      <w:r>
        <w:rPr>
          <w:noProof/>
        </w:rPr>
      </w:r>
      <w:r>
        <w:rPr>
          <w:noProof/>
        </w:rPr>
        <w:fldChar w:fldCharType="separate"/>
      </w:r>
      <w:r>
        <w:rPr>
          <w:noProof/>
        </w:rPr>
        <w:t>982</w:t>
      </w:r>
      <w:r>
        <w:rPr>
          <w:noProof/>
        </w:rPr>
        <w:fldChar w:fldCharType="end"/>
      </w:r>
    </w:p>
    <w:p w14:paraId="32DD1E46" w14:textId="6029EF95" w:rsidR="008B2095" w:rsidRDefault="008B2095">
      <w:pPr>
        <w:pStyle w:val="TOC4"/>
        <w:rPr>
          <w:rFonts w:asciiTheme="minorHAnsi" w:eastAsiaTheme="minorEastAsia" w:hAnsiTheme="minorHAnsi" w:cstheme="minorBidi"/>
          <w:noProof/>
          <w:sz w:val="22"/>
          <w:szCs w:val="22"/>
          <w:lang w:eastAsia="en-GB"/>
        </w:rPr>
      </w:pPr>
      <w:r>
        <w:rPr>
          <w:noProof/>
        </w:rPr>
        <w:t>9.11.3.103</w:t>
      </w:r>
      <w:r>
        <w:rPr>
          <w:rFonts w:asciiTheme="minorHAnsi" w:eastAsiaTheme="minorEastAsia" w:hAnsiTheme="minorHAnsi" w:cstheme="minorBidi"/>
          <w:noProof/>
          <w:sz w:val="22"/>
          <w:szCs w:val="22"/>
          <w:lang w:eastAsia="en-GB"/>
        </w:rPr>
        <w:tab/>
      </w:r>
      <w:r>
        <w:rPr>
          <w:noProof/>
        </w:rPr>
        <w:t>Partial NSSAI</w:t>
      </w:r>
      <w:r>
        <w:rPr>
          <w:noProof/>
        </w:rPr>
        <w:tab/>
      </w:r>
      <w:r>
        <w:rPr>
          <w:noProof/>
        </w:rPr>
        <w:fldChar w:fldCharType="begin" w:fldLock="1"/>
      </w:r>
      <w:r>
        <w:rPr>
          <w:noProof/>
        </w:rPr>
        <w:instrText xml:space="preserve"> PAGEREF _Toc155373270 \h </w:instrText>
      </w:r>
      <w:r>
        <w:rPr>
          <w:noProof/>
        </w:rPr>
      </w:r>
      <w:r>
        <w:rPr>
          <w:noProof/>
        </w:rPr>
        <w:fldChar w:fldCharType="separate"/>
      </w:r>
      <w:r>
        <w:rPr>
          <w:noProof/>
        </w:rPr>
        <w:t>983</w:t>
      </w:r>
      <w:r>
        <w:rPr>
          <w:noProof/>
        </w:rPr>
        <w:fldChar w:fldCharType="end"/>
      </w:r>
    </w:p>
    <w:p w14:paraId="67DF35C6" w14:textId="1A929ABB"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3.104</w:t>
      </w:r>
      <w:r>
        <w:rPr>
          <w:rFonts w:asciiTheme="minorHAnsi" w:eastAsiaTheme="minorEastAsia" w:hAnsiTheme="minorHAnsi" w:cstheme="minorBidi"/>
          <w:noProof/>
          <w:sz w:val="22"/>
          <w:szCs w:val="22"/>
          <w:lang w:eastAsia="en-GB"/>
        </w:rPr>
        <w:tab/>
      </w:r>
      <w:r>
        <w:rPr>
          <w:noProof/>
        </w:rPr>
        <w:t xml:space="preserve">AUN3 </w:t>
      </w:r>
      <w:r w:rsidRPr="00300C85">
        <w:rPr>
          <w:noProof/>
          <w:lang w:val="en-US"/>
        </w:rPr>
        <w:t>indication</w:t>
      </w:r>
      <w:r>
        <w:rPr>
          <w:noProof/>
        </w:rPr>
        <w:tab/>
      </w:r>
      <w:r>
        <w:rPr>
          <w:noProof/>
        </w:rPr>
        <w:fldChar w:fldCharType="begin" w:fldLock="1"/>
      </w:r>
      <w:r>
        <w:rPr>
          <w:noProof/>
        </w:rPr>
        <w:instrText xml:space="preserve"> PAGEREF _Toc155373271 \h </w:instrText>
      </w:r>
      <w:r>
        <w:rPr>
          <w:noProof/>
        </w:rPr>
      </w:r>
      <w:r>
        <w:rPr>
          <w:noProof/>
        </w:rPr>
        <w:fldChar w:fldCharType="separate"/>
      </w:r>
      <w:r>
        <w:rPr>
          <w:noProof/>
        </w:rPr>
        <w:t>984</w:t>
      </w:r>
      <w:r>
        <w:rPr>
          <w:noProof/>
        </w:rPr>
        <w:fldChar w:fldCharType="end"/>
      </w:r>
    </w:p>
    <w:p w14:paraId="791EDEAB" w14:textId="424363CA" w:rsidR="008B2095" w:rsidRDefault="008B2095">
      <w:pPr>
        <w:pStyle w:val="TOC4"/>
        <w:rPr>
          <w:rFonts w:asciiTheme="minorHAnsi" w:eastAsiaTheme="minorEastAsia" w:hAnsiTheme="minorHAnsi" w:cstheme="minorBidi"/>
          <w:noProof/>
          <w:sz w:val="22"/>
          <w:szCs w:val="22"/>
          <w:lang w:eastAsia="en-GB"/>
        </w:rPr>
      </w:pPr>
      <w:r>
        <w:rPr>
          <w:noProof/>
        </w:rPr>
        <w:t>9.11.3.106</w:t>
      </w:r>
      <w:r>
        <w:rPr>
          <w:rFonts w:asciiTheme="minorHAnsi" w:eastAsiaTheme="minorEastAsia" w:hAnsiTheme="minorHAnsi" w:cstheme="minorBidi"/>
          <w:noProof/>
          <w:sz w:val="22"/>
          <w:szCs w:val="22"/>
          <w:lang w:eastAsia="en-GB"/>
        </w:rPr>
        <w:tab/>
      </w:r>
      <w:r w:rsidRPr="00300C85">
        <w:rPr>
          <w:noProof/>
          <w:lang w:val="en-US" w:eastAsia="ko-KR"/>
        </w:rPr>
        <w:t>Payload container information</w:t>
      </w:r>
      <w:r>
        <w:rPr>
          <w:noProof/>
        </w:rPr>
        <w:tab/>
      </w:r>
      <w:r>
        <w:rPr>
          <w:noProof/>
        </w:rPr>
        <w:fldChar w:fldCharType="begin" w:fldLock="1"/>
      </w:r>
      <w:r>
        <w:rPr>
          <w:noProof/>
        </w:rPr>
        <w:instrText xml:space="preserve"> PAGEREF _Toc155373272 \h </w:instrText>
      </w:r>
      <w:r>
        <w:rPr>
          <w:noProof/>
        </w:rPr>
      </w:r>
      <w:r>
        <w:rPr>
          <w:noProof/>
        </w:rPr>
        <w:fldChar w:fldCharType="separate"/>
      </w:r>
      <w:r>
        <w:rPr>
          <w:noProof/>
        </w:rPr>
        <w:t>985</w:t>
      </w:r>
      <w:r>
        <w:rPr>
          <w:noProof/>
        </w:rPr>
        <w:fldChar w:fldCharType="end"/>
      </w:r>
    </w:p>
    <w:p w14:paraId="30513BFC" w14:textId="78C0DDEC" w:rsidR="008B2095" w:rsidRDefault="008B2095">
      <w:pPr>
        <w:pStyle w:val="TOC4"/>
        <w:rPr>
          <w:rFonts w:asciiTheme="minorHAnsi" w:eastAsiaTheme="minorEastAsia" w:hAnsiTheme="minorHAnsi" w:cstheme="minorBidi"/>
          <w:noProof/>
          <w:sz w:val="22"/>
          <w:szCs w:val="22"/>
          <w:lang w:eastAsia="en-GB"/>
        </w:rPr>
      </w:pPr>
      <w:r>
        <w:rPr>
          <w:noProof/>
        </w:rPr>
        <w:t>9.11.3.107</w:t>
      </w:r>
      <w:r>
        <w:rPr>
          <w:rFonts w:asciiTheme="minorHAnsi" w:eastAsiaTheme="minorEastAsia" w:hAnsiTheme="minorHAnsi" w:cstheme="minorBidi"/>
          <w:noProof/>
          <w:sz w:val="22"/>
          <w:szCs w:val="22"/>
          <w:lang w:eastAsia="en-GB"/>
        </w:rPr>
        <w:tab/>
      </w:r>
      <w:r>
        <w:rPr>
          <w:noProof/>
        </w:rPr>
        <w:t>AUN3 device security key</w:t>
      </w:r>
      <w:r>
        <w:rPr>
          <w:noProof/>
        </w:rPr>
        <w:tab/>
      </w:r>
      <w:r>
        <w:rPr>
          <w:noProof/>
        </w:rPr>
        <w:fldChar w:fldCharType="begin" w:fldLock="1"/>
      </w:r>
      <w:r>
        <w:rPr>
          <w:noProof/>
        </w:rPr>
        <w:instrText xml:space="preserve"> PAGEREF _Toc155373273 \h </w:instrText>
      </w:r>
      <w:r>
        <w:rPr>
          <w:noProof/>
        </w:rPr>
      </w:r>
      <w:r>
        <w:rPr>
          <w:noProof/>
        </w:rPr>
        <w:fldChar w:fldCharType="separate"/>
      </w:r>
      <w:r>
        <w:rPr>
          <w:noProof/>
        </w:rPr>
        <w:t>985</w:t>
      </w:r>
      <w:r>
        <w:rPr>
          <w:noProof/>
        </w:rPr>
        <w:fldChar w:fldCharType="end"/>
      </w:r>
    </w:p>
    <w:p w14:paraId="377701BF" w14:textId="3228809F" w:rsidR="008B2095" w:rsidRDefault="008B2095">
      <w:pPr>
        <w:pStyle w:val="TOC4"/>
        <w:rPr>
          <w:rFonts w:asciiTheme="minorHAnsi" w:eastAsiaTheme="minorEastAsia" w:hAnsiTheme="minorHAnsi" w:cstheme="minorBidi"/>
          <w:noProof/>
          <w:sz w:val="22"/>
          <w:szCs w:val="22"/>
          <w:lang w:eastAsia="en-GB"/>
        </w:rPr>
      </w:pPr>
      <w:r>
        <w:rPr>
          <w:noProof/>
        </w:rPr>
        <w:t>9.11.3.108</w:t>
      </w:r>
      <w:r>
        <w:rPr>
          <w:rFonts w:asciiTheme="minorHAnsi" w:eastAsiaTheme="minorEastAsia" w:hAnsiTheme="minorHAnsi" w:cstheme="minorBidi"/>
          <w:noProof/>
          <w:sz w:val="22"/>
          <w:szCs w:val="22"/>
          <w:lang w:eastAsia="en-GB"/>
        </w:rPr>
        <w:tab/>
      </w:r>
      <w:r>
        <w:rPr>
          <w:noProof/>
        </w:rPr>
        <w:t>On-demand NSSAI</w:t>
      </w:r>
      <w:r>
        <w:rPr>
          <w:noProof/>
        </w:rPr>
        <w:tab/>
      </w:r>
      <w:r>
        <w:rPr>
          <w:noProof/>
        </w:rPr>
        <w:fldChar w:fldCharType="begin" w:fldLock="1"/>
      </w:r>
      <w:r>
        <w:rPr>
          <w:noProof/>
        </w:rPr>
        <w:instrText xml:space="preserve"> PAGEREF _Toc155373274 \h </w:instrText>
      </w:r>
      <w:r>
        <w:rPr>
          <w:noProof/>
        </w:rPr>
      </w:r>
      <w:r>
        <w:rPr>
          <w:noProof/>
        </w:rPr>
        <w:fldChar w:fldCharType="separate"/>
      </w:r>
      <w:r>
        <w:rPr>
          <w:noProof/>
        </w:rPr>
        <w:t>986</w:t>
      </w:r>
      <w:r>
        <w:rPr>
          <w:noProof/>
        </w:rPr>
        <w:fldChar w:fldCharType="end"/>
      </w:r>
    </w:p>
    <w:p w14:paraId="6B8AD600" w14:textId="253D46F3" w:rsidR="008B2095" w:rsidRDefault="008B2095">
      <w:pPr>
        <w:pStyle w:val="TOC3"/>
        <w:rPr>
          <w:rFonts w:asciiTheme="minorHAnsi" w:eastAsiaTheme="minorEastAsia" w:hAnsiTheme="minorHAnsi" w:cstheme="minorBidi"/>
          <w:noProof/>
          <w:sz w:val="22"/>
          <w:szCs w:val="22"/>
          <w:lang w:eastAsia="en-GB"/>
        </w:rPr>
      </w:pPr>
      <w:r>
        <w:rPr>
          <w:noProof/>
        </w:rPr>
        <w:t>9.11.4</w:t>
      </w:r>
      <w:r>
        <w:rPr>
          <w:rFonts w:asciiTheme="minorHAnsi" w:eastAsiaTheme="minorEastAsia" w:hAnsiTheme="minorHAnsi" w:cstheme="minorBidi"/>
          <w:noProof/>
          <w:sz w:val="22"/>
          <w:szCs w:val="22"/>
          <w:lang w:eastAsia="en-GB"/>
        </w:rPr>
        <w:tab/>
      </w:r>
      <w:r>
        <w:rPr>
          <w:noProof/>
        </w:rPr>
        <w:t>5GS session management (5GSM) information elements</w:t>
      </w:r>
      <w:r>
        <w:rPr>
          <w:noProof/>
        </w:rPr>
        <w:tab/>
      </w:r>
      <w:r>
        <w:rPr>
          <w:noProof/>
        </w:rPr>
        <w:fldChar w:fldCharType="begin" w:fldLock="1"/>
      </w:r>
      <w:r>
        <w:rPr>
          <w:noProof/>
        </w:rPr>
        <w:instrText xml:space="preserve"> PAGEREF _Toc155373275 \h </w:instrText>
      </w:r>
      <w:r>
        <w:rPr>
          <w:noProof/>
        </w:rPr>
      </w:r>
      <w:r>
        <w:rPr>
          <w:noProof/>
        </w:rPr>
        <w:fldChar w:fldCharType="separate"/>
      </w:r>
      <w:r>
        <w:rPr>
          <w:noProof/>
        </w:rPr>
        <w:t>987</w:t>
      </w:r>
      <w:r>
        <w:rPr>
          <w:noProof/>
        </w:rPr>
        <w:fldChar w:fldCharType="end"/>
      </w:r>
    </w:p>
    <w:p w14:paraId="4840A121" w14:textId="4861CA28" w:rsidR="008B2095" w:rsidRDefault="008B2095">
      <w:pPr>
        <w:pStyle w:val="TOC4"/>
        <w:rPr>
          <w:rFonts w:asciiTheme="minorHAnsi" w:eastAsiaTheme="minorEastAsia" w:hAnsiTheme="minorHAnsi" w:cstheme="minorBidi"/>
          <w:noProof/>
          <w:sz w:val="22"/>
          <w:szCs w:val="22"/>
          <w:lang w:eastAsia="en-GB"/>
        </w:rPr>
      </w:pPr>
      <w:r>
        <w:rPr>
          <w:noProof/>
        </w:rPr>
        <w:t>9.11.4.1</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55373276 \h </w:instrText>
      </w:r>
      <w:r>
        <w:rPr>
          <w:noProof/>
        </w:rPr>
      </w:r>
      <w:r>
        <w:rPr>
          <w:noProof/>
        </w:rPr>
        <w:fldChar w:fldCharType="separate"/>
      </w:r>
      <w:r>
        <w:rPr>
          <w:noProof/>
        </w:rPr>
        <w:t>987</w:t>
      </w:r>
      <w:r>
        <w:rPr>
          <w:noProof/>
        </w:rPr>
        <w:fldChar w:fldCharType="end"/>
      </w:r>
    </w:p>
    <w:p w14:paraId="727254D0" w14:textId="0D8F2C15" w:rsidR="008B2095" w:rsidRDefault="008B2095">
      <w:pPr>
        <w:pStyle w:val="TOC4"/>
        <w:rPr>
          <w:rFonts w:asciiTheme="minorHAnsi" w:eastAsiaTheme="minorEastAsia" w:hAnsiTheme="minorHAnsi" w:cstheme="minorBidi"/>
          <w:noProof/>
          <w:sz w:val="22"/>
          <w:szCs w:val="22"/>
          <w:lang w:eastAsia="en-GB"/>
        </w:rPr>
      </w:pPr>
      <w:r>
        <w:rPr>
          <w:noProof/>
        </w:rPr>
        <w:t>9.11.4.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277 \h </w:instrText>
      </w:r>
      <w:r>
        <w:rPr>
          <w:noProof/>
        </w:rPr>
      </w:r>
      <w:r>
        <w:rPr>
          <w:noProof/>
        </w:rPr>
        <w:fldChar w:fldCharType="separate"/>
      </w:r>
      <w:r>
        <w:rPr>
          <w:noProof/>
        </w:rPr>
        <w:t>989</w:t>
      </w:r>
      <w:r>
        <w:rPr>
          <w:noProof/>
        </w:rPr>
        <w:fldChar w:fldCharType="end"/>
      </w:r>
    </w:p>
    <w:p w14:paraId="272CA9FF" w14:textId="43F0B90E" w:rsidR="008B2095" w:rsidRDefault="008B2095">
      <w:pPr>
        <w:pStyle w:val="TOC4"/>
        <w:rPr>
          <w:rFonts w:asciiTheme="minorHAnsi" w:eastAsiaTheme="minorEastAsia" w:hAnsiTheme="minorHAnsi" w:cstheme="minorBidi"/>
          <w:noProof/>
          <w:sz w:val="22"/>
          <w:szCs w:val="22"/>
          <w:lang w:eastAsia="en-GB"/>
        </w:rPr>
      </w:pPr>
      <w:r>
        <w:rPr>
          <w:noProof/>
        </w:rPr>
        <w:t>9.11.4.3</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55373278 \h </w:instrText>
      </w:r>
      <w:r>
        <w:rPr>
          <w:noProof/>
        </w:rPr>
      </w:r>
      <w:r>
        <w:rPr>
          <w:noProof/>
        </w:rPr>
        <w:fldChar w:fldCharType="separate"/>
      </w:r>
      <w:r>
        <w:rPr>
          <w:noProof/>
        </w:rPr>
        <w:t>990</w:t>
      </w:r>
      <w:r>
        <w:rPr>
          <w:noProof/>
        </w:rPr>
        <w:fldChar w:fldCharType="end"/>
      </w:r>
    </w:p>
    <w:p w14:paraId="77826DFB" w14:textId="53766AA3" w:rsidR="008B2095" w:rsidRDefault="008B2095">
      <w:pPr>
        <w:pStyle w:val="TOC4"/>
        <w:rPr>
          <w:rFonts w:asciiTheme="minorHAnsi" w:eastAsiaTheme="minorEastAsia" w:hAnsiTheme="minorHAnsi" w:cstheme="minorBidi"/>
          <w:noProof/>
          <w:sz w:val="22"/>
          <w:szCs w:val="22"/>
          <w:lang w:eastAsia="en-GB"/>
        </w:rPr>
      </w:pPr>
      <w:r>
        <w:rPr>
          <w:noProof/>
        </w:rPr>
        <w:t>9.11.4.4</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55373279 \h </w:instrText>
      </w:r>
      <w:r>
        <w:rPr>
          <w:noProof/>
        </w:rPr>
      </w:r>
      <w:r>
        <w:rPr>
          <w:noProof/>
        </w:rPr>
        <w:fldChar w:fldCharType="separate"/>
      </w:r>
      <w:r>
        <w:rPr>
          <w:noProof/>
        </w:rPr>
        <w:t>991</w:t>
      </w:r>
      <w:r>
        <w:rPr>
          <w:noProof/>
        </w:rPr>
        <w:fldChar w:fldCharType="end"/>
      </w:r>
    </w:p>
    <w:p w14:paraId="61C227EC" w14:textId="1C99EC42" w:rsidR="008B2095" w:rsidRDefault="008B2095">
      <w:pPr>
        <w:pStyle w:val="TOC4"/>
        <w:rPr>
          <w:rFonts w:asciiTheme="minorHAnsi" w:eastAsiaTheme="minorEastAsia" w:hAnsiTheme="minorHAnsi" w:cstheme="minorBidi"/>
          <w:noProof/>
          <w:sz w:val="22"/>
          <w:szCs w:val="22"/>
          <w:lang w:eastAsia="en-GB"/>
        </w:rPr>
      </w:pPr>
      <w:r>
        <w:rPr>
          <w:noProof/>
        </w:rPr>
        <w:t>9.11.4.5</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55373280 \h </w:instrText>
      </w:r>
      <w:r>
        <w:rPr>
          <w:noProof/>
        </w:rPr>
      </w:r>
      <w:r>
        <w:rPr>
          <w:noProof/>
        </w:rPr>
        <w:fldChar w:fldCharType="separate"/>
      </w:r>
      <w:r>
        <w:rPr>
          <w:noProof/>
        </w:rPr>
        <w:t>991</w:t>
      </w:r>
      <w:r>
        <w:rPr>
          <w:noProof/>
        </w:rPr>
        <w:fldChar w:fldCharType="end"/>
      </w:r>
    </w:p>
    <w:p w14:paraId="70827EBE" w14:textId="0217C30D" w:rsidR="008B2095" w:rsidRDefault="008B2095">
      <w:pPr>
        <w:pStyle w:val="TOC4"/>
        <w:rPr>
          <w:rFonts w:asciiTheme="minorHAnsi" w:eastAsiaTheme="minorEastAsia" w:hAnsiTheme="minorHAnsi" w:cstheme="minorBidi"/>
          <w:noProof/>
          <w:sz w:val="22"/>
          <w:szCs w:val="22"/>
          <w:lang w:eastAsia="en-GB"/>
        </w:rPr>
      </w:pPr>
      <w:r>
        <w:rPr>
          <w:noProof/>
        </w:rPr>
        <w:t>9.11.4.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281 \h </w:instrText>
      </w:r>
      <w:r>
        <w:rPr>
          <w:noProof/>
        </w:rPr>
      </w:r>
      <w:r>
        <w:rPr>
          <w:noProof/>
        </w:rPr>
        <w:fldChar w:fldCharType="separate"/>
      </w:r>
      <w:r>
        <w:rPr>
          <w:noProof/>
        </w:rPr>
        <w:t>992</w:t>
      </w:r>
      <w:r>
        <w:rPr>
          <w:noProof/>
        </w:rPr>
        <w:fldChar w:fldCharType="end"/>
      </w:r>
    </w:p>
    <w:p w14:paraId="59454272" w14:textId="2C7B3F8A" w:rsidR="008B2095" w:rsidRDefault="008B2095">
      <w:pPr>
        <w:pStyle w:val="TOC4"/>
        <w:rPr>
          <w:rFonts w:asciiTheme="minorHAnsi" w:eastAsiaTheme="minorEastAsia" w:hAnsiTheme="minorHAnsi" w:cstheme="minorBidi"/>
          <w:noProof/>
          <w:sz w:val="22"/>
          <w:szCs w:val="22"/>
          <w:lang w:eastAsia="en-GB"/>
        </w:rPr>
      </w:pPr>
      <w:r>
        <w:rPr>
          <w:noProof/>
        </w:rPr>
        <w:t>9.11.4.7</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55373282 \h </w:instrText>
      </w:r>
      <w:r>
        <w:rPr>
          <w:noProof/>
        </w:rPr>
      </w:r>
      <w:r>
        <w:rPr>
          <w:noProof/>
        </w:rPr>
        <w:fldChar w:fldCharType="separate"/>
      </w:r>
      <w:r>
        <w:rPr>
          <w:noProof/>
        </w:rPr>
        <w:t>992</w:t>
      </w:r>
      <w:r>
        <w:rPr>
          <w:noProof/>
        </w:rPr>
        <w:fldChar w:fldCharType="end"/>
      </w:r>
    </w:p>
    <w:p w14:paraId="51130055" w14:textId="45A10BAD" w:rsidR="008B2095" w:rsidRDefault="008B2095">
      <w:pPr>
        <w:pStyle w:val="TOC4"/>
        <w:rPr>
          <w:rFonts w:asciiTheme="minorHAnsi" w:eastAsiaTheme="minorEastAsia" w:hAnsiTheme="minorHAnsi" w:cstheme="minorBidi"/>
          <w:noProof/>
          <w:sz w:val="22"/>
          <w:szCs w:val="22"/>
          <w:lang w:eastAsia="en-GB"/>
        </w:rPr>
      </w:pPr>
      <w:r>
        <w:rPr>
          <w:noProof/>
        </w:rPr>
        <w:t>9.11.4.8</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373283 \h </w:instrText>
      </w:r>
      <w:r>
        <w:rPr>
          <w:noProof/>
        </w:rPr>
      </w:r>
      <w:r>
        <w:rPr>
          <w:noProof/>
        </w:rPr>
        <w:fldChar w:fldCharType="separate"/>
      </w:r>
      <w:r>
        <w:rPr>
          <w:noProof/>
        </w:rPr>
        <w:t>993</w:t>
      </w:r>
      <w:r>
        <w:rPr>
          <w:noProof/>
        </w:rPr>
        <w:fldChar w:fldCharType="end"/>
      </w:r>
    </w:p>
    <w:p w14:paraId="61008C73" w14:textId="111A1497" w:rsidR="008B2095" w:rsidRDefault="008B2095">
      <w:pPr>
        <w:pStyle w:val="TOC4"/>
        <w:rPr>
          <w:rFonts w:asciiTheme="minorHAnsi" w:eastAsiaTheme="minorEastAsia" w:hAnsiTheme="minorHAnsi" w:cstheme="minorBidi"/>
          <w:noProof/>
          <w:sz w:val="22"/>
          <w:szCs w:val="22"/>
          <w:lang w:eastAsia="en-GB"/>
        </w:rPr>
      </w:pPr>
      <w:r>
        <w:rPr>
          <w:noProof/>
        </w:rPr>
        <w:t>9.11.4.9</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55373284 \h </w:instrText>
      </w:r>
      <w:r>
        <w:rPr>
          <w:noProof/>
        </w:rPr>
      </w:r>
      <w:r>
        <w:rPr>
          <w:noProof/>
        </w:rPr>
        <w:fldChar w:fldCharType="separate"/>
      </w:r>
      <w:r>
        <w:rPr>
          <w:noProof/>
        </w:rPr>
        <w:t>997</w:t>
      </w:r>
      <w:r>
        <w:rPr>
          <w:noProof/>
        </w:rPr>
        <w:fldChar w:fldCharType="end"/>
      </w:r>
    </w:p>
    <w:p w14:paraId="6D19143B" w14:textId="7AFA9670" w:rsidR="008B2095" w:rsidRDefault="008B2095">
      <w:pPr>
        <w:pStyle w:val="TOC4"/>
        <w:rPr>
          <w:rFonts w:asciiTheme="minorHAnsi" w:eastAsiaTheme="minorEastAsia" w:hAnsiTheme="minorHAnsi" w:cstheme="minorBidi"/>
          <w:noProof/>
          <w:sz w:val="22"/>
          <w:szCs w:val="22"/>
          <w:lang w:eastAsia="en-GB"/>
        </w:rPr>
      </w:pPr>
      <w:r>
        <w:rPr>
          <w:noProof/>
        </w:rPr>
        <w:t>9.11.4.10</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55373285 \h </w:instrText>
      </w:r>
      <w:r>
        <w:rPr>
          <w:noProof/>
        </w:rPr>
      </w:r>
      <w:r>
        <w:rPr>
          <w:noProof/>
        </w:rPr>
        <w:fldChar w:fldCharType="separate"/>
      </w:r>
      <w:r>
        <w:rPr>
          <w:noProof/>
        </w:rPr>
        <w:t>997</w:t>
      </w:r>
      <w:r>
        <w:rPr>
          <w:noProof/>
        </w:rPr>
        <w:fldChar w:fldCharType="end"/>
      </w:r>
    </w:p>
    <w:p w14:paraId="762A1052" w14:textId="12DEE53C" w:rsidR="008B2095" w:rsidRDefault="008B2095">
      <w:pPr>
        <w:pStyle w:val="TOC4"/>
        <w:rPr>
          <w:rFonts w:asciiTheme="minorHAnsi" w:eastAsiaTheme="minorEastAsia" w:hAnsiTheme="minorHAnsi" w:cstheme="minorBidi"/>
          <w:noProof/>
          <w:sz w:val="22"/>
          <w:szCs w:val="22"/>
          <w:lang w:eastAsia="en-GB"/>
        </w:rPr>
      </w:pPr>
      <w:r>
        <w:rPr>
          <w:noProof/>
        </w:rPr>
        <w:t>9.11.4.11</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55373286 \h </w:instrText>
      </w:r>
      <w:r>
        <w:rPr>
          <w:noProof/>
        </w:rPr>
      </w:r>
      <w:r>
        <w:rPr>
          <w:noProof/>
        </w:rPr>
        <w:fldChar w:fldCharType="separate"/>
      </w:r>
      <w:r>
        <w:rPr>
          <w:noProof/>
        </w:rPr>
        <w:t>999</w:t>
      </w:r>
      <w:r>
        <w:rPr>
          <w:noProof/>
        </w:rPr>
        <w:fldChar w:fldCharType="end"/>
      </w:r>
    </w:p>
    <w:p w14:paraId="46C1016A" w14:textId="55383FAD" w:rsidR="008B2095" w:rsidRDefault="008B2095">
      <w:pPr>
        <w:pStyle w:val="TOC4"/>
        <w:rPr>
          <w:rFonts w:asciiTheme="minorHAnsi" w:eastAsiaTheme="minorEastAsia" w:hAnsiTheme="minorHAnsi" w:cstheme="minorBidi"/>
          <w:noProof/>
          <w:sz w:val="22"/>
          <w:szCs w:val="22"/>
          <w:lang w:eastAsia="en-GB"/>
        </w:rPr>
      </w:pPr>
      <w:r>
        <w:rPr>
          <w:noProof/>
        </w:rPr>
        <w:t>9.11.4.1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373287 \h </w:instrText>
      </w:r>
      <w:r>
        <w:rPr>
          <w:noProof/>
        </w:rPr>
      </w:r>
      <w:r>
        <w:rPr>
          <w:noProof/>
        </w:rPr>
        <w:fldChar w:fldCharType="separate"/>
      </w:r>
      <w:r>
        <w:rPr>
          <w:noProof/>
        </w:rPr>
        <w:t>999</w:t>
      </w:r>
      <w:r>
        <w:rPr>
          <w:noProof/>
        </w:rPr>
        <w:fldChar w:fldCharType="end"/>
      </w:r>
    </w:p>
    <w:p w14:paraId="75602170" w14:textId="40720E28" w:rsidR="008B2095" w:rsidRDefault="008B2095">
      <w:pPr>
        <w:pStyle w:val="TOC4"/>
        <w:rPr>
          <w:rFonts w:asciiTheme="minorHAnsi" w:eastAsiaTheme="minorEastAsia" w:hAnsiTheme="minorHAnsi" w:cstheme="minorBidi"/>
          <w:noProof/>
          <w:sz w:val="22"/>
          <w:szCs w:val="22"/>
          <w:lang w:eastAsia="en-GB"/>
        </w:rPr>
      </w:pPr>
      <w:r>
        <w:rPr>
          <w:noProof/>
        </w:rPr>
        <w:t>9.11.4.1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373288 \h </w:instrText>
      </w:r>
      <w:r>
        <w:rPr>
          <w:noProof/>
        </w:rPr>
      </w:r>
      <w:r>
        <w:rPr>
          <w:noProof/>
        </w:rPr>
        <w:fldChar w:fldCharType="separate"/>
      </w:r>
      <w:r>
        <w:rPr>
          <w:noProof/>
        </w:rPr>
        <w:t>1006</w:t>
      </w:r>
      <w:r>
        <w:rPr>
          <w:noProof/>
        </w:rPr>
        <w:fldChar w:fldCharType="end"/>
      </w:r>
    </w:p>
    <w:p w14:paraId="03EFAF0A" w14:textId="3C0B69F7" w:rsidR="008B2095" w:rsidRDefault="008B2095">
      <w:pPr>
        <w:pStyle w:val="TOC4"/>
        <w:rPr>
          <w:rFonts w:asciiTheme="minorHAnsi" w:eastAsiaTheme="minorEastAsia" w:hAnsiTheme="minorHAnsi" w:cstheme="minorBidi"/>
          <w:noProof/>
          <w:sz w:val="22"/>
          <w:szCs w:val="22"/>
          <w:lang w:eastAsia="en-GB"/>
        </w:rPr>
      </w:pPr>
      <w:r>
        <w:rPr>
          <w:noProof/>
        </w:rPr>
        <w:t>9.11.4.14</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55373289 \h </w:instrText>
      </w:r>
      <w:r>
        <w:rPr>
          <w:noProof/>
        </w:rPr>
      </w:r>
      <w:r>
        <w:rPr>
          <w:noProof/>
        </w:rPr>
        <w:fldChar w:fldCharType="separate"/>
      </w:r>
      <w:r>
        <w:rPr>
          <w:noProof/>
        </w:rPr>
        <w:t>1014</w:t>
      </w:r>
      <w:r>
        <w:rPr>
          <w:noProof/>
        </w:rPr>
        <w:fldChar w:fldCharType="end"/>
      </w:r>
    </w:p>
    <w:p w14:paraId="1D1AD519" w14:textId="284C2F4A" w:rsidR="008B2095" w:rsidRDefault="008B2095">
      <w:pPr>
        <w:pStyle w:val="TOC4"/>
        <w:rPr>
          <w:rFonts w:asciiTheme="minorHAnsi" w:eastAsiaTheme="minorEastAsia" w:hAnsiTheme="minorHAnsi" w:cstheme="minorBidi"/>
          <w:noProof/>
          <w:sz w:val="22"/>
          <w:szCs w:val="22"/>
          <w:lang w:eastAsia="en-GB"/>
        </w:rPr>
      </w:pPr>
      <w:r>
        <w:rPr>
          <w:noProof/>
        </w:rPr>
        <w:t>9.11.4.15</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55373290 \h </w:instrText>
      </w:r>
      <w:r>
        <w:rPr>
          <w:noProof/>
        </w:rPr>
      </w:r>
      <w:r>
        <w:rPr>
          <w:noProof/>
        </w:rPr>
        <w:fldChar w:fldCharType="separate"/>
      </w:r>
      <w:r>
        <w:rPr>
          <w:noProof/>
        </w:rPr>
        <w:t>1015</w:t>
      </w:r>
      <w:r>
        <w:rPr>
          <w:noProof/>
        </w:rPr>
        <w:fldChar w:fldCharType="end"/>
      </w:r>
    </w:p>
    <w:p w14:paraId="296DD7FB" w14:textId="14B313FC" w:rsidR="008B2095" w:rsidRDefault="008B2095">
      <w:pPr>
        <w:pStyle w:val="TOC4"/>
        <w:rPr>
          <w:rFonts w:asciiTheme="minorHAnsi" w:eastAsiaTheme="minorEastAsia" w:hAnsiTheme="minorHAnsi" w:cstheme="minorBidi"/>
          <w:noProof/>
          <w:sz w:val="22"/>
          <w:szCs w:val="22"/>
          <w:lang w:eastAsia="en-GB"/>
        </w:rPr>
      </w:pPr>
      <w:r>
        <w:rPr>
          <w:noProof/>
        </w:rPr>
        <w:t>9.11.4.16</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55373291 \h </w:instrText>
      </w:r>
      <w:r>
        <w:rPr>
          <w:noProof/>
        </w:rPr>
      </w:r>
      <w:r>
        <w:rPr>
          <w:noProof/>
        </w:rPr>
        <w:fldChar w:fldCharType="separate"/>
      </w:r>
      <w:r>
        <w:rPr>
          <w:noProof/>
        </w:rPr>
        <w:t>1016</w:t>
      </w:r>
      <w:r>
        <w:rPr>
          <w:noProof/>
        </w:rPr>
        <w:fldChar w:fldCharType="end"/>
      </w:r>
    </w:p>
    <w:p w14:paraId="76037EFD" w14:textId="5CC05DD7" w:rsidR="008B2095" w:rsidRDefault="008B2095">
      <w:pPr>
        <w:pStyle w:val="TOC4"/>
        <w:rPr>
          <w:rFonts w:asciiTheme="minorHAnsi" w:eastAsiaTheme="minorEastAsia" w:hAnsiTheme="minorHAnsi" w:cstheme="minorBidi"/>
          <w:noProof/>
          <w:sz w:val="22"/>
          <w:szCs w:val="22"/>
          <w:lang w:eastAsia="en-GB"/>
        </w:rPr>
      </w:pPr>
      <w:r>
        <w:rPr>
          <w:noProof/>
        </w:rPr>
        <w:t>9.11.4.17</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55373292 \h </w:instrText>
      </w:r>
      <w:r>
        <w:rPr>
          <w:noProof/>
        </w:rPr>
      </w:r>
      <w:r>
        <w:rPr>
          <w:noProof/>
        </w:rPr>
        <w:fldChar w:fldCharType="separate"/>
      </w:r>
      <w:r>
        <w:rPr>
          <w:noProof/>
        </w:rPr>
        <w:t>1016</w:t>
      </w:r>
      <w:r>
        <w:rPr>
          <w:noProof/>
        </w:rPr>
        <w:fldChar w:fldCharType="end"/>
      </w:r>
    </w:p>
    <w:p w14:paraId="7F2BA2B2" w14:textId="24030B17" w:rsidR="008B2095" w:rsidRDefault="008B2095">
      <w:pPr>
        <w:pStyle w:val="TOC4"/>
        <w:rPr>
          <w:rFonts w:asciiTheme="minorHAnsi" w:eastAsiaTheme="minorEastAsia" w:hAnsiTheme="minorHAnsi" w:cstheme="minorBidi"/>
          <w:noProof/>
          <w:sz w:val="22"/>
          <w:szCs w:val="22"/>
          <w:lang w:eastAsia="en-GB"/>
        </w:rPr>
      </w:pPr>
      <w:r>
        <w:rPr>
          <w:noProof/>
        </w:rPr>
        <w:t>9.11.4.18</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55373293 \h </w:instrText>
      </w:r>
      <w:r>
        <w:rPr>
          <w:noProof/>
        </w:rPr>
      </w:r>
      <w:r>
        <w:rPr>
          <w:noProof/>
        </w:rPr>
        <w:fldChar w:fldCharType="separate"/>
      </w:r>
      <w:r>
        <w:rPr>
          <w:noProof/>
        </w:rPr>
        <w:t>1017</w:t>
      </w:r>
      <w:r>
        <w:rPr>
          <w:noProof/>
        </w:rPr>
        <w:fldChar w:fldCharType="end"/>
      </w:r>
    </w:p>
    <w:p w14:paraId="480D915B" w14:textId="6C443915" w:rsidR="008B2095" w:rsidRDefault="008B2095">
      <w:pPr>
        <w:pStyle w:val="TOC4"/>
        <w:rPr>
          <w:rFonts w:asciiTheme="minorHAnsi" w:eastAsiaTheme="minorEastAsia" w:hAnsiTheme="minorHAnsi" w:cstheme="minorBidi"/>
          <w:noProof/>
          <w:sz w:val="22"/>
          <w:szCs w:val="22"/>
          <w:lang w:eastAsia="en-GB"/>
        </w:rPr>
      </w:pPr>
      <w:r>
        <w:rPr>
          <w:noProof/>
        </w:rPr>
        <w:t>9.11.4.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94 \h </w:instrText>
      </w:r>
      <w:r>
        <w:rPr>
          <w:noProof/>
        </w:rPr>
      </w:r>
      <w:r>
        <w:rPr>
          <w:noProof/>
        </w:rPr>
        <w:fldChar w:fldCharType="separate"/>
      </w:r>
      <w:r>
        <w:rPr>
          <w:noProof/>
        </w:rPr>
        <w:t>1018</w:t>
      </w:r>
      <w:r>
        <w:rPr>
          <w:noProof/>
        </w:rPr>
        <w:fldChar w:fldCharType="end"/>
      </w:r>
    </w:p>
    <w:p w14:paraId="4B8E324A" w14:textId="630FF9A5" w:rsidR="008B2095" w:rsidRDefault="008B2095">
      <w:pPr>
        <w:pStyle w:val="TOC4"/>
        <w:rPr>
          <w:rFonts w:asciiTheme="minorHAnsi" w:eastAsiaTheme="minorEastAsia" w:hAnsiTheme="minorHAnsi" w:cstheme="minorBidi"/>
          <w:noProof/>
          <w:sz w:val="22"/>
          <w:szCs w:val="22"/>
          <w:lang w:eastAsia="en-GB"/>
        </w:rPr>
      </w:pPr>
      <w:r>
        <w:rPr>
          <w:noProof/>
        </w:rPr>
        <w:t>9.11.4.20</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373295 \h </w:instrText>
      </w:r>
      <w:r>
        <w:rPr>
          <w:noProof/>
        </w:rPr>
      </w:r>
      <w:r>
        <w:rPr>
          <w:noProof/>
        </w:rPr>
        <w:fldChar w:fldCharType="separate"/>
      </w:r>
      <w:r>
        <w:rPr>
          <w:noProof/>
        </w:rPr>
        <w:t>1018</w:t>
      </w:r>
      <w:r>
        <w:rPr>
          <w:noProof/>
        </w:rPr>
        <w:fldChar w:fldCharType="end"/>
      </w:r>
    </w:p>
    <w:p w14:paraId="292C1FBE" w14:textId="275C12E2" w:rsidR="008B2095" w:rsidRDefault="008B2095">
      <w:pPr>
        <w:pStyle w:val="TOC4"/>
        <w:rPr>
          <w:rFonts w:asciiTheme="minorHAnsi" w:eastAsiaTheme="minorEastAsia" w:hAnsiTheme="minorHAnsi" w:cstheme="minorBidi"/>
          <w:noProof/>
          <w:sz w:val="22"/>
          <w:szCs w:val="22"/>
          <w:lang w:eastAsia="en-GB"/>
        </w:rPr>
      </w:pPr>
      <w:r>
        <w:rPr>
          <w:noProof/>
        </w:rPr>
        <w:t>9.11.4.21</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373296 \h </w:instrText>
      </w:r>
      <w:r>
        <w:rPr>
          <w:noProof/>
        </w:rPr>
      </w:r>
      <w:r>
        <w:rPr>
          <w:noProof/>
        </w:rPr>
        <w:fldChar w:fldCharType="separate"/>
      </w:r>
      <w:r>
        <w:rPr>
          <w:noProof/>
        </w:rPr>
        <w:t>1018</w:t>
      </w:r>
      <w:r>
        <w:rPr>
          <w:noProof/>
        </w:rPr>
        <w:fldChar w:fldCharType="end"/>
      </w:r>
    </w:p>
    <w:p w14:paraId="1CCA9437" w14:textId="0AFD6FE3" w:rsidR="008B2095" w:rsidRDefault="008B2095">
      <w:pPr>
        <w:pStyle w:val="TOC4"/>
        <w:rPr>
          <w:rFonts w:asciiTheme="minorHAnsi" w:eastAsiaTheme="minorEastAsia" w:hAnsiTheme="minorHAnsi" w:cstheme="minorBidi"/>
          <w:noProof/>
          <w:sz w:val="22"/>
          <w:szCs w:val="22"/>
          <w:lang w:eastAsia="en-GB"/>
        </w:rPr>
      </w:pPr>
      <w:r>
        <w:rPr>
          <w:noProof/>
        </w:rPr>
        <w:t>9.11.4.22</w:t>
      </w:r>
      <w:r>
        <w:rPr>
          <w:rFonts w:asciiTheme="minorHAnsi" w:eastAsiaTheme="minorEastAsia" w:hAnsiTheme="minorHAnsi" w:cstheme="minorBidi"/>
          <w:noProof/>
          <w:sz w:val="22"/>
          <w:szCs w:val="22"/>
          <w:lang w:eastAsia="en-GB"/>
        </w:rPr>
        <w:tab/>
      </w:r>
      <w:r>
        <w:rPr>
          <w:noProof/>
        </w:rPr>
        <w:t>ATSSS container</w:t>
      </w:r>
      <w:r>
        <w:rPr>
          <w:noProof/>
        </w:rPr>
        <w:tab/>
      </w:r>
      <w:r>
        <w:rPr>
          <w:noProof/>
        </w:rPr>
        <w:fldChar w:fldCharType="begin" w:fldLock="1"/>
      </w:r>
      <w:r>
        <w:rPr>
          <w:noProof/>
        </w:rPr>
        <w:instrText xml:space="preserve"> PAGEREF _Toc155373297 \h </w:instrText>
      </w:r>
      <w:r>
        <w:rPr>
          <w:noProof/>
        </w:rPr>
      </w:r>
      <w:r>
        <w:rPr>
          <w:noProof/>
        </w:rPr>
        <w:fldChar w:fldCharType="separate"/>
      </w:r>
      <w:r>
        <w:rPr>
          <w:noProof/>
        </w:rPr>
        <w:t>1018</w:t>
      </w:r>
      <w:r>
        <w:rPr>
          <w:noProof/>
        </w:rPr>
        <w:fldChar w:fldCharType="end"/>
      </w:r>
    </w:p>
    <w:p w14:paraId="22A4D3CE" w14:textId="2AAE3B08" w:rsidR="008B2095" w:rsidRDefault="008B2095">
      <w:pPr>
        <w:pStyle w:val="TOC4"/>
        <w:rPr>
          <w:rFonts w:asciiTheme="minorHAnsi" w:eastAsiaTheme="minorEastAsia" w:hAnsiTheme="minorHAnsi" w:cstheme="minorBidi"/>
          <w:noProof/>
          <w:sz w:val="22"/>
          <w:szCs w:val="22"/>
          <w:lang w:eastAsia="en-GB"/>
        </w:rPr>
      </w:pPr>
      <w:r>
        <w:rPr>
          <w:noProof/>
        </w:rPr>
        <w:t>9.11.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55373298 \h </w:instrText>
      </w:r>
      <w:r>
        <w:rPr>
          <w:noProof/>
        </w:rPr>
      </w:r>
      <w:r>
        <w:rPr>
          <w:noProof/>
        </w:rPr>
        <w:fldChar w:fldCharType="separate"/>
      </w:r>
      <w:r>
        <w:rPr>
          <w:noProof/>
        </w:rPr>
        <w:t>1019</w:t>
      </w:r>
      <w:r>
        <w:rPr>
          <w:noProof/>
        </w:rPr>
        <w:fldChar w:fldCharType="end"/>
      </w:r>
    </w:p>
    <w:p w14:paraId="285E46CD" w14:textId="42329F5A" w:rsidR="008B2095" w:rsidRDefault="008B2095">
      <w:pPr>
        <w:pStyle w:val="TOC4"/>
        <w:rPr>
          <w:rFonts w:asciiTheme="minorHAnsi" w:eastAsiaTheme="minorEastAsia" w:hAnsiTheme="minorHAnsi" w:cstheme="minorBidi"/>
          <w:noProof/>
          <w:sz w:val="22"/>
          <w:szCs w:val="22"/>
          <w:lang w:eastAsia="en-GB"/>
        </w:rPr>
      </w:pPr>
      <w:r>
        <w:rPr>
          <w:noProof/>
        </w:rPr>
        <w:t>9.11.4.24</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55373299 \h </w:instrText>
      </w:r>
      <w:r>
        <w:rPr>
          <w:noProof/>
        </w:rPr>
      </w:r>
      <w:r>
        <w:rPr>
          <w:noProof/>
        </w:rPr>
        <w:fldChar w:fldCharType="separate"/>
      </w:r>
      <w:r>
        <w:rPr>
          <w:noProof/>
        </w:rPr>
        <w:t>1019</w:t>
      </w:r>
      <w:r>
        <w:rPr>
          <w:noProof/>
        </w:rPr>
        <w:fldChar w:fldCharType="end"/>
      </w:r>
    </w:p>
    <w:p w14:paraId="43CEEC75" w14:textId="1CF30A0E" w:rsidR="008B2095" w:rsidRDefault="008B2095">
      <w:pPr>
        <w:pStyle w:val="TOC4"/>
        <w:rPr>
          <w:rFonts w:asciiTheme="minorHAnsi" w:eastAsiaTheme="minorEastAsia" w:hAnsiTheme="minorHAnsi" w:cstheme="minorBidi"/>
          <w:noProof/>
          <w:sz w:val="22"/>
          <w:szCs w:val="22"/>
          <w:lang w:eastAsia="en-GB"/>
        </w:rPr>
      </w:pPr>
      <w:r>
        <w:rPr>
          <w:noProof/>
        </w:rPr>
        <w:t>9.11.4.25</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55373300 \h </w:instrText>
      </w:r>
      <w:r>
        <w:rPr>
          <w:noProof/>
        </w:rPr>
      </w:r>
      <w:r>
        <w:rPr>
          <w:noProof/>
        </w:rPr>
        <w:fldChar w:fldCharType="separate"/>
      </w:r>
      <w:r>
        <w:rPr>
          <w:noProof/>
        </w:rPr>
        <w:t>1023</w:t>
      </w:r>
      <w:r>
        <w:rPr>
          <w:noProof/>
        </w:rPr>
        <w:fldChar w:fldCharType="end"/>
      </w:r>
    </w:p>
    <w:p w14:paraId="74521101" w14:textId="777D08F2" w:rsidR="008B2095" w:rsidRDefault="008B2095">
      <w:pPr>
        <w:pStyle w:val="TOC4"/>
        <w:rPr>
          <w:rFonts w:asciiTheme="minorHAnsi" w:eastAsiaTheme="minorEastAsia" w:hAnsiTheme="minorHAnsi" w:cstheme="minorBidi"/>
          <w:noProof/>
          <w:sz w:val="22"/>
          <w:szCs w:val="22"/>
          <w:lang w:eastAsia="en-GB"/>
        </w:rPr>
      </w:pPr>
      <w:r>
        <w:rPr>
          <w:noProof/>
        </w:rPr>
        <w:t>9.11.4.26</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55373301 \h </w:instrText>
      </w:r>
      <w:r>
        <w:rPr>
          <w:noProof/>
        </w:rPr>
      </w:r>
      <w:r>
        <w:rPr>
          <w:noProof/>
        </w:rPr>
        <w:fldChar w:fldCharType="separate"/>
      </w:r>
      <w:r>
        <w:rPr>
          <w:noProof/>
        </w:rPr>
        <w:t>1023</w:t>
      </w:r>
      <w:r>
        <w:rPr>
          <w:noProof/>
        </w:rPr>
        <w:fldChar w:fldCharType="end"/>
      </w:r>
    </w:p>
    <w:p w14:paraId="0B633EAA" w14:textId="5FD8B260" w:rsidR="008B2095" w:rsidRDefault="008B2095">
      <w:pPr>
        <w:pStyle w:val="TOC4"/>
        <w:rPr>
          <w:rFonts w:asciiTheme="minorHAnsi" w:eastAsiaTheme="minorEastAsia" w:hAnsiTheme="minorHAnsi" w:cstheme="minorBidi"/>
          <w:noProof/>
          <w:sz w:val="22"/>
          <w:szCs w:val="22"/>
          <w:lang w:eastAsia="en-GB"/>
        </w:rPr>
      </w:pPr>
      <w:r>
        <w:rPr>
          <w:noProof/>
        </w:rPr>
        <w:t>9.11.4.27</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373302 \h </w:instrText>
      </w:r>
      <w:r>
        <w:rPr>
          <w:noProof/>
        </w:rPr>
      </w:r>
      <w:r>
        <w:rPr>
          <w:noProof/>
        </w:rPr>
        <w:fldChar w:fldCharType="separate"/>
      </w:r>
      <w:r>
        <w:rPr>
          <w:noProof/>
        </w:rPr>
        <w:t>1024</w:t>
      </w:r>
      <w:r>
        <w:rPr>
          <w:noProof/>
        </w:rPr>
        <w:fldChar w:fldCharType="end"/>
      </w:r>
    </w:p>
    <w:p w14:paraId="7967B76D" w14:textId="4FBE0C4B" w:rsidR="008B2095" w:rsidRDefault="008B2095">
      <w:pPr>
        <w:pStyle w:val="TOC4"/>
        <w:rPr>
          <w:rFonts w:asciiTheme="minorHAnsi" w:eastAsiaTheme="minorEastAsia" w:hAnsiTheme="minorHAnsi" w:cstheme="minorBidi"/>
          <w:noProof/>
          <w:sz w:val="22"/>
          <w:szCs w:val="22"/>
          <w:lang w:eastAsia="en-GB"/>
        </w:rPr>
      </w:pPr>
      <w:r>
        <w:rPr>
          <w:noProof/>
        </w:rPr>
        <w:t>9.11.4.2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55373303 \h </w:instrText>
      </w:r>
      <w:r>
        <w:rPr>
          <w:noProof/>
        </w:rPr>
      </w:r>
      <w:r>
        <w:rPr>
          <w:noProof/>
        </w:rPr>
        <w:fldChar w:fldCharType="separate"/>
      </w:r>
      <w:r>
        <w:rPr>
          <w:noProof/>
        </w:rPr>
        <w:t>1024</w:t>
      </w:r>
      <w:r>
        <w:rPr>
          <w:noProof/>
        </w:rPr>
        <w:fldChar w:fldCharType="end"/>
      </w:r>
    </w:p>
    <w:p w14:paraId="1AF4CF3B" w14:textId="2DB523B1" w:rsidR="008B2095" w:rsidRDefault="008B2095">
      <w:pPr>
        <w:pStyle w:val="TOC4"/>
        <w:rPr>
          <w:rFonts w:asciiTheme="minorHAnsi" w:eastAsiaTheme="minorEastAsia" w:hAnsiTheme="minorHAnsi" w:cstheme="minorBidi"/>
          <w:noProof/>
          <w:sz w:val="22"/>
          <w:szCs w:val="22"/>
          <w:lang w:eastAsia="en-GB"/>
        </w:rPr>
      </w:pPr>
      <w:r>
        <w:rPr>
          <w:noProof/>
        </w:rPr>
        <w:t>9.11.4.29</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55373304 \h </w:instrText>
      </w:r>
      <w:r>
        <w:rPr>
          <w:noProof/>
        </w:rPr>
      </w:r>
      <w:r>
        <w:rPr>
          <w:noProof/>
        </w:rPr>
        <w:fldChar w:fldCharType="separate"/>
      </w:r>
      <w:r>
        <w:rPr>
          <w:noProof/>
        </w:rPr>
        <w:t>1025</w:t>
      </w:r>
      <w:r>
        <w:rPr>
          <w:noProof/>
        </w:rPr>
        <w:fldChar w:fldCharType="end"/>
      </w:r>
    </w:p>
    <w:p w14:paraId="3CBEBD03" w14:textId="3CBFE5D1" w:rsidR="008B2095" w:rsidRDefault="008B2095">
      <w:pPr>
        <w:pStyle w:val="TOC4"/>
        <w:rPr>
          <w:rFonts w:asciiTheme="minorHAnsi" w:eastAsiaTheme="minorEastAsia" w:hAnsiTheme="minorHAnsi" w:cstheme="minorBidi"/>
          <w:noProof/>
          <w:sz w:val="22"/>
          <w:szCs w:val="22"/>
          <w:lang w:eastAsia="en-GB"/>
        </w:rPr>
      </w:pPr>
      <w:r>
        <w:rPr>
          <w:noProof/>
        </w:rPr>
        <w:t>9.11.4.30</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55373305 \h </w:instrText>
      </w:r>
      <w:r>
        <w:rPr>
          <w:noProof/>
        </w:rPr>
      </w:r>
      <w:r>
        <w:rPr>
          <w:noProof/>
        </w:rPr>
        <w:fldChar w:fldCharType="separate"/>
      </w:r>
      <w:r>
        <w:rPr>
          <w:noProof/>
        </w:rPr>
        <w:t>1029</w:t>
      </w:r>
      <w:r>
        <w:rPr>
          <w:noProof/>
        </w:rPr>
        <w:fldChar w:fldCharType="end"/>
      </w:r>
    </w:p>
    <w:p w14:paraId="7C65E6DD" w14:textId="1EFA5227" w:rsidR="008B2095" w:rsidRDefault="008B2095">
      <w:pPr>
        <w:pStyle w:val="TOC4"/>
        <w:rPr>
          <w:rFonts w:asciiTheme="minorHAnsi" w:eastAsiaTheme="minorEastAsia" w:hAnsiTheme="minorHAnsi" w:cstheme="minorBidi"/>
          <w:noProof/>
          <w:sz w:val="22"/>
          <w:szCs w:val="22"/>
          <w:lang w:eastAsia="en-GB"/>
        </w:rPr>
      </w:pPr>
      <w:r>
        <w:rPr>
          <w:noProof/>
        </w:rPr>
        <w:t>9.11.4.31</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55373306 \h </w:instrText>
      </w:r>
      <w:r>
        <w:rPr>
          <w:noProof/>
        </w:rPr>
      </w:r>
      <w:r>
        <w:rPr>
          <w:noProof/>
        </w:rPr>
        <w:fldChar w:fldCharType="separate"/>
      </w:r>
      <w:r>
        <w:rPr>
          <w:noProof/>
        </w:rPr>
        <w:t>1031</w:t>
      </w:r>
      <w:r>
        <w:rPr>
          <w:noProof/>
        </w:rPr>
        <w:fldChar w:fldCharType="end"/>
      </w:r>
    </w:p>
    <w:p w14:paraId="6C56B720" w14:textId="52E63855" w:rsidR="008B2095" w:rsidRDefault="008B2095">
      <w:pPr>
        <w:pStyle w:val="TOC4"/>
        <w:rPr>
          <w:rFonts w:asciiTheme="minorHAnsi" w:eastAsiaTheme="minorEastAsia" w:hAnsiTheme="minorHAnsi" w:cstheme="minorBidi"/>
          <w:noProof/>
          <w:sz w:val="22"/>
          <w:szCs w:val="22"/>
          <w:lang w:eastAsia="en-GB"/>
        </w:rPr>
      </w:pPr>
      <w:r>
        <w:rPr>
          <w:noProof/>
        </w:rPr>
        <w:t>9.11.4.32</w:t>
      </w:r>
      <w:r>
        <w:rPr>
          <w:rFonts w:asciiTheme="minorHAnsi" w:eastAsiaTheme="minorEastAsia" w:hAnsiTheme="minorHAnsi" w:cstheme="minorBidi"/>
          <w:noProof/>
          <w:sz w:val="22"/>
          <w:szCs w:val="22"/>
          <w:lang w:eastAsia="en-GB"/>
        </w:rPr>
        <w:tab/>
      </w:r>
      <w:r>
        <w:rPr>
          <w:noProof/>
        </w:rPr>
        <w:t>PDU session pair ID</w:t>
      </w:r>
      <w:r>
        <w:rPr>
          <w:noProof/>
        </w:rPr>
        <w:tab/>
      </w:r>
      <w:r>
        <w:rPr>
          <w:noProof/>
        </w:rPr>
        <w:fldChar w:fldCharType="begin" w:fldLock="1"/>
      </w:r>
      <w:r>
        <w:rPr>
          <w:noProof/>
        </w:rPr>
        <w:instrText xml:space="preserve"> PAGEREF _Toc155373307 \h </w:instrText>
      </w:r>
      <w:r>
        <w:rPr>
          <w:noProof/>
        </w:rPr>
      </w:r>
      <w:r>
        <w:rPr>
          <w:noProof/>
        </w:rPr>
        <w:fldChar w:fldCharType="separate"/>
      </w:r>
      <w:r>
        <w:rPr>
          <w:noProof/>
        </w:rPr>
        <w:t>1038</w:t>
      </w:r>
      <w:r>
        <w:rPr>
          <w:noProof/>
        </w:rPr>
        <w:fldChar w:fldCharType="end"/>
      </w:r>
    </w:p>
    <w:p w14:paraId="55BC36CB" w14:textId="4D938E0C" w:rsidR="008B2095" w:rsidRDefault="008B2095">
      <w:pPr>
        <w:pStyle w:val="TOC4"/>
        <w:rPr>
          <w:rFonts w:asciiTheme="minorHAnsi" w:eastAsiaTheme="minorEastAsia" w:hAnsiTheme="minorHAnsi" w:cstheme="minorBidi"/>
          <w:noProof/>
          <w:sz w:val="22"/>
          <w:szCs w:val="22"/>
          <w:lang w:eastAsia="en-GB"/>
        </w:rPr>
      </w:pPr>
      <w:r>
        <w:rPr>
          <w:noProof/>
        </w:rPr>
        <w:t>9.11.4.33</w:t>
      </w:r>
      <w:r>
        <w:rPr>
          <w:rFonts w:asciiTheme="minorHAnsi" w:eastAsiaTheme="minorEastAsia" w:hAnsiTheme="minorHAnsi" w:cstheme="minorBidi"/>
          <w:noProof/>
          <w:sz w:val="22"/>
          <w:szCs w:val="22"/>
          <w:lang w:eastAsia="en-GB"/>
        </w:rPr>
        <w:tab/>
      </w:r>
      <w:r>
        <w:rPr>
          <w:noProof/>
        </w:rPr>
        <w:t>RSN</w:t>
      </w:r>
      <w:r>
        <w:rPr>
          <w:noProof/>
        </w:rPr>
        <w:tab/>
      </w:r>
      <w:r>
        <w:rPr>
          <w:noProof/>
        </w:rPr>
        <w:fldChar w:fldCharType="begin" w:fldLock="1"/>
      </w:r>
      <w:r>
        <w:rPr>
          <w:noProof/>
        </w:rPr>
        <w:instrText xml:space="preserve"> PAGEREF _Toc155373308 \h </w:instrText>
      </w:r>
      <w:r>
        <w:rPr>
          <w:noProof/>
        </w:rPr>
      </w:r>
      <w:r>
        <w:rPr>
          <w:noProof/>
        </w:rPr>
        <w:fldChar w:fldCharType="separate"/>
      </w:r>
      <w:r>
        <w:rPr>
          <w:noProof/>
        </w:rPr>
        <w:t>1039</w:t>
      </w:r>
      <w:r>
        <w:rPr>
          <w:noProof/>
        </w:rPr>
        <w:fldChar w:fldCharType="end"/>
      </w:r>
    </w:p>
    <w:p w14:paraId="308EE070" w14:textId="69C9FDB0" w:rsidR="008B2095" w:rsidRDefault="008B2095">
      <w:pPr>
        <w:pStyle w:val="TOC4"/>
        <w:rPr>
          <w:rFonts w:asciiTheme="minorHAnsi" w:eastAsiaTheme="minorEastAsia" w:hAnsiTheme="minorHAnsi" w:cstheme="minorBidi"/>
          <w:noProof/>
          <w:sz w:val="22"/>
          <w:szCs w:val="22"/>
          <w:lang w:eastAsia="en-GB"/>
        </w:rPr>
      </w:pPr>
      <w:r>
        <w:rPr>
          <w:noProof/>
        </w:rPr>
        <w:t>9.11.4.34</w:t>
      </w:r>
      <w:r>
        <w:rPr>
          <w:rFonts w:asciiTheme="minorHAnsi" w:eastAsiaTheme="minorEastAsia" w:hAnsiTheme="minorHAnsi" w:cstheme="minorBidi"/>
          <w:noProof/>
          <w:sz w:val="22"/>
          <w:szCs w:val="22"/>
          <w:lang w:eastAsia="en-GB"/>
        </w:rPr>
        <w:tab/>
      </w:r>
      <w:r>
        <w:rPr>
          <w:noProof/>
        </w:rPr>
        <w:t>ECS address</w:t>
      </w:r>
      <w:r>
        <w:rPr>
          <w:noProof/>
        </w:rPr>
        <w:tab/>
      </w:r>
      <w:r>
        <w:rPr>
          <w:noProof/>
        </w:rPr>
        <w:fldChar w:fldCharType="begin" w:fldLock="1"/>
      </w:r>
      <w:r>
        <w:rPr>
          <w:noProof/>
        </w:rPr>
        <w:instrText xml:space="preserve"> PAGEREF _Toc155373309 \h </w:instrText>
      </w:r>
      <w:r>
        <w:rPr>
          <w:noProof/>
        </w:rPr>
      </w:r>
      <w:r>
        <w:rPr>
          <w:noProof/>
        </w:rPr>
        <w:fldChar w:fldCharType="separate"/>
      </w:r>
      <w:r>
        <w:rPr>
          <w:noProof/>
        </w:rPr>
        <w:t>1039</w:t>
      </w:r>
      <w:r>
        <w:rPr>
          <w:noProof/>
        </w:rPr>
        <w:fldChar w:fldCharType="end"/>
      </w:r>
    </w:p>
    <w:p w14:paraId="74450898" w14:textId="24527DEA" w:rsidR="008B2095" w:rsidRDefault="008B2095">
      <w:pPr>
        <w:pStyle w:val="TOC4"/>
        <w:rPr>
          <w:rFonts w:asciiTheme="minorHAnsi" w:eastAsiaTheme="minorEastAsia" w:hAnsiTheme="minorHAnsi" w:cstheme="minorBidi"/>
          <w:noProof/>
          <w:sz w:val="22"/>
          <w:szCs w:val="22"/>
          <w:lang w:eastAsia="en-GB"/>
        </w:rPr>
      </w:pPr>
      <w:r>
        <w:rPr>
          <w:noProof/>
        </w:rPr>
        <w:t>9.11.4.35</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373310 \h </w:instrText>
      </w:r>
      <w:r>
        <w:rPr>
          <w:noProof/>
        </w:rPr>
      </w:r>
      <w:r>
        <w:rPr>
          <w:noProof/>
        </w:rPr>
        <w:fldChar w:fldCharType="separate"/>
      </w:r>
      <w:r>
        <w:rPr>
          <w:noProof/>
        </w:rPr>
        <w:t>1041</w:t>
      </w:r>
      <w:r>
        <w:rPr>
          <w:noProof/>
        </w:rPr>
        <w:fldChar w:fldCharType="end"/>
      </w:r>
    </w:p>
    <w:p w14:paraId="17679C3E" w14:textId="75B5B918" w:rsidR="008B2095" w:rsidRDefault="008B2095">
      <w:pPr>
        <w:pStyle w:val="TOC4"/>
        <w:rPr>
          <w:rFonts w:asciiTheme="minorHAnsi" w:eastAsiaTheme="minorEastAsia" w:hAnsiTheme="minorHAnsi" w:cstheme="minorBidi"/>
          <w:noProof/>
          <w:sz w:val="22"/>
          <w:szCs w:val="22"/>
          <w:lang w:eastAsia="en-GB"/>
        </w:rPr>
      </w:pPr>
      <w:r>
        <w:rPr>
          <w:noProof/>
        </w:rPr>
        <w:t>9.11.4.36</w:t>
      </w:r>
      <w:r>
        <w:rPr>
          <w:rFonts w:asciiTheme="minorHAnsi" w:eastAsiaTheme="minorEastAsia" w:hAnsiTheme="minorHAnsi" w:cstheme="minorBidi"/>
          <w:noProof/>
          <w:sz w:val="22"/>
          <w:szCs w:val="22"/>
          <w:lang w:eastAsia="en-GB"/>
        </w:rPr>
        <w:tab/>
      </w:r>
      <w:r>
        <w:rPr>
          <w:noProof/>
          <w:lang w:eastAsia="zh-CN"/>
        </w:rPr>
        <w:t>N3QAI</w:t>
      </w:r>
      <w:r>
        <w:rPr>
          <w:noProof/>
        </w:rPr>
        <w:tab/>
      </w:r>
      <w:r>
        <w:rPr>
          <w:noProof/>
        </w:rPr>
        <w:fldChar w:fldCharType="begin" w:fldLock="1"/>
      </w:r>
      <w:r>
        <w:rPr>
          <w:noProof/>
        </w:rPr>
        <w:instrText xml:space="preserve"> PAGEREF _Toc155373311 \h </w:instrText>
      </w:r>
      <w:r>
        <w:rPr>
          <w:noProof/>
        </w:rPr>
      </w:r>
      <w:r>
        <w:rPr>
          <w:noProof/>
        </w:rPr>
        <w:fldChar w:fldCharType="separate"/>
      </w:r>
      <w:r>
        <w:rPr>
          <w:noProof/>
        </w:rPr>
        <w:t>1041</w:t>
      </w:r>
      <w:r>
        <w:rPr>
          <w:noProof/>
        </w:rPr>
        <w:fldChar w:fldCharType="end"/>
      </w:r>
    </w:p>
    <w:p w14:paraId="7CE1B516" w14:textId="0C20034A" w:rsidR="008B2095" w:rsidRDefault="008B2095">
      <w:pPr>
        <w:pStyle w:val="TOC4"/>
        <w:rPr>
          <w:rFonts w:asciiTheme="minorHAnsi" w:eastAsiaTheme="minorEastAsia" w:hAnsiTheme="minorHAnsi" w:cstheme="minorBidi"/>
          <w:noProof/>
          <w:sz w:val="22"/>
          <w:szCs w:val="22"/>
          <w:lang w:eastAsia="en-GB"/>
        </w:rPr>
      </w:pPr>
      <w:r>
        <w:rPr>
          <w:noProof/>
        </w:rPr>
        <w:t>9.11.4.37</w:t>
      </w:r>
      <w:r>
        <w:rPr>
          <w:rFonts w:asciiTheme="minorHAnsi" w:eastAsiaTheme="minorEastAsia" w:hAnsiTheme="minorHAnsi" w:cstheme="minorBidi"/>
          <w:noProof/>
          <w:sz w:val="22"/>
          <w:szCs w:val="22"/>
          <w:lang w:eastAsia="en-GB"/>
        </w:rPr>
        <w:tab/>
      </w:r>
      <w:r>
        <w:rPr>
          <w:noProof/>
          <w:lang w:eastAsia="zh-CN"/>
        </w:rPr>
        <w:t>Non-3GPP delay budget</w:t>
      </w:r>
      <w:r>
        <w:rPr>
          <w:noProof/>
        </w:rPr>
        <w:tab/>
      </w:r>
      <w:r>
        <w:rPr>
          <w:noProof/>
        </w:rPr>
        <w:fldChar w:fldCharType="begin" w:fldLock="1"/>
      </w:r>
      <w:r>
        <w:rPr>
          <w:noProof/>
        </w:rPr>
        <w:instrText xml:space="preserve"> PAGEREF _Toc155373312 \h </w:instrText>
      </w:r>
      <w:r>
        <w:rPr>
          <w:noProof/>
        </w:rPr>
      </w:r>
      <w:r>
        <w:rPr>
          <w:noProof/>
        </w:rPr>
        <w:fldChar w:fldCharType="separate"/>
      </w:r>
      <w:r>
        <w:rPr>
          <w:noProof/>
        </w:rPr>
        <w:t>1045</w:t>
      </w:r>
      <w:r>
        <w:rPr>
          <w:noProof/>
        </w:rPr>
        <w:fldChar w:fldCharType="end"/>
      </w:r>
    </w:p>
    <w:p w14:paraId="79ED0087" w14:textId="17D396A0" w:rsidR="008B2095" w:rsidRDefault="008B2095">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3GPP specific coding information defined within present document</w:t>
      </w:r>
      <w:r>
        <w:rPr>
          <w:noProof/>
        </w:rPr>
        <w:tab/>
      </w:r>
      <w:r>
        <w:rPr>
          <w:noProof/>
        </w:rPr>
        <w:fldChar w:fldCharType="begin" w:fldLock="1"/>
      </w:r>
      <w:r>
        <w:rPr>
          <w:noProof/>
        </w:rPr>
        <w:instrText xml:space="preserve"> PAGEREF _Toc155373313 \h </w:instrText>
      </w:r>
      <w:r>
        <w:rPr>
          <w:noProof/>
        </w:rPr>
      </w:r>
      <w:r>
        <w:rPr>
          <w:noProof/>
        </w:rPr>
        <w:fldChar w:fldCharType="separate"/>
      </w:r>
      <w:r>
        <w:rPr>
          <w:noProof/>
        </w:rPr>
        <w:t>1048</w:t>
      </w:r>
      <w:r>
        <w:rPr>
          <w:noProof/>
        </w:rPr>
        <w:fldChar w:fldCharType="end"/>
      </w:r>
    </w:p>
    <w:p w14:paraId="143A3ED8" w14:textId="085E16B3" w:rsidR="008B2095" w:rsidRDefault="008B2095">
      <w:pPr>
        <w:pStyle w:val="TOC3"/>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Serving network name (SNN)</w:t>
      </w:r>
      <w:r>
        <w:rPr>
          <w:noProof/>
        </w:rPr>
        <w:tab/>
      </w:r>
      <w:r>
        <w:rPr>
          <w:noProof/>
        </w:rPr>
        <w:fldChar w:fldCharType="begin" w:fldLock="1"/>
      </w:r>
      <w:r>
        <w:rPr>
          <w:noProof/>
        </w:rPr>
        <w:instrText xml:space="preserve"> PAGEREF _Toc155373314 \h </w:instrText>
      </w:r>
      <w:r>
        <w:rPr>
          <w:noProof/>
        </w:rPr>
      </w:r>
      <w:r>
        <w:rPr>
          <w:noProof/>
        </w:rPr>
        <w:fldChar w:fldCharType="separate"/>
      </w:r>
      <w:r>
        <w:rPr>
          <w:noProof/>
        </w:rPr>
        <w:t>1048</w:t>
      </w:r>
      <w:r>
        <w:rPr>
          <w:noProof/>
        </w:rPr>
        <w:fldChar w:fldCharType="end"/>
      </w:r>
    </w:p>
    <w:p w14:paraId="1989AB6E" w14:textId="1F92C1A7" w:rsidR="008B2095" w:rsidRDefault="008B2095">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55373315 \h </w:instrText>
      </w:r>
      <w:r>
        <w:rPr>
          <w:noProof/>
        </w:rPr>
      </w:r>
      <w:r>
        <w:rPr>
          <w:noProof/>
        </w:rPr>
        <w:fldChar w:fldCharType="separate"/>
      </w:r>
      <w:r>
        <w:rPr>
          <w:noProof/>
        </w:rPr>
        <w:t>1049</w:t>
      </w:r>
      <w:r>
        <w:rPr>
          <w:noProof/>
        </w:rPr>
        <w:fldChar w:fldCharType="end"/>
      </w:r>
    </w:p>
    <w:p w14:paraId="51824EF6" w14:textId="335A8D51" w:rsidR="008B2095" w:rsidRDefault="008B2095">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316 \h </w:instrText>
      </w:r>
      <w:r>
        <w:rPr>
          <w:noProof/>
        </w:rPr>
      </w:r>
      <w:r>
        <w:rPr>
          <w:noProof/>
        </w:rPr>
        <w:fldChar w:fldCharType="separate"/>
      </w:r>
      <w:r>
        <w:rPr>
          <w:noProof/>
        </w:rPr>
        <w:t>1049</w:t>
      </w:r>
      <w:r>
        <w:rPr>
          <w:noProof/>
        </w:rPr>
        <w:fldChar w:fldCharType="end"/>
      </w:r>
    </w:p>
    <w:p w14:paraId="0F1C0F75" w14:textId="1841F017" w:rsidR="008B2095" w:rsidRDefault="008B2095">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5GS mobility management</w:t>
      </w:r>
      <w:r>
        <w:rPr>
          <w:noProof/>
        </w:rPr>
        <w:tab/>
      </w:r>
      <w:r>
        <w:rPr>
          <w:noProof/>
        </w:rPr>
        <w:fldChar w:fldCharType="begin" w:fldLock="1"/>
      </w:r>
      <w:r>
        <w:rPr>
          <w:noProof/>
        </w:rPr>
        <w:instrText xml:space="preserve"> PAGEREF _Toc155373317 \h </w:instrText>
      </w:r>
      <w:r>
        <w:rPr>
          <w:noProof/>
        </w:rPr>
      </w:r>
      <w:r>
        <w:rPr>
          <w:noProof/>
        </w:rPr>
        <w:fldChar w:fldCharType="separate"/>
      </w:r>
      <w:r>
        <w:rPr>
          <w:noProof/>
        </w:rPr>
        <w:t>1049</w:t>
      </w:r>
      <w:r>
        <w:rPr>
          <w:noProof/>
        </w:rPr>
        <w:fldChar w:fldCharType="end"/>
      </w:r>
    </w:p>
    <w:p w14:paraId="4289B80C" w14:textId="73FF8834" w:rsidR="008B2095" w:rsidRDefault="008B2095">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5GS session management</w:t>
      </w:r>
      <w:r>
        <w:rPr>
          <w:noProof/>
        </w:rPr>
        <w:tab/>
      </w:r>
      <w:r>
        <w:rPr>
          <w:noProof/>
        </w:rPr>
        <w:fldChar w:fldCharType="begin" w:fldLock="1"/>
      </w:r>
      <w:r>
        <w:rPr>
          <w:noProof/>
        </w:rPr>
        <w:instrText xml:space="preserve"> PAGEREF _Toc155373318 \h </w:instrText>
      </w:r>
      <w:r>
        <w:rPr>
          <w:noProof/>
        </w:rPr>
      </w:r>
      <w:r>
        <w:rPr>
          <w:noProof/>
        </w:rPr>
        <w:fldChar w:fldCharType="separate"/>
      </w:r>
      <w:r>
        <w:rPr>
          <w:noProof/>
        </w:rPr>
        <w:t>1060</w:t>
      </w:r>
      <w:r>
        <w:rPr>
          <w:noProof/>
        </w:rPr>
        <w:fldChar w:fldCharType="end"/>
      </w:r>
    </w:p>
    <w:p w14:paraId="38667535" w14:textId="79E5B3E2" w:rsidR="008B2095" w:rsidRDefault="008B2095">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319 \h </w:instrText>
      </w:r>
      <w:r>
        <w:rPr>
          <w:noProof/>
        </w:rPr>
      </w:r>
      <w:r>
        <w:rPr>
          <w:noProof/>
        </w:rPr>
        <w:fldChar w:fldCharType="separate"/>
      </w:r>
      <w:r>
        <w:rPr>
          <w:noProof/>
        </w:rPr>
        <w:t>1066</w:t>
      </w:r>
      <w:r>
        <w:rPr>
          <w:noProof/>
        </w:rPr>
        <w:fldChar w:fldCharType="end"/>
      </w:r>
    </w:p>
    <w:p w14:paraId="4DAB4BB8" w14:textId="533CE6B1" w:rsidR="008B2095" w:rsidRDefault="008B2095" w:rsidP="008B2095">
      <w:pPr>
        <w:pStyle w:val="TOC8"/>
        <w:rPr>
          <w:rFonts w:asciiTheme="minorHAnsi" w:eastAsiaTheme="minorEastAsia" w:hAnsiTheme="minorHAnsi" w:cstheme="minorBidi"/>
          <w:b w:val="0"/>
          <w:noProof/>
          <w:szCs w:val="22"/>
          <w:lang w:eastAsia="en-GB"/>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55373320 \h </w:instrText>
      </w:r>
      <w:r>
        <w:rPr>
          <w:noProof/>
        </w:rPr>
      </w:r>
      <w:r>
        <w:rPr>
          <w:noProof/>
        </w:rPr>
        <w:fldChar w:fldCharType="separate"/>
      </w:r>
      <w:r>
        <w:rPr>
          <w:noProof/>
        </w:rPr>
        <w:t>1067</w:t>
      </w:r>
      <w:r>
        <w:rPr>
          <w:noProof/>
        </w:rPr>
        <w:fldChar w:fldCharType="end"/>
      </w:r>
    </w:p>
    <w:p w14:paraId="3F84A70A" w14:textId="4B1FE2B0" w:rsidR="008B2095" w:rsidRDefault="008B2095">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55373321 \h </w:instrText>
      </w:r>
      <w:r>
        <w:rPr>
          <w:noProof/>
        </w:rPr>
      </w:r>
      <w:r>
        <w:rPr>
          <w:noProof/>
        </w:rPr>
        <w:fldChar w:fldCharType="separate"/>
      </w:r>
      <w:r>
        <w:rPr>
          <w:noProof/>
        </w:rPr>
        <w:t>1067</w:t>
      </w:r>
      <w:r>
        <w:rPr>
          <w:noProof/>
        </w:rPr>
        <w:fldChar w:fldCharType="end"/>
      </w:r>
    </w:p>
    <w:p w14:paraId="5F08F243" w14:textId="70ECE0D3" w:rsidR="008B2095" w:rsidRDefault="008B2095">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55373322 \h </w:instrText>
      </w:r>
      <w:r>
        <w:rPr>
          <w:noProof/>
        </w:rPr>
      </w:r>
      <w:r>
        <w:rPr>
          <w:noProof/>
        </w:rPr>
        <w:fldChar w:fldCharType="separate"/>
      </w:r>
      <w:r>
        <w:rPr>
          <w:noProof/>
        </w:rPr>
        <w:t>1067</w:t>
      </w:r>
      <w:r>
        <w:rPr>
          <w:noProof/>
        </w:rPr>
        <w:fldChar w:fldCharType="end"/>
      </w:r>
    </w:p>
    <w:p w14:paraId="7542E70D" w14:textId="432E4CF2" w:rsidR="008B2095" w:rsidRDefault="008B2095">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55373323 \h </w:instrText>
      </w:r>
      <w:r>
        <w:rPr>
          <w:noProof/>
        </w:rPr>
      </w:r>
      <w:r>
        <w:rPr>
          <w:noProof/>
        </w:rPr>
        <w:fldChar w:fldCharType="separate"/>
      </w:r>
      <w:r>
        <w:rPr>
          <w:noProof/>
        </w:rPr>
        <w:t>1069</w:t>
      </w:r>
      <w:r>
        <w:rPr>
          <w:noProof/>
        </w:rPr>
        <w:fldChar w:fldCharType="end"/>
      </w:r>
    </w:p>
    <w:p w14:paraId="22A6E173" w14:textId="61E579A2" w:rsidR="008B2095" w:rsidRDefault="008B2095">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55373324 \h </w:instrText>
      </w:r>
      <w:r>
        <w:rPr>
          <w:noProof/>
        </w:rPr>
      </w:r>
      <w:r>
        <w:rPr>
          <w:noProof/>
        </w:rPr>
        <w:fldChar w:fldCharType="separate"/>
      </w:r>
      <w:r>
        <w:rPr>
          <w:noProof/>
        </w:rPr>
        <w:t>1071</w:t>
      </w:r>
      <w:r>
        <w:rPr>
          <w:noProof/>
        </w:rPr>
        <w:fldChar w:fldCharType="end"/>
      </w:r>
    </w:p>
    <w:p w14:paraId="7723B8D7" w14:textId="7DEDFD78" w:rsidR="008B2095" w:rsidRDefault="008B2095" w:rsidP="008B2095">
      <w:pPr>
        <w:pStyle w:val="TOC8"/>
        <w:rPr>
          <w:rFonts w:asciiTheme="minorHAnsi" w:eastAsiaTheme="minorEastAsia" w:hAnsiTheme="minorHAnsi" w:cstheme="minorBidi"/>
          <w:b w:val="0"/>
          <w:noProof/>
          <w:szCs w:val="22"/>
          <w:lang w:eastAsia="en-GB"/>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55373325 \h </w:instrText>
      </w:r>
      <w:r>
        <w:rPr>
          <w:noProof/>
        </w:rPr>
      </w:r>
      <w:r>
        <w:rPr>
          <w:noProof/>
        </w:rPr>
        <w:fldChar w:fldCharType="separate"/>
      </w:r>
      <w:r>
        <w:rPr>
          <w:noProof/>
        </w:rPr>
        <w:t>1072</w:t>
      </w:r>
      <w:r>
        <w:rPr>
          <w:noProof/>
        </w:rPr>
        <w:fldChar w:fldCharType="end"/>
      </w:r>
    </w:p>
    <w:p w14:paraId="3076F58F" w14:textId="53CFFC64" w:rsidR="008B2095" w:rsidRDefault="008B2095">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55373326 \h </w:instrText>
      </w:r>
      <w:r>
        <w:rPr>
          <w:noProof/>
        </w:rPr>
      </w:r>
      <w:r>
        <w:rPr>
          <w:noProof/>
        </w:rPr>
        <w:fldChar w:fldCharType="separate"/>
      </w:r>
      <w:r>
        <w:rPr>
          <w:noProof/>
        </w:rPr>
        <w:t>1072</w:t>
      </w:r>
      <w:r>
        <w:rPr>
          <w:noProof/>
        </w:rPr>
        <w:fldChar w:fldCharType="end"/>
      </w:r>
    </w:p>
    <w:p w14:paraId="5EB746B0" w14:textId="7D5F336A" w:rsidR="008B2095" w:rsidRDefault="008B2095">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w:t>
      </w:r>
      <w:r>
        <w:rPr>
          <w:noProof/>
        </w:rPr>
        <w:tab/>
      </w:r>
      <w:r>
        <w:rPr>
          <w:noProof/>
        </w:rPr>
        <w:fldChar w:fldCharType="begin" w:fldLock="1"/>
      </w:r>
      <w:r>
        <w:rPr>
          <w:noProof/>
        </w:rPr>
        <w:instrText xml:space="preserve"> PAGEREF _Toc155373327 \h </w:instrText>
      </w:r>
      <w:r>
        <w:rPr>
          <w:noProof/>
        </w:rPr>
      </w:r>
      <w:r>
        <w:rPr>
          <w:noProof/>
        </w:rPr>
        <w:fldChar w:fldCharType="separate"/>
      </w:r>
      <w:r>
        <w:rPr>
          <w:noProof/>
        </w:rPr>
        <w:t>1074</w:t>
      </w:r>
      <w:r>
        <w:rPr>
          <w:noProof/>
        </w:rPr>
        <w:fldChar w:fldCharType="end"/>
      </w:r>
    </w:p>
    <w:p w14:paraId="381FC2AD" w14:textId="673BE1DE" w:rsidR="008B2095" w:rsidRDefault="008B2095" w:rsidP="008B2095">
      <w:pPr>
        <w:pStyle w:val="TOC8"/>
        <w:rPr>
          <w:rFonts w:asciiTheme="minorHAnsi" w:eastAsiaTheme="minorEastAsia" w:hAnsiTheme="minorHAnsi" w:cstheme="minorBidi"/>
          <w:b w:val="0"/>
          <w:noProof/>
          <w:szCs w:val="22"/>
          <w:lang w:eastAsia="en-GB"/>
        </w:rPr>
      </w:pPr>
      <w:r>
        <w:rPr>
          <w:noProof/>
        </w:rPr>
        <w:t>Annex C (normative):</w:t>
      </w:r>
      <w:r>
        <w:rPr>
          <w:noProof/>
        </w:rPr>
        <w:tab/>
        <w:t>Storage of 5GMM information</w:t>
      </w:r>
      <w:r>
        <w:rPr>
          <w:noProof/>
        </w:rPr>
        <w:tab/>
      </w:r>
      <w:r>
        <w:rPr>
          <w:noProof/>
        </w:rPr>
        <w:fldChar w:fldCharType="begin" w:fldLock="1"/>
      </w:r>
      <w:r>
        <w:rPr>
          <w:noProof/>
        </w:rPr>
        <w:instrText xml:space="preserve"> PAGEREF _Toc155373328 \h </w:instrText>
      </w:r>
      <w:r>
        <w:rPr>
          <w:noProof/>
        </w:rPr>
      </w:r>
      <w:r>
        <w:rPr>
          <w:noProof/>
        </w:rPr>
        <w:fldChar w:fldCharType="separate"/>
      </w:r>
      <w:r>
        <w:rPr>
          <w:noProof/>
        </w:rPr>
        <w:t>1076</w:t>
      </w:r>
      <w:r>
        <w:rPr>
          <w:noProof/>
        </w:rPr>
        <w:fldChar w:fldCharType="end"/>
      </w:r>
    </w:p>
    <w:p w14:paraId="357C408A" w14:textId="629527B5" w:rsidR="008B2095" w:rsidRDefault="008B2095">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Storage of 5GMM information for UEs not operating in SNPN access operation mode</w:t>
      </w:r>
      <w:r>
        <w:rPr>
          <w:noProof/>
        </w:rPr>
        <w:tab/>
      </w:r>
      <w:r>
        <w:rPr>
          <w:noProof/>
        </w:rPr>
        <w:fldChar w:fldCharType="begin" w:fldLock="1"/>
      </w:r>
      <w:r>
        <w:rPr>
          <w:noProof/>
        </w:rPr>
        <w:instrText xml:space="preserve"> PAGEREF _Toc155373329 \h </w:instrText>
      </w:r>
      <w:r>
        <w:rPr>
          <w:noProof/>
        </w:rPr>
      </w:r>
      <w:r>
        <w:rPr>
          <w:noProof/>
        </w:rPr>
        <w:fldChar w:fldCharType="separate"/>
      </w:r>
      <w:r>
        <w:rPr>
          <w:noProof/>
        </w:rPr>
        <w:t>1076</w:t>
      </w:r>
      <w:r>
        <w:rPr>
          <w:noProof/>
        </w:rPr>
        <w:fldChar w:fldCharType="end"/>
      </w:r>
    </w:p>
    <w:p w14:paraId="7AC4B1DD" w14:textId="7185D067" w:rsidR="008B2095" w:rsidRDefault="008B2095">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orage of 5GMM information for UEs operating in SNPN access operation mode</w:t>
      </w:r>
      <w:r>
        <w:rPr>
          <w:noProof/>
        </w:rPr>
        <w:tab/>
      </w:r>
      <w:r>
        <w:rPr>
          <w:noProof/>
        </w:rPr>
        <w:fldChar w:fldCharType="begin" w:fldLock="1"/>
      </w:r>
      <w:r>
        <w:rPr>
          <w:noProof/>
        </w:rPr>
        <w:instrText xml:space="preserve"> PAGEREF _Toc155373330 \h </w:instrText>
      </w:r>
      <w:r>
        <w:rPr>
          <w:noProof/>
        </w:rPr>
      </w:r>
      <w:r>
        <w:rPr>
          <w:noProof/>
        </w:rPr>
        <w:fldChar w:fldCharType="separate"/>
      </w:r>
      <w:r>
        <w:rPr>
          <w:noProof/>
        </w:rPr>
        <w:t>1078</w:t>
      </w:r>
      <w:r>
        <w:rPr>
          <w:noProof/>
        </w:rPr>
        <w:fldChar w:fldCharType="end"/>
      </w:r>
    </w:p>
    <w:p w14:paraId="66E87347" w14:textId="7AADBFF1" w:rsidR="008B2095" w:rsidRDefault="008B2095" w:rsidP="008B2095">
      <w:pPr>
        <w:pStyle w:val="TOC8"/>
        <w:rPr>
          <w:rFonts w:asciiTheme="minorHAnsi" w:eastAsiaTheme="minorEastAsia" w:hAnsiTheme="minorHAnsi" w:cstheme="minorBidi"/>
          <w:b w:val="0"/>
          <w:noProof/>
          <w:szCs w:val="22"/>
          <w:lang w:eastAsia="en-GB"/>
        </w:rPr>
      </w:pPr>
      <w:r>
        <w:rPr>
          <w:noProof/>
        </w:rPr>
        <w:t>Annex D (normative):</w:t>
      </w:r>
      <w:r>
        <w:rPr>
          <w:noProof/>
        </w:rPr>
        <w:tab/>
        <w:t>UE policy delivery service</w:t>
      </w:r>
      <w:r>
        <w:rPr>
          <w:noProof/>
        </w:rPr>
        <w:tab/>
      </w:r>
      <w:r>
        <w:rPr>
          <w:noProof/>
        </w:rPr>
        <w:fldChar w:fldCharType="begin" w:fldLock="1"/>
      </w:r>
      <w:r>
        <w:rPr>
          <w:noProof/>
        </w:rPr>
        <w:instrText xml:space="preserve"> PAGEREF _Toc155373331 \h </w:instrText>
      </w:r>
      <w:r>
        <w:rPr>
          <w:noProof/>
        </w:rPr>
      </w:r>
      <w:r>
        <w:rPr>
          <w:noProof/>
        </w:rPr>
        <w:fldChar w:fldCharType="separate"/>
      </w:r>
      <w:r>
        <w:rPr>
          <w:noProof/>
        </w:rPr>
        <w:t>1082</w:t>
      </w:r>
      <w:r>
        <w:rPr>
          <w:noProof/>
        </w:rPr>
        <w:fldChar w:fldCharType="end"/>
      </w:r>
    </w:p>
    <w:p w14:paraId="7E9B5EB4" w14:textId="7047FCAD" w:rsidR="008B2095" w:rsidRDefault="008B2095">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73332 \h </w:instrText>
      </w:r>
      <w:r>
        <w:rPr>
          <w:noProof/>
        </w:rPr>
      </w:r>
      <w:r>
        <w:rPr>
          <w:noProof/>
        </w:rPr>
        <w:fldChar w:fldCharType="separate"/>
      </w:r>
      <w:r>
        <w:rPr>
          <w:noProof/>
        </w:rPr>
        <w:t>1082</w:t>
      </w:r>
      <w:r>
        <w:rPr>
          <w:noProof/>
        </w:rPr>
        <w:fldChar w:fldCharType="end"/>
      </w:r>
    </w:p>
    <w:p w14:paraId="298D1F85" w14:textId="5E1D29EB" w:rsidR="008B2095" w:rsidRDefault="008B2095">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3333 \h </w:instrText>
      </w:r>
      <w:r>
        <w:rPr>
          <w:noProof/>
        </w:rPr>
      </w:r>
      <w:r>
        <w:rPr>
          <w:noProof/>
        </w:rPr>
        <w:fldChar w:fldCharType="separate"/>
      </w:r>
      <w:r>
        <w:rPr>
          <w:noProof/>
        </w:rPr>
        <w:t>1082</w:t>
      </w:r>
      <w:r>
        <w:rPr>
          <w:noProof/>
        </w:rPr>
        <w:fldChar w:fldCharType="end"/>
      </w:r>
    </w:p>
    <w:p w14:paraId="25FEFC2C" w14:textId="27205BD0" w:rsidR="008B2095" w:rsidRDefault="008B2095">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Principles of PTI handling for UE policy delivery service procedures</w:t>
      </w:r>
      <w:r>
        <w:rPr>
          <w:noProof/>
        </w:rPr>
        <w:tab/>
      </w:r>
      <w:r>
        <w:rPr>
          <w:noProof/>
        </w:rPr>
        <w:fldChar w:fldCharType="begin" w:fldLock="1"/>
      </w:r>
      <w:r>
        <w:rPr>
          <w:noProof/>
        </w:rPr>
        <w:instrText xml:space="preserve"> PAGEREF _Toc155373334 \h </w:instrText>
      </w:r>
      <w:r>
        <w:rPr>
          <w:noProof/>
        </w:rPr>
      </w:r>
      <w:r>
        <w:rPr>
          <w:noProof/>
        </w:rPr>
        <w:fldChar w:fldCharType="separate"/>
      </w:r>
      <w:r>
        <w:rPr>
          <w:noProof/>
        </w:rPr>
        <w:t>1082</w:t>
      </w:r>
      <w:r>
        <w:rPr>
          <w:noProof/>
        </w:rPr>
        <w:fldChar w:fldCharType="end"/>
      </w:r>
    </w:p>
    <w:p w14:paraId="421CE912" w14:textId="44771258" w:rsidR="008B2095" w:rsidRDefault="008B2095">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55373335 \h </w:instrText>
      </w:r>
      <w:r>
        <w:rPr>
          <w:noProof/>
        </w:rPr>
      </w:r>
      <w:r>
        <w:rPr>
          <w:noProof/>
        </w:rPr>
        <w:fldChar w:fldCharType="separate"/>
      </w:r>
      <w:r>
        <w:rPr>
          <w:noProof/>
        </w:rPr>
        <w:t>1084</w:t>
      </w:r>
      <w:r>
        <w:rPr>
          <w:noProof/>
        </w:rPr>
        <w:fldChar w:fldCharType="end"/>
      </w:r>
    </w:p>
    <w:p w14:paraId="6A261D25" w14:textId="55E5DB91" w:rsidR="008B2095" w:rsidRDefault="008B2095">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Network-requested UE policy management procedure</w:t>
      </w:r>
      <w:r>
        <w:rPr>
          <w:noProof/>
        </w:rPr>
        <w:tab/>
      </w:r>
      <w:r>
        <w:rPr>
          <w:noProof/>
        </w:rPr>
        <w:fldChar w:fldCharType="begin" w:fldLock="1"/>
      </w:r>
      <w:r>
        <w:rPr>
          <w:noProof/>
        </w:rPr>
        <w:instrText xml:space="preserve"> PAGEREF _Toc155373336 \h </w:instrText>
      </w:r>
      <w:r>
        <w:rPr>
          <w:noProof/>
        </w:rPr>
      </w:r>
      <w:r>
        <w:rPr>
          <w:noProof/>
        </w:rPr>
        <w:fldChar w:fldCharType="separate"/>
      </w:r>
      <w:r>
        <w:rPr>
          <w:noProof/>
        </w:rPr>
        <w:t>1084</w:t>
      </w:r>
      <w:r>
        <w:rPr>
          <w:noProof/>
        </w:rPr>
        <w:fldChar w:fldCharType="end"/>
      </w:r>
    </w:p>
    <w:p w14:paraId="53390AD4" w14:textId="74AE9C8C" w:rsidR="008B2095" w:rsidRDefault="008B2095">
      <w:pPr>
        <w:pStyle w:val="TOC3"/>
        <w:rPr>
          <w:rFonts w:asciiTheme="minorHAnsi" w:eastAsiaTheme="minorEastAsia" w:hAnsiTheme="minorHAnsi" w:cstheme="minorBidi"/>
          <w:noProof/>
          <w:sz w:val="22"/>
          <w:szCs w:val="22"/>
          <w:lang w:eastAsia="en-GB"/>
        </w:rPr>
      </w:pPr>
      <w:r>
        <w:rPr>
          <w:noProof/>
        </w:rPr>
        <w:t>D.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337 \h </w:instrText>
      </w:r>
      <w:r>
        <w:rPr>
          <w:noProof/>
        </w:rPr>
      </w:r>
      <w:r>
        <w:rPr>
          <w:noProof/>
        </w:rPr>
        <w:fldChar w:fldCharType="separate"/>
      </w:r>
      <w:r>
        <w:rPr>
          <w:noProof/>
        </w:rPr>
        <w:t>1084</w:t>
      </w:r>
      <w:r>
        <w:rPr>
          <w:noProof/>
        </w:rPr>
        <w:fldChar w:fldCharType="end"/>
      </w:r>
    </w:p>
    <w:p w14:paraId="4E61408E" w14:textId="0A56AFBB" w:rsidR="008B2095" w:rsidRDefault="008B2095">
      <w:pPr>
        <w:pStyle w:val="TOC3"/>
        <w:rPr>
          <w:rFonts w:asciiTheme="minorHAnsi" w:eastAsiaTheme="minorEastAsia" w:hAnsiTheme="minorHAnsi" w:cstheme="minorBidi"/>
          <w:noProof/>
          <w:sz w:val="22"/>
          <w:szCs w:val="22"/>
          <w:lang w:eastAsia="en-GB"/>
        </w:rPr>
      </w:pPr>
      <w:r>
        <w:rPr>
          <w:noProof/>
        </w:rPr>
        <w:t>D.2.1.2</w:t>
      </w:r>
      <w:r>
        <w:rPr>
          <w:rFonts w:asciiTheme="minorHAnsi" w:eastAsiaTheme="minorEastAsia" w:hAnsiTheme="minorHAnsi" w:cstheme="minorBidi"/>
          <w:noProof/>
          <w:sz w:val="22"/>
          <w:szCs w:val="22"/>
          <w:lang w:eastAsia="en-GB"/>
        </w:rPr>
        <w:tab/>
      </w:r>
      <w:r>
        <w:rPr>
          <w:noProof/>
        </w:rPr>
        <w:t>Network-requested UE policy management procedure initiation</w:t>
      </w:r>
      <w:r>
        <w:rPr>
          <w:noProof/>
        </w:rPr>
        <w:tab/>
      </w:r>
      <w:r>
        <w:rPr>
          <w:noProof/>
        </w:rPr>
        <w:fldChar w:fldCharType="begin" w:fldLock="1"/>
      </w:r>
      <w:r>
        <w:rPr>
          <w:noProof/>
        </w:rPr>
        <w:instrText xml:space="preserve"> PAGEREF _Toc155373338 \h </w:instrText>
      </w:r>
      <w:r>
        <w:rPr>
          <w:noProof/>
        </w:rPr>
      </w:r>
      <w:r>
        <w:rPr>
          <w:noProof/>
        </w:rPr>
        <w:fldChar w:fldCharType="separate"/>
      </w:r>
      <w:r>
        <w:rPr>
          <w:noProof/>
        </w:rPr>
        <w:t>1084</w:t>
      </w:r>
      <w:r>
        <w:rPr>
          <w:noProof/>
        </w:rPr>
        <w:fldChar w:fldCharType="end"/>
      </w:r>
    </w:p>
    <w:p w14:paraId="03F663C0" w14:textId="0E3E4CD2" w:rsidR="008B2095" w:rsidRDefault="008B2095">
      <w:pPr>
        <w:pStyle w:val="TOC3"/>
        <w:rPr>
          <w:rFonts w:asciiTheme="minorHAnsi" w:eastAsiaTheme="minorEastAsia" w:hAnsiTheme="minorHAnsi" w:cstheme="minorBidi"/>
          <w:noProof/>
          <w:sz w:val="22"/>
          <w:szCs w:val="22"/>
          <w:lang w:eastAsia="en-GB"/>
        </w:rPr>
      </w:pPr>
      <w:r>
        <w:rPr>
          <w:noProof/>
        </w:rPr>
        <w:t>D.2.1.3</w:t>
      </w:r>
      <w:r>
        <w:rPr>
          <w:rFonts w:asciiTheme="minorHAnsi" w:eastAsiaTheme="minorEastAsia" w:hAnsiTheme="minorHAnsi" w:cstheme="minorBidi"/>
          <w:noProof/>
          <w:sz w:val="22"/>
          <w:szCs w:val="22"/>
          <w:lang w:eastAsia="en-GB"/>
        </w:rPr>
        <w:tab/>
      </w:r>
      <w:r>
        <w:rPr>
          <w:noProof/>
        </w:rPr>
        <w:t>Network-requested UE policy management procedure accepted by the UE</w:t>
      </w:r>
      <w:r>
        <w:rPr>
          <w:noProof/>
        </w:rPr>
        <w:tab/>
      </w:r>
      <w:r>
        <w:rPr>
          <w:noProof/>
        </w:rPr>
        <w:fldChar w:fldCharType="begin" w:fldLock="1"/>
      </w:r>
      <w:r>
        <w:rPr>
          <w:noProof/>
        </w:rPr>
        <w:instrText xml:space="preserve"> PAGEREF _Toc155373339 \h </w:instrText>
      </w:r>
      <w:r>
        <w:rPr>
          <w:noProof/>
        </w:rPr>
      </w:r>
      <w:r>
        <w:rPr>
          <w:noProof/>
        </w:rPr>
        <w:fldChar w:fldCharType="separate"/>
      </w:r>
      <w:r>
        <w:rPr>
          <w:noProof/>
        </w:rPr>
        <w:t>1086</w:t>
      </w:r>
      <w:r>
        <w:rPr>
          <w:noProof/>
        </w:rPr>
        <w:fldChar w:fldCharType="end"/>
      </w:r>
    </w:p>
    <w:p w14:paraId="1E5D8043" w14:textId="01062B39" w:rsidR="008B2095" w:rsidRDefault="008B2095">
      <w:pPr>
        <w:pStyle w:val="TOC3"/>
        <w:rPr>
          <w:rFonts w:asciiTheme="minorHAnsi" w:eastAsiaTheme="minorEastAsia" w:hAnsiTheme="minorHAnsi" w:cstheme="minorBidi"/>
          <w:noProof/>
          <w:sz w:val="22"/>
          <w:szCs w:val="22"/>
          <w:lang w:eastAsia="en-GB"/>
        </w:rPr>
      </w:pPr>
      <w:r>
        <w:rPr>
          <w:noProof/>
        </w:rPr>
        <w:t>D.2.1.4</w:t>
      </w:r>
      <w:r>
        <w:rPr>
          <w:rFonts w:asciiTheme="minorHAnsi" w:eastAsiaTheme="minorEastAsia" w:hAnsiTheme="minorHAnsi" w:cstheme="minorBidi"/>
          <w:noProof/>
          <w:sz w:val="22"/>
          <w:szCs w:val="22"/>
          <w:lang w:eastAsia="en-GB"/>
        </w:rPr>
        <w:tab/>
      </w:r>
      <w:r>
        <w:rPr>
          <w:noProof/>
        </w:rPr>
        <w:t>Network-requested UE policy management procedure not accepted by the UE</w:t>
      </w:r>
      <w:r>
        <w:rPr>
          <w:noProof/>
        </w:rPr>
        <w:tab/>
      </w:r>
      <w:r>
        <w:rPr>
          <w:noProof/>
        </w:rPr>
        <w:fldChar w:fldCharType="begin" w:fldLock="1"/>
      </w:r>
      <w:r>
        <w:rPr>
          <w:noProof/>
        </w:rPr>
        <w:instrText xml:space="preserve"> PAGEREF _Toc155373340 \h </w:instrText>
      </w:r>
      <w:r>
        <w:rPr>
          <w:noProof/>
        </w:rPr>
      </w:r>
      <w:r>
        <w:rPr>
          <w:noProof/>
        </w:rPr>
        <w:fldChar w:fldCharType="separate"/>
      </w:r>
      <w:r>
        <w:rPr>
          <w:noProof/>
        </w:rPr>
        <w:t>1086</w:t>
      </w:r>
      <w:r>
        <w:rPr>
          <w:noProof/>
        </w:rPr>
        <w:fldChar w:fldCharType="end"/>
      </w:r>
    </w:p>
    <w:p w14:paraId="040E5712" w14:textId="60712F74" w:rsidR="008B2095" w:rsidRDefault="008B2095">
      <w:pPr>
        <w:pStyle w:val="TOC3"/>
        <w:rPr>
          <w:rFonts w:asciiTheme="minorHAnsi" w:eastAsiaTheme="minorEastAsia" w:hAnsiTheme="minorHAnsi" w:cstheme="minorBidi"/>
          <w:noProof/>
          <w:sz w:val="22"/>
          <w:szCs w:val="22"/>
          <w:lang w:eastAsia="en-GB"/>
        </w:rPr>
      </w:pPr>
      <w:r>
        <w:rPr>
          <w:noProof/>
        </w:rPr>
        <w:t>D.2.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3341 \h </w:instrText>
      </w:r>
      <w:r>
        <w:rPr>
          <w:noProof/>
        </w:rPr>
      </w:r>
      <w:r>
        <w:rPr>
          <w:noProof/>
        </w:rPr>
        <w:fldChar w:fldCharType="separate"/>
      </w:r>
      <w:r>
        <w:rPr>
          <w:noProof/>
        </w:rPr>
        <w:t>1087</w:t>
      </w:r>
      <w:r>
        <w:rPr>
          <w:noProof/>
        </w:rPr>
        <w:fldChar w:fldCharType="end"/>
      </w:r>
    </w:p>
    <w:p w14:paraId="352F0104" w14:textId="64DB32DA" w:rsidR="008B2095" w:rsidRDefault="008B2095">
      <w:pPr>
        <w:pStyle w:val="TOC3"/>
        <w:rPr>
          <w:rFonts w:asciiTheme="minorHAnsi" w:eastAsiaTheme="minorEastAsia" w:hAnsiTheme="minorHAnsi" w:cstheme="minorBidi"/>
          <w:noProof/>
          <w:sz w:val="22"/>
          <w:szCs w:val="22"/>
          <w:lang w:eastAsia="en-GB"/>
        </w:rPr>
      </w:pPr>
      <w:r>
        <w:rPr>
          <w:noProof/>
        </w:rPr>
        <w:t>D.2.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3342 \h </w:instrText>
      </w:r>
      <w:r>
        <w:rPr>
          <w:noProof/>
        </w:rPr>
      </w:r>
      <w:r>
        <w:rPr>
          <w:noProof/>
        </w:rPr>
        <w:fldChar w:fldCharType="separate"/>
      </w:r>
      <w:r>
        <w:rPr>
          <w:noProof/>
        </w:rPr>
        <w:t>1087</w:t>
      </w:r>
      <w:r>
        <w:rPr>
          <w:noProof/>
        </w:rPr>
        <w:fldChar w:fldCharType="end"/>
      </w:r>
    </w:p>
    <w:p w14:paraId="6746C81F" w14:textId="2B934D4E" w:rsidR="008B2095" w:rsidRDefault="008B2095">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UE-initiated UE state indication procedure</w:t>
      </w:r>
      <w:r>
        <w:rPr>
          <w:noProof/>
        </w:rPr>
        <w:tab/>
      </w:r>
      <w:r>
        <w:rPr>
          <w:noProof/>
        </w:rPr>
        <w:fldChar w:fldCharType="begin" w:fldLock="1"/>
      </w:r>
      <w:r>
        <w:rPr>
          <w:noProof/>
        </w:rPr>
        <w:instrText xml:space="preserve"> PAGEREF _Toc155373343 \h </w:instrText>
      </w:r>
      <w:r>
        <w:rPr>
          <w:noProof/>
        </w:rPr>
      </w:r>
      <w:r>
        <w:rPr>
          <w:noProof/>
        </w:rPr>
        <w:fldChar w:fldCharType="separate"/>
      </w:r>
      <w:r>
        <w:rPr>
          <w:noProof/>
        </w:rPr>
        <w:t>1088</w:t>
      </w:r>
      <w:r>
        <w:rPr>
          <w:noProof/>
        </w:rPr>
        <w:fldChar w:fldCharType="end"/>
      </w:r>
    </w:p>
    <w:p w14:paraId="21784D04" w14:textId="6CE741F1" w:rsidR="008B2095" w:rsidRDefault="008B2095">
      <w:pPr>
        <w:pStyle w:val="TOC3"/>
        <w:rPr>
          <w:rFonts w:asciiTheme="minorHAnsi" w:eastAsiaTheme="minorEastAsia" w:hAnsiTheme="minorHAnsi" w:cstheme="minorBidi"/>
          <w:noProof/>
          <w:sz w:val="22"/>
          <w:szCs w:val="22"/>
          <w:lang w:eastAsia="en-GB"/>
        </w:rPr>
      </w:pPr>
      <w:r>
        <w:rPr>
          <w:noProof/>
        </w:rPr>
        <w:t>D.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344 \h </w:instrText>
      </w:r>
      <w:r>
        <w:rPr>
          <w:noProof/>
        </w:rPr>
      </w:r>
      <w:r>
        <w:rPr>
          <w:noProof/>
        </w:rPr>
        <w:fldChar w:fldCharType="separate"/>
      </w:r>
      <w:r>
        <w:rPr>
          <w:noProof/>
        </w:rPr>
        <w:t>1088</w:t>
      </w:r>
      <w:r>
        <w:rPr>
          <w:noProof/>
        </w:rPr>
        <w:fldChar w:fldCharType="end"/>
      </w:r>
    </w:p>
    <w:p w14:paraId="1F2F60AE" w14:textId="42B7A4F3" w:rsidR="008B2095" w:rsidRDefault="008B2095">
      <w:pPr>
        <w:pStyle w:val="TOC3"/>
        <w:rPr>
          <w:rFonts w:asciiTheme="minorHAnsi" w:eastAsiaTheme="minorEastAsia" w:hAnsiTheme="minorHAnsi" w:cstheme="minorBidi"/>
          <w:noProof/>
          <w:sz w:val="22"/>
          <w:szCs w:val="22"/>
          <w:lang w:eastAsia="en-GB"/>
        </w:rPr>
      </w:pPr>
      <w:r>
        <w:rPr>
          <w:noProof/>
        </w:rPr>
        <w:t>D.2.2.2</w:t>
      </w:r>
      <w:r>
        <w:rPr>
          <w:rFonts w:asciiTheme="minorHAnsi" w:eastAsiaTheme="minorEastAsia" w:hAnsiTheme="minorHAnsi" w:cstheme="minorBidi"/>
          <w:noProof/>
          <w:sz w:val="22"/>
          <w:szCs w:val="22"/>
          <w:lang w:eastAsia="en-GB"/>
        </w:rPr>
        <w:tab/>
      </w:r>
      <w:r>
        <w:rPr>
          <w:noProof/>
        </w:rPr>
        <w:t>UE-initiated UE state indication procedure initiation</w:t>
      </w:r>
      <w:r>
        <w:rPr>
          <w:noProof/>
        </w:rPr>
        <w:tab/>
      </w:r>
      <w:r>
        <w:rPr>
          <w:noProof/>
        </w:rPr>
        <w:fldChar w:fldCharType="begin" w:fldLock="1"/>
      </w:r>
      <w:r>
        <w:rPr>
          <w:noProof/>
        </w:rPr>
        <w:instrText xml:space="preserve"> PAGEREF _Toc155373345 \h </w:instrText>
      </w:r>
      <w:r>
        <w:rPr>
          <w:noProof/>
        </w:rPr>
      </w:r>
      <w:r>
        <w:rPr>
          <w:noProof/>
        </w:rPr>
        <w:fldChar w:fldCharType="separate"/>
      </w:r>
      <w:r>
        <w:rPr>
          <w:noProof/>
        </w:rPr>
        <w:t>1089</w:t>
      </w:r>
      <w:r>
        <w:rPr>
          <w:noProof/>
        </w:rPr>
        <w:fldChar w:fldCharType="end"/>
      </w:r>
    </w:p>
    <w:p w14:paraId="779CBEF6" w14:textId="686AF57D" w:rsidR="008B2095" w:rsidRDefault="008B2095">
      <w:pPr>
        <w:pStyle w:val="TOC3"/>
        <w:rPr>
          <w:rFonts w:asciiTheme="minorHAnsi" w:eastAsiaTheme="minorEastAsia" w:hAnsiTheme="minorHAnsi" w:cstheme="minorBidi"/>
          <w:noProof/>
          <w:sz w:val="22"/>
          <w:szCs w:val="22"/>
          <w:lang w:eastAsia="en-GB"/>
        </w:rPr>
      </w:pPr>
      <w:r>
        <w:rPr>
          <w:noProof/>
        </w:rPr>
        <w:t>D.2.2.3</w:t>
      </w:r>
      <w:r>
        <w:rPr>
          <w:rFonts w:asciiTheme="minorHAnsi" w:eastAsiaTheme="minorEastAsia" w:hAnsiTheme="minorHAnsi" w:cstheme="minorBidi"/>
          <w:noProof/>
          <w:sz w:val="22"/>
          <w:szCs w:val="22"/>
          <w:lang w:eastAsia="en-GB"/>
        </w:rPr>
        <w:tab/>
      </w:r>
      <w:r>
        <w:rPr>
          <w:noProof/>
        </w:rPr>
        <w:t>UE-initiated UE state indication procedure accepted by the network</w:t>
      </w:r>
      <w:r>
        <w:rPr>
          <w:noProof/>
        </w:rPr>
        <w:tab/>
      </w:r>
      <w:r>
        <w:rPr>
          <w:noProof/>
        </w:rPr>
        <w:fldChar w:fldCharType="begin" w:fldLock="1"/>
      </w:r>
      <w:r>
        <w:rPr>
          <w:noProof/>
        </w:rPr>
        <w:instrText xml:space="preserve"> PAGEREF _Toc155373346 \h </w:instrText>
      </w:r>
      <w:r>
        <w:rPr>
          <w:noProof/>
        </w:rPr>
      </w:r>
      <w:r>
        <w:rPr>
          <w:noProof/>
        </w:rPr>
        <w:fldChar w:fldCharType="separate"/>
      </w:r>
      <w:r>
        <w:rPr>
          <w:noProof/>
        </w:rPr>
        <w:t>1089</w:t>
      </w:r>
      <w:r>
        <w:rPr>
          <w:noProof/>
        </w:rPr>
        <w:fldChar w:fldCharType="end"/>
      </w:r>
    </w:p>
    <w:p w14:paraId="5356D5B5" w14:textId="07A782B8" w:rsidR="008B2095" w:rsidRDefault="008B2095">
      <w:pPr>
        <w:pStyle w:val="TOC3"/>
        <w:rPr>
          <w:rFonts w:asciiTheme="minorHAnsi" w:eastAsiaTheme="minorEastAsia" w:hAnsiTheme="minorHAnsi" w:cstheme="minorBidi"/>
          <w:noProof/>
          <w:sz w:val="22"/>
          <w:szCs w:val="22"/>
          <w:lang w:eastAsia="en-GB"/>
        </w:rPr>
      </w:pPr>
      <w:r>
        <w:rPr>
          <w:noProof/>
        </w:rPr>
        <w:t>D.2.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3347 \h </w:instrText>
      </w:r>
      <w:r>
        <w:rPr>
          <w:noProof/>
        </w:rPr>
      </w:r>
      <w:r>
        <w:rPr>
          <w:noProof/>
        </w:rPr>
        <w:fldChar w:fldCharType="separate"/>
      </w:r>
      <w:r>
        <w:rPr>
          <w:noProof/>
        </w:rPr>
        <w:t>1090</w:t>
      </w:r>
      <w:r>
        <w:rPr>
          <w:noProof/>
        </w:rPr>
        <w:fldChar w:fldCharType="end"/>
      </w:r>
    </w:p>
    <w:p w14:paraId="455161C9" w14:textId="6C3B1619" w:rsidR="008B2095" w:rsidRDefault="008B2095">
      <w:pPr>
        <w:pStyle w:val="TOC1"/>
        <w:rPr>
          <w:rFonts w:asciiTheme="minorHAnsi" w:eastAsiaTheme="minorEastAsia" w:hAnsiTheme="minorHAnsi" w:cstheme="minorBidi"/>
          <w:noProof/>
          <w:szCs w:val="22"/>
          <w:lang w:eastAsia="en-GB"/>
        </w:rPr>
      </w:pPr>
      <w:r>
        <w:rPr>
          <w:noProof/>
          <w:lang w:eastAsia="zh-CN"/>
        </w:rPr>
        <w:t>D.3</w:t>
      </w:r>
      <w:r>
        <w:rPr>
          <w:rFonts w:asciiTheme="minorHAnsi" w:eastAsiaTheme="minorEastAsia" w:hAnsiTheme="minorHAnsi" w:cstheme="minorBidi"/>
          <w:noProof/>
          <w:szCs w:val="22"/>
          <w:lang w:eastAsia="en-GB"/>
        </w:rPr>
        <w:tab/>
      </w:r>
      <w:r>
        <w:rPr>
          <w:noProof/>
          <w:lang w:eastAsia="zh-CN"/>
        </w:rPr>
        <w:t>UE policy re-assembly at the UE</w:t>
      </w:r>
      <w:r>
        <w:rPr>
          <w:noProof/>
        </w:rPr>
        <w:tab/>
      </w:r>
      <w:r>
        <w:rPr>
          <w:noProof/>
        </w:rPr>
        <w:fldChar w:fldCharType="begin" w:fldLock="1"/>
      </w:r>
      <w:r>
        <w:rPr>
          <w:noProof/>
        </w:rPr>
        <w:instrText xml:space="preserve"> PAGEREF _Toc155373348 \h </w:instrText>
      </w:r>
      <w:r>
        <w:rPr>
          <w:noProof/>
        </w:rPr>
      </w:r>
      <w:r>
        <w:rPr>
          <w:noProof/>
        </w:rPr>
        <w:fldChar w:fldCharType="separate"/>
      </w:r>
      <w:r>
        <w:rPr>
          <w:noProof/>
        </w:rPr>
        <w:t>1090</w:t>
      </w:r>
      <w:r>
        <w:rPr>
          <w:noProof/>
        </w:rPr>
        <w:fldChar w:fldCharType="end"/>
      </w:r>
    </w:p>
    <w:p w14:paraId="5E213E79" w14:textId="3BA3ED18" w:rsidR="008B2095" w:rsidRDefault="008B2095">
      <w:pPr>
        <w:pStyle w:val="TOC1"/>
        <w:rPr>
          <w:rFonts w:asciiTheme="minorHAnsi" w:eastAsiaTheme="minorEastAsia" w:hAnsiTheme="minorHAnsi" w:cstheme="minorBidi"/>
          <w:noProof/>
          <w:szCs w:val="22"/>
          <w:lang w:eastAsia="en-GB"/>
        </w:rPr>
      </w:pPr>
      <w:r>
        <w:rPr>
          <w:noProof/>
        </w:rPr>
        <w:t>D.4</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55373349 \h </w:instrText>
      </w:r>
      <w:r>
        <w:rPr>
          <w:noProof/>
        </w:rPr>
      </w:r>
      <w:r>
        <w:rPr>
          <w:noProof/>
        </w:rPr>
        <w:fldChar w:fldCharType="separate"/>
      </w:r>
      <w:r>
        <w:rPr>
          <w:noProof/>
        </w:rPr>
        <w:t>1091</w:t>
      </w:r>
      <w:r>
        <w:rPr>
          <w:noProof/>
        </w:rPr>
        <w:fldChar w:fldCharType="end"/>
      </w:r>
    </w:p>
    <w:p w14:paraId="3C669BB9" w14:textId="168FD3C6" w:rsidR="008B2095" w:rsidRDefault="008B2095">
      <w:pPr>
        <w:pStyle w:val="TOC1"/>
        <w:rPr>
          <w:rFonts w:asciiTheme="minorHAnsi" w:eastAsiaTheme="minorEastAsia" w:hAnsiTheme="minorHAnsi" w:cstheme="minorBidi"/>
          <w:noProof/>
          <w:szCs w:val="22"/>
          <w:lang w:eastAsia="en-GB"/>
        </w:rPr>
      </w:pPr>
      <w:r>
        <w:rPr>
          <w:noProof/>
        </w:rPr>
        <w:t>D.5</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55373350 \h </w:instrText>
      </w:r>
      <w:r>
        <w:rPr>
          <w:noProof/>
        </w:rPr>
      </w:r>
      <w:r>
        <w:rPr>
          <w:noProof/>
        </w:rPr>
        <w:fldChar w:fldCharType="separate"/>
      </w:r>
      <w:r>
        <w:rPr>
          <w:noProof/>
        </w:rPr>
        <w:t>1091</w:t>
      </w:r>
      <w:r>
        <w:rPr>
          <w:noProof/>
        </w:rPr>
        <w:fldChar w:fldCharType="end"/>
      </w:r>
    </w:p>
    <w:p w14:paraId="4770D409" w14:textId="53C3729D" w:rsidR="008B2095" w:rsidRDefault="008B2095">
      <w:pPr>
        <w:pStyle w:val="TOC2"/>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Manage UE policy command</w:t>
      </w:r>
      <w:r>
        <w:rPr>
          <w:noProof/>
        </w:rPr>
        <w:tab/>
      </w:r>
      <w:r>
        <w:rPr>
          <w:noProof/>
        </w:rPr>
        <w:fldChar w:fldCharType="begin" w:fldLock="1"/>
      </w:r>
      <w:r>
        <w:rPr>
          <w:noProof/>
        </w:rPr>
        <w:instrText xml:space="preserve"> PAGEREF _Toc155373351 \h </w:instrText>
      </w:r>
      <w:r>
        <w:rPr>
          <w:noProof/>
        </w:rPr>
      </w:r>
      <w:r>
        <w:rPr>
          <w:noProof/>
        </w:rPr>
        <w:fldChar w:fldCharType="separate"/>
      </w:r>
      <w:r>
        <w:rPr>
          <w:noProof/>
        </w:rPr>
        <w:t>1091</w:t>
      </w:r>
      <w:r>
        <w:rPr>
          <w:noProof/>
        </w:rPr>
        <w:fldChar w:fldCharType="end"/>
      </w:r>
    </w:p>
    <w:p w14:paraId="4E833037" w14:textId="645CC016" w:rsidR="008B2095" w:rsidRDefault="008B2095">
      <w:pPr>
        <w:pStyle w:val="TOC3"/>
        <w:rPr>
          <w:rFonts w:asciiTheme="minorHAnsi" w:eastAsiaTheme="minorEastAsia" w:hAnsiTheme="minorHAnsi" w:cstheme="minorBidi"/>
          <w:noProof/>
          <w:sz w:val="22"/>
          <w:szCs w:val="22"/>
          <w:lang w:eastAsia="en-GB"/>
        </w:rPr>
      </w:pPr>
      <w:r>
        <w:rPr>
          <w:noProof/>
        </w:rPr>
        <w:t>D.5.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352 \h </w:instrText>
      </w:r>
      <w:r>
        <w:rPr>
          <w:noProof/>
        </w:rPr>
      </w:r>
      <w:r>
        <w:rPr>
          <w:noProof/>
        </w:rPr>
        <w:fldChar w:fldCharType="separate"/>
      </w:r>
      <w:r>
        <w:rPr>
          <w:noProof/>
        </w:rPr>
        <w:t>1091</w:t>
      </w:r>
      <w:r>
        <w:rPr>
          <w:noProof/>
        </w:rPr>
        <w:fldChar w:fldCharType="end"/>
      </w:r>
    </w:p>
    <w:p w14:paraId="19DD8ABF" w14:textId="0FAECDB0" w:rsidR="008B2095" w:rsidRDefault="008B2095">
      <w:pPr>
        <w:pStyle w:val="TOC3"/>
        <w:rPr>
          <w:rFonts w:asciiTheme="minorHAnsi" w:eastAsiaTheme="minorEastAsia" w:hAnsiTheme="minorHAnsi" w:cstheme="minorBidi"/>
          <w:noProof/>
          <w:sz w:val="22"/>
          <w:szCs w:val="22"/>
          <w:lang w:eastAsia="en-GB"/>
        </w:rPr>
      </w:pPr>
      <w:r>
        <w:rPr>
          <w:noProof/>
        </w:rPr>
        <w:t>D.5.1.2</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55373353 \h </w:instrText>
      </w:r>
      <w:r>
        <w:rPr>
          <w:noProof/>
        </w:rPr>
      </w:r>
      <w:r>
        <w:rPr>
          <w:noProof/>
        </w:rPr>
        <w:fldChar w:fldCharType="separate"/>
      </w:r>
      <w:r>
        <w:rPr>
          <w:noProof/>
        </w:rPr>
        <w:t>1091</w:t>
      </w:r>
      <w:r>
        <w:rPr>
          <w:noProof/>
        </w:rPr>
        <w:fldChar w:fldCharType="end"/>
      </w:r>
    </w:p>
    <w:p w14:paraId="63206FEA" w14:textId="03C81AE0" w:rsidR="008B2095" w:rsidRDefault="008B2095">
      <w:pPr>
        <w:pStyle w:val="TOC3"/>
        <w:rPr>
          <w:rFonts w:asciiTheme="minorHAnsi" w:eastAsiaTheme="minorEastAsia" w:hAnsiTheme="minorHAnsi" w:cstheme="minorBidi"/>
          <w:noProof/>
          <w:sz w:val="22"/>
          <w:szCs w:val="22"/>
          <w:lang w:eastAsia="en-GB"/>
        </w:rPr>
      </w:pPr>
      <w:r>
        <w:rPr>
          <w:noProof/>
        </w:rPr>
        <w:t>D.5.1.3</w:t>
      </w:r>
      <w:r>
        <w:rPr>
          <w:rFonts w:asciiTheme="minorHAnsi" w:eastAsiaTheme="minorEastAsia" w:hAnsiTheme="minorHAnsi" w:cstheme="minorBidi"/>
          <w:noProof/>
          <w:sz w:val="22"/>
          <w:szCs w:val="22"/>
          <w:lang w:eastAsia="en-GB"/>
        </w:rPr>
        <w:tab/>
      </w:r>
      <w:r>
        <w:rPr>
          <w:noProof/>
        </w:rPr>
        <w:t>VPS URSP configuration</w:t>
      </w:r>
      <w:r>
        <w:rPr>
          <w:noProof/>
        </w:rPr>
        <w:tab/>
      </w:r>
      <w:r>
        <w:rPr>
          <w:noProof/>
        </w:rPr>
        <w:fldChar w:fldCharType="begin" w:fldLock="1"/>
      </w:r>
      <w:r>
        <w:rPr>
          <w:noProof/>
        </w:rPr>
        <w:instrText xml:space="preserve"> PAGEREF _Toc155373354 \h </w:instrText>
      </w:r>
      <w:r>
        <w:rPr>
          <w:noProof/>
        </w:rPr>
      </w:r>
      <w:r>
        <w:rPr>
          <w:noProof/>
        </w:rPr>
        <w:fldChar w:fldCharType="separate"/>
      </w:r>
      <w:r>
        <w:rPr>
          <w:noProof/>
        </w:rPr>
        <w:t>1091</w:t>
      </w:r>
      <w:r>
        <w:rPr>
          <w:noProof/>
        </w:rPr>
        <w:fldChar w:fldCharType="end"/>
      </w:r>
    </w:p>
    <w:p w14:paraId="6E725C7D" w14:textId="16CE6AD2" w:rsidR="008B2095" w:rsidRDefault="008B2095">
      <w:pPr>
        <w:pStyle w:val="TOC2"/>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Manage UE policy complete</w:t>
      </w:r>
      <w:r>
        <w:rPr>
          <w:noProof/>
        </w:rPr>
        <w:tab/>
      </w:r>
      <w:r>
        <w:rPr>
          <w:noProof/>
        </w:rPr>
        <w:fldChar w:fldCharType="begin" w:fldLock="1"/>
      </w:r>
      <w:r>
        <w:rPr>
          <w:noProof/>
        </w:rPr>
        <w:instrText xml:space="preserve"> PAGEREF _Toc155373355 \h </w:instrText>
      </w:r>
      <w:r>
        <w:rPr>
          <w:noProof/>
        </w:rPr>
      </w:r>
      <w:r>
        <w:rPr>
          <w:noProof/>
        </w:rPr>
        <w:fldChar w:fldCharType="separate"/>
      </w:r>
      <w:r>
        <w:rPr>
          <w:noProof/>
        </w:rPr>
        <w:t>1092</w:t>
      </w:r>
      <w:r>
        <w:rPr>
          <w:noProof/>
        </w:rPr>
        <w:fldChar w:fldCharType="end"/>
      </w:r>
    </w:p>
    <w:p w14:paraId="34532A9C" w14:textId="031A8A85" w:rsidR="008B2095" w:rsidRDefault="008B2095">
      <w:pPr>
        <w:pStyle w:val="TOC3"/>
        <w:rPr>
          <w:rFonts w:asciiTheme="minorHAnsi" w:eastAsiaTheme="minorEastAsia" w:hAnsiTheme="minorHAnsi" w:cstheme="minorBidi"/>
          <w:noProof/>
          <w:sz w:val="22"/>
          <w:szCs w:val="22"/>
          <w:lang w:eastAsia="en-GB"/>
        </w:rPr>
      </w:pPr>
      <w:r>
        <w:rPr>
          <w:noProof/>
        </w:rPr>
        <w:t>D.5.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356 \h </w:instrText>
      </w:r>
      <w:r>
        <w:rPr>
          <w:noProof/>
        </w:rPr>
      </w:r>
      <w:r>
        <w:rPr>
          <w:noProof/>
        </w:rPr>
        <w:fldChar w:fldCharType="separate"/>
      </w:r>
      <w:r>
        <w:rPr>
          <w:noProof/>
        </w:rPr>
        <w:t>1092</w:t>
      </w:r>
      <w:r>
        <w:rPr>
          <w:noProof/>
        </w:rPr>
        <w:fldChar w:fldCharType="end"/>
      </w:r>
    </w:p>
    <w:p w14:paraId="75967E9B" w14:textId="7C57CFDB" w:rsidR="008B2095" w:rsidRDefault="008B2095">
      <w:pPr>
        <w:pStyle w:val="TOC2"/>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Manage UE policy command reject</w:t>
      </w:r>
      <w:r>
        <w:rPr>
          <w:noProof/>
        </w:rPr>
        <w:tab/>
      </w:r>
      <w:r>
        <w:rPr>
          <w:noProof/>
        </w:rPr>
        <w:fldChar w:fldCharType="begin" w:fldLock="1"/>
      </w:r>
      <w:r>
        <w:rPr>
          <w:noProof/>
        </w:rPr>
        <w:instrText xml:space="preserve"> PAGEREF _Toc155373357 \h </w:instrText>
      </w:r>
      <w:r>
        <w:rPr>
          <w:noProof/>
        </w:rPr>
      </w:r>
      <w:r>
        <w:rPr>
          <w:noProof/>
        </w:rPr>
        <w:fldChar w:fldCharType="separate"/>
      </w:r>
      <w:r>
        <w:rPr>
          <w:noProof/>
        </w:rPr>
        <w:t>1092</w:t>
      </w:r>
      <w:r>
        <w:rPr>
          <w:noProof/>
        </w:rPr>
        <w:fldChar w:fldCharType="end"/>
      </w:r>
    </w:p>
    <w:p w14:paraId="2983FBA4" w14:textId="4AF5D403" w:rsidR="008B2095" w:rsidRDefault="008B2095">
      <w:pPr>
        <w:pStyle w:val="TOC3"/>
        <w:rPr>
          <w:rFonts w:asciiTheme="minorHAnsi" w:eastAsiaTheme="minorEastAsia" w:hAnsiTheme="minorHAnsi" w:cstheme="minorBidi"/>
          <w:noProof/>
          <w:sz w:val="22"/>
          <w:szCs w:val="22"/>
          <w:lang w:eastAsia="en-GB"/>
        </w:rPr>
      </w:pPr>
      <w:r>
        <w:rPr>
          <w:noProof/>
        </w:rPr>
        <w:t>D.5.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358 \h </w:instrText>
      </w:r>
      <w:r>
        <w:rPr>
          <w:noProof/>
        </w:rPr>
      </w:r>
      <w:r>
        <w:rPr>
          <w:noProof/>
        </w:rPr>
        <w:fldChar w:fldCharType="separate"/>
      </w:r>
      <w:r>
        <w:rPr>
          <w:noProof/>
        </w:rPr>
        <w:t>1092</w:t>
      </w:r>
      <w:r>
        <w:rPr>
          <w:noProof/>
        </w:rPr>
        <w:fldChar w:fldCharType="end"/>
      </w:r>
    </w:p>
    <w:p w14:paraId="47599BD1" w14:textId="5E44A87E" w:rsidR="008B2095" w:rsidRDefault="008B2095">
      <w:pPr>
        <w:pStyle w:val="TOC2"/>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UE state indication</w:t>
      </w:r>
      <w:r>
        <w:rPr>
          <w:noProof/>
        </w:rPr>
        <w:tab/>
      </w:r>
      <w:r>
        <w:rPr>
          <w:noProof/>
        </w:rPr>
        <w:fldChar w:fldCharType="begin" w:fldLock="1"/>
      </w:r>
      <w:r>
        <w:rPr>
          <w:noProof/>
        </w:rPr>
        <w:instrText xml:space="preserve"> PAGEREF _Toc155373359 \h </w:instrText>
      </w:r>
      <w:r>
        <w:rPr>
          <w:noProof/>
        </w:rPr>
      </w:r>
      <w:r>
        <w:rPr>
          <w:noProof/>
        </w:rPr>
        <w:fldChar w:fldCharType="separate"/>
      </w:r>
      <w:r>
        <w:rPr>
          <w:noProof/>
        </w:rPr>
        <w:t>1092</w:t>
      </w:r>
      <w:r>
        <w:rPr>
          <w:noProof/>
        </w:rPr>
        <w:fldChar w:fldCharType="end"/>
      </w:r>
    </w:p>
    <w:p w14:paraId="53BB8794" w14:textId="18A39EBE" w:rsidR="008B2095" w:rsidRDefault="008B2095">
      <w:pPr>
        <w:pStyle w:val="TOC3"/>
        <w:rPr>
          <w:rFonts w:asciiTheme="minorHAnsi" w:eastAsiaTheme="minorEastAsia" w:hAnsiTheme="minorHAnsi" w:cstheme="minorBidi"/>
          <w:noProof/>
          <w:sz w:val="22"/>
          <w:szCs w:val="22"/>
          <w:lang w:eastAsia="en-GB"/>
        </w:rPr>
      </w:pPr>
      <w:r>
        <w:rPr>
          <w:noProof/>
        </w:rPr>
        <w:t>D.5.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360 \h </w:instrText>
      </w:r>
      <w:r>
        <w:rPr>
          <w:noProof/>
        </w:rPr>
      </w:r>
      <w:r>
        <w:rPr>
          <w:noProof/>
        </w:rPr>
        <w:fldChar w:fldCharType="separate"/>
      </w:r>
      <w:r>
        <w:rPr>
          <w:noProof/>
        </w:rPr>
        <w:t>1092</w:t>
      </w:r>
      <w:r>
        <w:rPr>
          <w:noProof/>
        </w:rPr>
        <w:fldChar w:fldCharType="end"/>
      </w:r>
    </w:p>
    <w:p w14:paraId="5C4D0CC2" w14:textId="40C8D34E" w:rsidR="008B2095" w:rsidRDefault="008B2095">
      <w:pPr>
        <w:pStyle w:val="TOC1"/>
        <w:rPr>
          <w:rFonts w:asciiTheme="minorHAnsi" w:eastAsiaTheme="minorEastAsia" w:hAnsiTheme="minorHAnsi" w:cstheme="minorBidi"/>
          <w:noProof/>
          <w:szCs w:val="22"/>
          <w:lang w:eastAsia="en-GB"/>
        </w:rPr>
      </w:pPr>
      <w:r>
        <w:rPr>
          <w:noProof/>
        </w:rPr>
        <w:t>D.6</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55373361 \h </w:instrText>
      </w:r>
      <w:r>
        <w:rPr>
          <w:noProof/>
        </w:rPr>
      </w:r>
      <w:r>
        <w:rPr>
          <w:noProof/>
        </w:rPr>
        <w:fldChar w:fldCharType="separate"/>
      </w:r>
      <w:r>
        <w:rPr>
          <w:noProof/>
        </w:rPr>
        <w:t>1093</w:t>
      </w:r>
      <w:r>
        <w:rPr>
          <w:noProof/>
        </w:rPr>
        <w:fldChar w:fldCharType="end"/>
      </w:r>
    </w:p>
    <w:p w14:paraId="12EF6012" w14:textId="325C74ED" w:rsidR="008B2095" w:rsidRDefault="008B2095">
      <w:pPr>
        <w:pStyle w:val="TOC2"/>
        <w:rPr>
          <w:rFonts w:asciiTheme="minorHAnsi" w:eastAsiaTheme="minorEastAsia" w:hAnsiTheme="minorHAnsi" w:cstheme="minorBidi"/>
          <w:noProof/>
          <w:sz w:val="22"/>
          <w:szCs w:val="22"/>
          <w:lang w:eastAsia="en-GB"/>
        </w:rPr>
      </w:pPr>
      <w:r>
        <w:rPr>
          <w:noProof/>
        </w:rPr>
        <w:t>D.6.1</w:t>
      </w:r>
      <w:r>
        <w:rPr>
          <w:rFonts w:asciiTheme="minorHAnsi" w:eastAsiaTheme="minorEastAsia" w:hAnsiTheme="minorHAnsi" w:cstheme="minorBidi"/>
          <w:noProof/>
          <w:sz w:val="22"/>
          <w:szCs w:val="22"/>
          <w:lang w:eastAsia="en-GB"/>
        </w:rPr>
        <w:tab/>
      </w:r>
      <w:r>
        <w:rPr>
          <w:noProof/>
        </w:rPr>
        <w:t>UE policy delivery service message type</w:t>
      </w:r>
      <w:r>
        <w:rPr>
          <w:noProof/>
        </w:rPr>
        <w:tab/>
      </w:r>
      <w:r>
        <w:rPr>
          <w:noProof/>
        </w:rPr>
        <w:fldChar w:fldCharType="begin" w:fldLock="1"/>
      </w:r>
      <w:r>
        <w:rPr>
          <w:noProof/>
        </w:rPr>
        <w:instrText xml:space="preserve"> PAGEREF _Toc155373362 \h </w:instrText>
      </w:r>
      <w:r>
        <w:rPr>
          <w:noProof/>
        </w:rPr>
      </w:r>
      <w:r>
        <w:rPr>
          <w:noProof/>
        </w:rPr>
        <w:fldChar w:fldCharType="separate"/>
      </w:r>
      <w:r>
        <w:rPr>
          <w:noProof/>
        </w:rPr>
        <w:t>1093</w:t>
      </w:r>
      <w:r>
        <w:rPr>
          <w:noProof/>
        </w:rPr>
        <w:fldChar w:fldCharType="end"/>
      </w:r>
    </w:p>
    <w:p w14:paraId="0445541B" w14:textId="631361BB" w:rsidR="008B2095" w:rsidRDefault="008B2095">
      <w:pPr>
        <w:pStyle w:val="TOC2"/>
        <w:rPr>
          <w:rFonts w:asciiTheme="minorHAnsi" w:eastAsiaTheme="minorEastAsia" w:hAnsiTheme="minorHAnsi" w:cstheme="minorBidi"/>
          <w:noProof/>
          <w:sz w:val="22"/>
          <w:szCs w:val="22"/>
          <w:lang w:eastAsia="en-GB"/>
        </w:rPr>
      </w:pPr>
      <w:r>
        <w:rPr>
          <w:noProof/>
        </w:rPr>
        <w:t>D.6.2</w:t>
      </w:r>
      <w:r>
        <w:rPr>
          <w:rFonts w:asciiTheme="minorHAnsi" w:eastAsiaTheme="minorEastAsia" w:hAnsiTheme="minorHAnsi" w:cstheme="minorBidi"/>
          <w:noProof/>
          <w:sz w:val="22"/>
          <w:szCs w:val="22"/>
          <w:lang w:eastAsia="en-GB"/>
        </w:rPr>
        <w:tab/>
      </w:r>
      <w:r>
        <w:rPr>
          <w:noProof/>
        </w:rPr>
        <w:t>UE policy section management list</w:t>
      </w:r>
      <w:r>
        <w:rPr>
          <w:noProof/>
        </w:rPr>
        <w:tab/>
      </w:r>
      <w:r>
        <w:rPr>
          <w:noProof/>
        </w:rPr>
        <w:fldChar w:fldCharType="begin" w:fldLock="1"/>
      </w:r>
      <w:r>
        <w:rPr>
          <w:noProof/>
        </w:rPr>
        <w:instrText xml:space="preserve"> PAGEREF _Toc155373363 \h </w:instrText>
      </w:r>
      <w:r>
        <w:rPr>
          <w:noProof/>
        </w:rPr>
      </w:r>
      <w:r>
        <w:rPr>
          <w:noProof/>
        </w:rPr>
        <w:fldChar w:fldCharType="separate"/>
      </w:r>
      <w:r>
        <w:rPr>
          <w:noProof/>
        </w:rPr>
        <w:t>1094</w:t>
      </w:r>
      <w:r>
        <w:rPr>
          <w:noProof/>
        </w:rPr>
        <w:fldChar w:fldCharType="end"/>
      </w:r>
    </w:p>
    <w:p w14:paraId="72B840CF" w14:textId="790CE6B1" w:rsidR="008B2095" w:rsidRDefault="008B2095">
      <w:pPr>
        <w:pStyle w:val="TOC2"/>
        <w:rPr>
          <w:rFonts w:asciiTheme="minorHAnsi" w:eastAsiaTheme="minorEastAsia" w:hAnsiTheme="minorHAnsi" w:cstheme="minorBidi"/>
          <w:noProof/>
          <w:sz w:val="22"/>
          <w:szCs w:val="22"/>
          <w:lang w:eastAsia="en-GB"/>
        </w:rPr>
      </w:pPr>
      <w:r>
        <w:rPr>
          <w:noProof/>
        </w:rPr>
        <w:t>D.6.3</w:t>
      </w:r>
      <w:r>
        <w:rPr>
          <w:rFonts w:asciiTheme="minorHAnsi" w:eastAsiaTheme="minorEastAsia" w:hAnsiTheme="minorHAnsi" w:cstheme="minorBidi"/>
          <w:noProof/>
          <w:sz w:val="22"/>
          <w:szCs w:val="22"/>
          <w:lang w:eastAsia="en-GB"/>
        </w:rPr>
        <w:tab/>
      </w:r>
      <w:r>
        <w:rPr>
          <w:noProof/>
        </w:rPr>
        <w:t>UE policy section management result</w:t>
      </w:r>
      <w:r>
        <w:rPr>
          <w:noProof/>
        </w:rPr>
        <w:tab/>
      </w:r>
      <w:r>
        <w:rPr>
          <w:noProof/>
        </w:rPr>
        <w:fldChar w:fldCharType="begin" w:fldLock="1"/>
      </w:r>
      <w:r>
        <w:rPr>
          <w:noProof/>
        </w:rPr>
        <w:instrText xml:space="preserve"> PAGEREF _Toc155373364 \h </w:instrText>
      </w:r>
      <w:r>
        <w:rPr>
          <w:noProof/>
        </w:rPr>
      </w:r>
      <w:r>
        <w:rPr>
          <w:noProof/>
        </w:rPr>
        <w:fldChar w:fldCharType="separate"/>
      </w:r>
      <w:r>
        <w:rPr>
          <w:noProof/>
        </w:rPr>
        <w:t>1099</w:t>
      </w:r>
      <w:r>
        <w:rPr>
          <w:noProof/>
        </w:rPr>
        <w:fldChar w:fldCharType="end"/>
      </w:r>
    </w:p>
    <w:p w14:paraId="219B3D76" w14:textId="43E81877" w:rsidR="008B2095" w:rsidRDefault="008B2095">
      <w:pPr>
        <w:pStyle w:val="TOC2"/>
        <w:rPr>
          <w:rFonts w:asciiTheme="minorHAnsi" w:eastAsiaTheme="minorEastAsia" w:hAnsiTheme="minorHAnsi" w:cstheme="minorBidi"/>
          <w:noProof/>
          <w:sz w:val="22"/>
          <w:szCs w:val="22"/>
          <w:lang w:eastAsia="en-GB"/>
        </w:rPr>
      </w:pPr>
      <w:r>
        <w:rPr>
          <w:noProof/>
        </w:rPr>
        <w:t>D.6.4</w:t>
      </w:r>
      <w:r>
        <w:rPr>
          <w:rFonts w:asciiTheme="minorHAnsi" w:eastAsiaTheme="minorEastAsia" w:hAnsiTheme="minorHAnsi" w:cstheme="minorBidi"/>
          <w:noProof/>
          <w:sz w:val="22"/>
          <w:szCs w:val="22"/>
          <w:lang w:eastAsia="en-GB"/>
        </w:rPr>
        <w:tab/>
      </w:r>
      <w:r>
        <w:rPr>
          <w:noProof/>
        </w:rPr>
        <w:t>UPSI list</w:t>
      </w:r>
      <w:r>
        <w:rPr>
          <w:noProof/>
        </w:rPr>
        <w:tab/>
      </w:r>
      <w:r>
        <w:rPr>
          <w:noProof/>
        </w:rPr>
        <w:fldChar w:fldCharType="begin" w:fldLock="1"/>
      </w:r>
      <w:r>
        <w:rPr>
          <w:noProof/>
        </w:rPr>
        <w:instrText xml:space="preserve"> PAGEREF _Toc155373365 \h </w:instrText>
      </w:r>
      <w:r>
        <w:rPr>
          <w:noProof/>
        </w:rPr>
      </w:r>
      <w:r>
        <w:rPr>
          <w:noProof/>
        </w:rPr>
        <w:fldChar w:fldCharType="separate"/>
      </w:r>
      <w:r>
        <w:rPr>
          <w:noProof/>
        </w:rPr>
        <w:t>1101</w:t>
      </w:r>
      <w:r>
        <w:rPr>
          <w:noProof/>
        </w:rPr>
        <w:fldChar w:fldCharType="end"/>
      </w:r>
    </w:p>
    <w:p w14:paraId="5B919FDF" w14:textId="47DC9A8A" w:rsidR="008B2095" w:rsidRDefault="008B2095">
      <w:pPr>
        <w:pStyle w:val="TOC2"/>
        <w:rPr>
          <w:rFonts w:asciiTheme="minorHAnsi" w:eastAsiaTheme="minorEastAsia" w:hAnsiTheme="minorHAnsi" w:cstheme="minorBidi"/>
          <w:noProof/>
          <w:sz w:val="22"/>
          <w:szCs w:val="22"/>
          <w:lang w:eastAsia="en-GB"/>
        </w:rPr>
      </w:pPr>
      <w:r>
        <w:rPr>
          <w:noProof/>
        </w:rPr>
        <w:t>D.6.5</w:t>
      </w:r>
      <w:r>
        <w:rPr>
          <w:rFonts w:asciiTheme="minorHAnsi" w:eastAsiaTheme="minorEastAsia" w:hAnsiTheme="minorHAnsi" w:cstheme="minorBidi"/>
          <w:noProof/>
          <w:sz w:val="22"/>
          <w:szCs w:val="22"/>
          <w:lang w:eastAsia="en-GB"/>
        </w:rPr>
        <w:tab/>
      </w:r>
      <w:r>
        <w:rPr>
          <w:noProof/>
        </w:rPr>
        <w:t>UE policy classmark</w:t>
      </w:r>
      <w:r>
        <w:rPr>
          <w:noProof/>
        </w:rPr>
        <w:tab/>
      </w:r>
      <w:r>
        <w:rPr>
          <w:noProof/>
        </w:rPr>
        <w:fldChar w:fldCharType="begin" w:fldLock="1"/>
      </w:r>
      <w:r>
        <w:rPr>
          <w:noProof/>
        </w:rPr>
        <w:instrText xml:space="preserve"> PAGEREF _Toc155373366 \h </w:instrText>
      </w:r>
      <w:r>
        <w:rPr>
          <w:noProof/>
        </w:rPr>
      </w:r>
      <w:r>
        <w:rPr>
          <w:noProof/>
        </w:rPr>
        <w:fldChar w:fldCharType="separate"/>
      </w:r>
      <w:r>
        <w:rPr>
          <w:noProof/>
        </w:rPr>
        <w:t>1103</w:t>
      </w:r>
      <w:r>
        <w:rPr>
          <w:noProof/>
        </w:rPr>
        <w:fldChar w:fldCharType="end"/>
      </w:r>
    </w:p>
    <w:p w14:paraId="7CAF1D34" w14:textId="45FA6D62" w:rsidR="008B2095" w:rsidRDefault="008B2095">
      <w:pPr>
        <w:pStyle w:val="TOC2"/>
        <w:rPr>
          <w:rFonts w:asciiTheme="minorHAnsi" w:eastAsiaTheme="minorEastAsia" w:hAnsiTheme="minorHAnsi" w:cstheme="minorBidi"/>
          <w:noProof/>
          <w:sz w:val="22"/>
          <w:szCs w:val="22"/>
          <w:lang w:eastAsia="en-GB"/>
        </w:rPr>
      </w:pPr>
      <w:r>
        <w:rPr>
          <w:noProof/>
        </w:rPr>
        <w:t>D.6.6</w:t>
      </w:r>
      <w:r>
        <w:rPr>
          <w:rFonts w:asciiTheme="minorHAnsi" w:eastAsiaTheme="minorEastAsia" w:hAnsiTheme="minorHAnsi" w:cstheme="minorBidi"/>
          <w:noProof/>
          <w:sz w:val="22"/>
          <w:szCs w:val="22"/>
          <w:lang w:eastAsia="en-GB"/>
        </w:rPr>
        <w:tab/>
      </w:r>
      <w:r>
        <w:rPr>
          <w:noProof/>
        </w:rPr>
        <w:t>UE OS Id</w:t>
      </w:r>
      <w:r>
        <w:rPr>
          <w:noProof/>
        </w:rPr>
        <w:tab/>
      </w:r>
      <w:r>
        <w:rPr>
          <w:noProof/>
        </w:rPr>
        <w:fldChar w:fldCharType="begin" w:fldLock="1"/>
      </w:r>
      <w:r>
        <w:rPr>
          <w:noProof/>
        </w:rPr>
        <w:instrText xml:space="preserve"> PAGEREF _Toc155373367 \h </w:instrText>
      </w:r>
      <w:r>
        <w:rPr>
          <w:noProof/>
        </w:rPr>
      </w:r>
      <w:r>
        <w:rPr>
          <w:noProof/>
        </w:rPr>
        <w:fldChar w:fldCharType="separate"/>
      </w:r>
      <w:r>
        <w:rPr>
          <w:noProof/>
        </w:rPr>
        <w:t>1104</w:t>
      </w:r>
      <w:r>
        <w:rPr>
          <w:noProof/>
        </w:rPr>
        <w:fldChar w:fldCharType="end"/>
      </w:r>
    </w:p>
    <w:p w14:paraId="65004302" w14:textId="32C031FD" w:rsidR="008B2095" w:rsidRDefault="008B2095">
      <w:pPr>
        <w:pStyle w:val="TOC2"/>
        <w:rPr>
          <w:rFonts w:asciiTheme="minorHAnsi" w:eastAsiaTheme="minorEastAsia" w:hAnsiTheme="minorHAnsi" w:cstheme="minorBidi"/>
          <w:noProof/>
          <w:sz w:val="22"/>
          <w:szCs w:val="22"/>
          <w:lang w:eastAsia="en-GB"/>
        </w:rPr>
      </w:pPr>
      <w:r>
        <w:rPr>
          <w:noProof/>
        </w:rPr>
        <w:t>D.6.7</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55373368 \h </w:instrText>
      </w:r>
      <w:r>
        <w:rPr>
          <w:noProof/>
        </w:rPr>
      </w:r>
      <w:r>
        <w:rPr>
          <w:noProof/>
        </w:rPr>
        <w:fldChar w:fldCharType="separate"/>
      </w:r>
      <w:r>
        <w:rPr>
          <w:noProof/>
        </w:rPr>
        <w:t>1105</w:t>
      </w:r>
      <w:r>
        <w:rPr>
          <w:noProof/>
        </w:rPr>
        <w:fldChar w:fldCharType="end"/>
      </w:r>
    </w:p>
    <w:p w14:paraId="56178BF3" w14:textId="7539B984" w:rsidR="008B2095" w:rsidRDefault="008B2095">
      <w:pPr>
        <w:pStyle w:val="TOC2"/>
        <w:rPr>
          <w:rFonts w:asciiTheme="minorHAnsi" w:eastAsiaTheme="minorEastAsia" w:hAnsiTheme="minorHAnsi" w:cstheme="minorBidi"/>
          <w:noProof/>
          <w:sz w:val="22"/>
          <w:szCs w:val="22"/>
          <w:lang w:eastAsia="en-GB"/>
        </w:rPr>
      </w:pPr>
      <w:r>
        <w:rPr>
          <w:noProof/>
        </w:rPr>
        <w:t>D.6.8</w:t>
      </w:r>
      <w:r>
        <w:rPr>
          <w:rFonts w:asciiTheme="minorHAnsi" w:eastAsiaTheme="minorEastAsia" w:hAnsiTheme="minorHAnsi" w:cstheme="minorBidi"/>
          <w:noProof/>
          <w:sz w:val="22"/>
          <w:szCs w:val="22"/>
          <w:lang w:eastAsia="en-GB"/>
        </w:rPr>
        <w:tab/>
      </w:r>
      <w:r>
        <w:rPr>
          <w:noProof/>
        </w:rPr>
        <w:t>VPS URSP configuration</w:t>
      </w:r>
      <w:r>
        <w:rPr>
          <w:noProof/>
        </w:rPr>
        <w:tab/>
      </w:r>
      <w:r>
        <w:rPr>
          <w:noProof/>
        </w:rPr>
        <w:fldChar w:fldCharType="begin" w:fldLock="1"/>
      </w:r>
      <w:r>
        <w:rPr>
          <w:noProof/>
        </w:rPr>
        <w:instrText xml:space="preserve"> PAGEREF _Toc155373369 \h </w:instrText>
      </w:r>
      <w:r>
        <w:rPr>
          <w:noProof/>
        </w:rPr>
      </w:r>
      <w:r>
        <w:rPr>
          <w:noProof/>
        </w:rPr>
        <w:fldChar w:fldCharType="separate"/>
      </w:r>
      <w:r>
        <w:rPr>
          <w:noProof/>
        </w:rPr>
        <w:t>1105</w:t>
      </w:r>
      <w:r>
        <w:rPr>
          <w:noProof/>
        </w:rPr>
        <w:fldChar w:fldCharType="end"/>
      </w:r>
    </w:p>
    <w:p w14:paraId="6060DC84" w14:textId="0561B181" w:rsidR="008B2095" w:rsidRDefault="008B2095">
      <w:pPr>
        <w:pStyle w:val="TOC1"/>
        <w:rPr>
          <w:rFonts w:asciiTheme="minorHAnsi" w:eastAsiaTheme="minorEastAsia" w:hAnsiTheme="minorHAnsi" w:cstheme="minorBidi"/>
          <w:noProof/>
          <w:szCs w:val="22"/>
          <w:lang w:eastAsia="en-GB"/>
        </w:rPr>
      </w:pPr>
      <w:r>
        <w:rPr>
          <w:noProof/>
        </w:rPr>
        <w:t>D.7</w:t>
      </w:r>
      <w:r>
        <w:rPr>
          <w:rFonts w:asciiTheme="minorHAnsi" w:eastAsiaTheme="minorEastAsia" w:hAnsiTheme="minorHAnsi" w:cstheme="minorBidi"/>
          <w:noProof/>
          <w:szCs w:val="22"/>
          <w:lang w:eastAsia="en-GB"/>
        </w:rPr>
        <w:tab/>
      </w:r>
      <w:r>
        <w:rPr>
          <w:noProof/>
        </w:rPr>
        <w:t>Timers of UE policy delivery service</w:t>
      </w:r>
      <w:r>
        <w:rPr>
          <w:noProof/>
        </w:rPr>
        <w:tab/>
      </w:r>
      <w:r>
        <w:rPr>
          <w:noProof/>
        </w:rPr>
        <w:fldChar w:fldCharType="begin" w:fldLock="1"/>
      </w:r>
      <w:r>
        <w:rPr>
          <w:noProof/>
        </w:rPr>
        <w:instrText xml:space="preserve"> PAGEREF _Toc155373370 \h </w:instrText>
      </w:r>
      <w:r>
        <w:rPr>
          <w:noProof/>
        </w:rPr>
      </w:r>
      <w:r>
        <w:rPr>
          <w:noProof/>
        </w:rPr>
        <w:fldChar w:fldCharType="separate"/>
      </w:r>
      <w:r>
        <w:rPr>
          <w:noProof/>
        </w:rPr>
        <w:t>1109</w:t>
      </w:r>
      <w:r>
        <w:rPr>
          <w:noProof/>
        </w:rPr>
        <w:fldChar w:fldCharType="end"/>
      </w:r>
    </w:p>
    <w:p w14:paraId="7EF89BBA" w14:textId="7A4E44BE" w:rsidR="008B2095" w:rsidRDefault="008B2095">
      <w:pPr>
        <w:pStyle w:val="TOC1"/>
        <w:rPr>
          <w:rFonts w:asciiTheme="minorHAnsi" w:eastAsiaTheme="minorEastAsia" w:hAnsiTheme="minorHAnsi" w:cstheme="minorBidi"/>
          <w:noProof/>
          <w:szCs w:val="22"/>
          <w:lang w:eastAsia="en-GB"/>
        </w:rPr>
      </w:pPr>
      <w:r>
        <w:rPr>
          <w:noProof/>
        </w:rPr>
        <w:t>D.8</w:t>
      </w:r>
      <w:r>
        <w:rPr>
          <w:rFonts w:asciiTheme="minorHAnsi" w:eastAsiaTheme="minorEastAsia" w:hAnsiTheme="minorHAnsi" w:cstheme="minorBidi"/>
          <w:noProof/>
          <w:szCs w:val="22"/>
          <w:lang w:eastAsia="en-GB"/>
        </w:rPr>
        <w:tab/>
      </w:r>
      <w:r>
        <w:rPr>
          <w:noProof/>
        </w:rPr>
        <w:t>Handling of unknown, unforeseen, and erroneous UPDS data</w:t>
      </w:r>
      <w:r>
        <w:rPr>
          <w:noProof/>
        </w:rPr>
        <w:tab/>
      </w:r>
      <w:r>
        <w:rPr>
          <w:noProof/>
        </w:rPr>
        <w:fldChar w:fldCharType="begin" w:fldLock="1"/>
      </w:r>
      <w:r>
        <w:rPr>
          <w:noProof/>
        </w:rPr>
        <w:instrText xml:space="preserve"> PAGEREF _Toc155373371 \h </w:instrText>
      </w:r>
      <w:r>
        <w:rPr>
          <w:noProof/>
        </w:rPr>
      </w:r>
      <w:r>
        <w:rPr>
          <w:noProof/>
        </w:rPr>
        <w:fldChar w:fldCharType="separate"/>
      </w:r>
      <w:r>
        <w:rPr>
          <w:noProof/>
        </w:rPr>
        <w:t>1109</w:t>
      </w:r>
      <w:r>
        <w:rPr>
          <w:noProof/>
        </w:rPr>
        <w:fldChar w:fldCharType="end"/>
      </w:r>
    </w:p>
    <w:p w14:paraId="227B1E5E" w14:textId="1815B5A2" w:rsidR="008B2095" w:rsidRDefault="008B2095">
      <w:pPr>
        <w:pStyle w:val="TOC2"/>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372 \h </w:instrText>
      </w:r>
      <w:r>
        <w:rPr>
          <w:noProof/>
        </w:rPr>
      </w:r>
      <w:r>
        <w:rPr>
          <w:noProof/>
        </w:rPr>
        <w:fldChar w:fldCharType="separate"/>
      </w:r>
      <w:r>
        <w:rPr>
          <w:noProof/>
        </w:rPr>
        <w:t>1109</w:t>
      </w:r>
      <w:r>
        <w:rPr>
          <w:noProof/>
        </w:rPr>
        <w:fldChar w:fldCharType="end"/>
      </w:r>
    </w:p>
    <w:p w14:paraId="6848AFEC" w14:textId="46AF8E85" w:rsidR="008B2095" w:rsidRDefault="008B2095">
      <w:pPr>
        <w:pStyle w:val="TOC2"/>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373373 \h </w:instrText>
      </w:r>
      <w:r>
        <w:rPr>
          <w:noProof/>
        </w:rPr>
      </w:r>
      <w:r>
        <w:rPr>
          <w:noProof/>
        </w:rPr>
        <w:fldChar w:fldCharType="separate"/>
      </w:r>
      <w:r>
        <w:rPr>
          <w:noProof/>
        </w:rPr>
        <w:t>1109</w:t>
      </w:r>
      <w:r>
        <w:rPr>
          <w:noProof/>
        </w:rPr>
        <w:fldChar w:fldCharType="end"/>
      </w:r>
    </w:p>
    <w:p w14:paraId="4791DE48" w14:textId="2BE71290" w:rsidR="008B2095" w:rsidRDefault="008B2095">
      <w:pPr>
        <w:pStyle w:val="TOC3"/>
        <w:rPr>
          <w:rFonts w:asciiTheme="minorHAnsi" w:eastAsiaTheme="minorEastAsia" w:hAnsiTheme="minorHAnsi" w:cstheme="minorBidi"/>
          <w:noProof/>
          <w:sz w:val="22"/>
          <w:szCs w:val="22"/>
          <w:lang w:eastAsia="en-GB"/>
        </w:rPr>
      </w:pPr>
      <w:r>
        <w:rPr>
          <w:noProof/>
        </w:rPr>
        <w:t>D.8.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373374 \h </w:instrText>
      </w:r>
      <w:r>
        <w:rPr>
          <w:noProof/>
        </w:rPr>
      </w:r>
      <w:r>
        <w:rPr>
          <w:noProof/>
        </w:rPr>
        <w:fldChar w:fldCharType="separate"/>
      </w:r>
      <w:r>
        <w:rPr>
          <w:noProof/>
        </w:rPr>
        <w:t>1109</w:t>
      </w:r>
      <w:r>
        <w:rPr>
          <w:noProof/>
        </w:rPr>
        <w:fldChar w:fldCharType="end"/>
      </w:r>
    </w:p>
    <w:p w14:paraId="42093910" w14:textId="2EFC62DB" w:rsidR="008B2095" w:rsidRDefault="008B2095">
      <w:pPr>
        <w:pStyle w:val="TOC3"/>
        <w:rPr>
          <w:rFonts w:asciiTheme="minorHAnsi" w:eastAsiaTheme="minorEastAsia" w:hAnsiTheme="minorHAnsi" w:cstheme="minorBidi"/>
          <w:noProof/>
          <w:sz w:val="22"/>
          <w:szCs w:val="22"/>
          <w:lang w:eastAsia="en-GB"/>
        </w:rPr>
      </w:pPr>
      <w:r>
        <w:rPr>
          <w:noProof/>
        </w:rPr>
        <w:t>D.8.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373375 \h </w:instrText>
      </w:r>
      <w:r>
        <w:rPr>
          <w:noProof/>
        </w:rPr>
      </w:r>
      <w:r>
        <w:rPr>
          <w:noProof/>
        </w:rPr>
        <w:fldChar w:fldCharType="separate"/>
      </w:r>
      <w:r>
        <w:rPr>
          <w:noProof/>
        </w:rPr>
        <w:t>1109</w:t>
      </w:r>
      <w:r>
        <w:rPr>
          <w:noProof/>
        </w:rPr>
        <w:fldChar w:fldCharType="end"/>
      </w:r>
    </w:p>
    <w:p w14:paraId="76DEEA88" w14:textId="2AD140B5" w:rsidR="008B2095" w:rsidRDefault="008B2095">
      <w:pPr>
        <w:pStyle w:val="TOC2"/>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Unknown or unforeseen procedure transaction identity</w:t>
      </w:r>
      <w:r>
        <w:rPr>
          <w:noProof/>
        </w:rPr>
        <w:tab/>
      </w:r>
      <w:r>
        <w:rPr>
          <w:noProof/>
        </w:rPr>
        <w:fldChar w:fldCharType="begin" w:fldLock="1"/>
      </w:r>
      <w:r>
        <w:rPr>
          <w:noProof/>
        </w:rPr>
        <w:instrText xml:space="preserve"> PAGEREF _Toc155373376 \h </w:instrText>
      </w:r>
      <w:r>
        <w:rPr>
          <w:noProof/>
        </w:rPr>
      </w:r>
      <w:r>
        <w:rPr>
          <w:noProof/>
        </w:rPr>
        <w:fldChar w:fldCharType="separate"/>
      </w:r>
      <w:r>
        <w:rPr>
          <w:noProof/>
        </w:rPr>
        <w:t>1110</w:t>
      </w:r>
      <w:r>
        <w:rPr>
          <w:noProof/>
        </w:rPr>
        <w:fldChar w:fldCharType="end"/>
      </w:r>
    </w:p>
    <w:p w14:paraId="60D86DCC" w14:textId="662733EB" w:rsidR="008B2095" w:rsidRDefault="008B2095">
      <w:pPr>
        <w:pStyle w:val="TOC3"/>
        <w:rPr>
          <w:rFonts w:asciiTheme="minorHAnsi" w:eastAsiaTheme="minorEastAsia" w:hAnsiTheme="minorHAnsi" w:cstheme="minorBidi"/>
          <w:noProof/>
          <w:sz w:val="22"/>
          <w:szCs w:val="22"/>
          <w:lang w:eastAsia="en-GB"/>
        </w:rPr>
      </w:pPr>
      <w:r>
        <w:rPr>
          <w:noProof/>
        </w:rPr>
        <w:t>D.8.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73377 \h </w:instrText>
      </w:r>
      <w:r>
        <w:rPr>
          <w:noProof/>
        </w:rPr>
      </w:r>
      <w:r>
        <w:rPr>
          <w:noProof/>
        </w:rPr>
        <w:fldChar w:fldCharType="separate"/>
      </w:r>
      <w:r>
        <w:rPr>
          <w:noProof/>
        </w:rPr>
        <w:t>1110</w:t>
      </w:r>
      <w:r>
        <w:rPr>
          <w:noProof/>
        </w:rPr>
        <w:fldChar w:fldCharType="end"/>
      </w:r>
    </w:p>
    <w:p w14:paraId="69F917D4" w14:textId="633BA9BF" w:rsidR="008B2095" w:rsidRDefault="008B2095">
      <w:pPr>
        <w:pStyle w:val="TOC2"/>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373378 \h </w:instrText>
      </w:r>
      <w:r>
        <w:rPr>
          <w:noProof/>
        </w:rPr>
      </w:r>
      <w:r>
        <w:rPr>
          <w:noProof/>
        </w:rPr>
        <w:fldChar w:fldCharType="separate"/>
      </w:r>
      <w:r>
        <w:rPr>
          <w:noProof/>
        </w:rPr>
        <w:t>1110</w:t>
      </w:r>
      <w:r>
        <w:rPr>
          <w:noProof/>
        </w:rPr>
        <w:fldChar w:fldCharType="end"/>
      </w:r>
    </w:p>
    <w:p w14:paraId="14140F5D" w14:textId="3930A3B7" w:rsidR="008B2095" w:rsidRDefault="008B2095">
      <w:pPr>
        <w:pStyle w:val="TOC2"/>
        <w:rPr>
          <w:rFonts w:asciiTheme="minorHAnsi" w:eastAsiaTheme="minorEastAsia" w:hAnsiTheme="minorHAnsi" w:cstheme="minorBidi"/>
          <w:noProof/>
          <w:sz w:val="22"/>
          <w:szCs w:val="22"/>
          <w:lang w:eastAsia="en-GB"/>
        </w:rPr>
      </w:pPr>
      <w:r>
        <w:rPr>
          <w:noProof/>
        </w:rPr>
        <w:t>D.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373379 \h </w:instrText>
      </w:r>
      <w:r>
        <w:rPr>
          <w:noProof/>
        </w:rPr>
      </w:r>
      <w:r>
        <w:rPr>
          <w:noProof/>
        </w:rPr>
        <w:fldChar w:fldCharType="separate"/>
      </w:r>
      <w:r>
        <w:rPr>
          <w:noProof/>
        </w:rPr>
        <w:t>1110</w:t>
      </w:r>
      <w:r>
        <w:rPr>
          <w:noProof/>
        </w:rPr>
        <w:fldChar w:fldCharType="end"/>
      </w:r>
    </w:p>
    <w:p w14:paraId="609E131D" w14:textId="75F5821C" w:rsidR="008B2095" w:rsidRDefault="008B2095">
      <w:pPr>
        <w:pStyle w:val="TOC3"/>
        <w:rPr>
          <w:rFonts w:asciiTheme="minorHAnsi" w:eastAsiaTheme="minorEastAsia" w:hAnsiTheme="minorHAnsi" w:cstheme="minorBidi"/>
          <w:noProof/>
          <w:sz w:val="22"/>
          <w:szCs w:val="22"/>
          <w:lang w:eastAsia="en-GB"/>
        </w:rPr>
      </w:pPr>
      <w:r>
        <w:rPr>
          <w:noProof/>
        </w:rPr>
        <w:t>D.8.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373380 \h </w:instrText>
      </w:r>
      <w:r>
        <w:rPr>
          <w:noProof/>
        </w:rPr>
      </w:r>
      <w:r>
        <w:rPr>
          <w:noProof/>
        </w:rPr>
        <w:fldChar w:fldCharType="separate"/>
      </w:r>
      <w:r>
        <w:rPr>
          <w:noProof/>
        </w:rPr>
        <w:t>1110</w:t>
      </w:r>
      <w:r>
        <w:rPr>
          <w:noProof/>
        </w:rPr>
        <w:fldChar w:fldCharType="end"/>
      </w:r>
    </w:p>
    <w:p w14:paraId="2B501F72" w14:textId="7A4C2C5A" w:rsidR="008B2095" w:rsidRDefault="008B2095">
      <w:pPr>
        <w:pStyle w:val="TOC2"/>
        <w:rPr>
          <w:rFonts w:asciiTheme="minorHAnsi" w:eastAsiaTheme="minorEastAsia" w:hAnsiTheme="minorHAnsi" w:cstheme="minorBidi"/>
          <w:noProof/>
          <w:sz w:val="22"/>
          <w:szCs w:val="22"/>
          <w:lang w:eastAsia="en-GB"/>
        </w:rPr>
      </w:pPr>
      <w:r>
        <w:rPr>
          <w:noProof/>
        </w:rPr>
        <w:t>D.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373381 \h </w:instrText>
      </w:r>
      <w:r>
        <w:rPr>
          <w:noProof/>
        </w:rPr>
      </w:r>
      <w:r>
        <w:rPr>
          <w:noProof/>
        </w:rPr>
        <w:fldChar w:fldCharType="separate"/>
      </w:r>
      <w:r>
        <w:rPr>
          <w:noProof/>
        </w:rPr>
        <w:t>1111</w:t>
      </w:r>
      <w:r>
        <w:rPr>
          <w:noProof/>
        </w:rPr>
        <w:fldChar w:fldCharType="end"/>
      </w:r>
    </w:p>
    <w:p w14:paraId="3BD31F12" w14:textId="26C3538D" w:rsidR="008B2095" w:rsidRDefault="008B2095">
      <w:pPr>
        <w:pStyle w:val="TOC3"/>
        <w:rPr>
          <w:rFonts w:asciiTheme="minorHAnsi" w:eastAsiaTheme="minorEastAsia" w:hAnsiTheme="minorHAnsi" w:cstheme="minorBidi"/>
          <w:noProof/>
          <w:sz w:val="22"/>
          <w:szCs w:val="22"/>
          <w:lang w:eastAsia="en-GB"/>
        </w:rPr>
      </w:pPr>
      <w:r>
        <w:rPr>
          <w:noProof/>
        </w:rPr>
        <w:t>D.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373382 \h </w:instrText>
      </w:r>
      <w:r>
        <w:rPr>
          <w:noProof/>
        </w:rPr>
      </w:r>
      <w:r>
        <w:rPr>
          <w:noProof/>
        </w:rPr>
        <w:fldChar w:fldCharType="separate"/>
      </w:r>
      <w:r>
        <w:rPr>
          <w:noProof/>
        </w:rPr>
        <w:t>1111</w:t>
      </w:r>
      <w:r>
        <w:rPr>
          <w:noProof/>
        </w:rPr>
        <w:fldChar w:fldCharType="end"/>
      </w:r>
    </w:p>
    <w:p w14:paraId="2D5BDA65" w14:textId="59F31B7D" w:rsidR="008B2095" w:rsidRDefault="008B2095">
      <w:pPr>
        <w:pStyle w:val="TOC3"/>
        <w:rPr>
          <w:rFonts w:asciiTheme="minorHAnsi" w:eastAsiaTheme="minorEastAsia" w:hAnsiTheme="minorHAnsi" w:cstheme="minorBidi"/>
          <w:noProof/>
          <w:sz w:val="22"/>
          <w:szCs w:val="22"/>
          <w:lang w:eastAsia="en-GB"/>
        </w:rPr>
      </w:pPr>
      <w:r>
        <w:rPr>
          <w:noProof/>
        </w:rPr>
        <w:t>D.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373383 \h </w:instrText>
      </w:r>
      <w:r>
        <w:rPr>
          <w:noProof/>
        </w:rPr>
      </w:r>
      <w:r>
        <w:rPr>
          <w:noProof/>
        </w:rPr>
        <w:fldChar w:fldCharType="separate"/>
      </w:r>
      <w:r>
        <w:rPr>
          <w:noProof/>
        </w:rPr>
        <w:t>1111</w:t>
      </w:r>
      <w:r>
        <w:rPr>
          <w:noProof/>
        </w:rPr>
        <w:fldChar w:fldCharType="end"/>
      </w:r>
    </w:p>
    <w:p w14:paraId="37D61AE6" w14:textId="08B2BE67" w:rsidR="008B2095" w:rsidRDefault="008B2095">
      <w:pPr>
        <w:pStyle w:val="TOC3"/>
        <w:rPr>
          <w:rFonts w:asciiTheme="minorHAnsi" w:eastAsiaTheme="minorEastAsia" w:hAnsiTheme="minorHAnsi" w:cstheme="minorBidi"/>
          <w:noProof/>
          <w:sz w:val="22"/>
          <w:szCs w:val="22"/>
          <w:lang w:eastAsia="en-GB"/>
        </w:rPr>
      </w:pPr>
      <w:r>
        <w:rPr>
          <w:noProof/>
        </w:rPr>
        <w:t>D.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373384 \h </w:instrText>
      </w:r>
      <w:r>
        <w:rPr>
          <w:noProof/>
        </w:rPr>
      </w:r>
      <w:r>
        <w:rPr>
          <w:noProof/>
        </w:rPr>
        <w:fldChar w:fldCharType="separate"/>
      </w:r>
      <w:r>
        <w:rPr>
          <w:noProof/>
        </w:rPr>
        <w:t>1111</w:t>
      </w:r>
      <w:r>
        <w:rPr>
          <w:noProof/>
        </w:rPr>
        <w:fldChar w:fldCharType="end"/>
      </w:r>
    </w:p>
    <w:p w14:paraId="2BD2CAF7" w14:textId="2AA134F7" w:rsidR="008B2095" w:rsidRDefault="008B2095">
      <w:pPr>
        <w:pStyle w:val="TOC2"/>
        <w:rPr>
          <w:rFonts w:asciiTheme="minorHAnsi" w:eastAsiaTheme="minorEastAsia" w:hAnsiTheme="minorHAnsi" w:cstheme="minorBidi"/>
          <w:noProof/>
          <w:sz w:val="22"/>
          <w:szCs w:val="22"/>
          <w:lang w:eastAsia="en-GB"/>
        </w:rPr>
      </w:pPr>
      <w:r>
        <w:rPr>
          <w:noProof/>
        </w:rPr>
        <w:t>D.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373385 \h </w:instrText>
      </w:r>
      <w:r>
        <w:rPr>
          <w:noProof/>
        </w:rPr>
      </w:r>
      <w:r>
        <w:rPr>
          <w:noProof/>
        </w:rPr>
        <w:fldChar w:fldCharType="separate"/>
      </w:r>
      <w:r>
        <w:rPr>
          <w:noProof/>
        </w:rPr>
        <w:t>1111</w:t>
      </w:r>
      <w:r>
        <w:rPr>
          <w:noProof/>
        </w:rPr>
        <w:fldChar w:fldCharType="end"/>
      </w:r>
    </w:p>
    <w:p w14:paraId="50C11E4D" w14:textId="30CA0DDE" w:rsidR="008B2095" w:rsidRDefault="008B2095">
      <w:pPr>
        <w:pStyle w:val="TOC3"/>
        <w:rPr>
          <w:rFonts w:asciiTheme="minorHAnsi" w:eastAsiaTheme="minorEastAsia" w:hAnsiTheme="minorHAnsi" w:cstheme="minorBidi"/>
          <w:noProof/>
          <w:sz w:val="22"/>
          <w:szCs w:val="22"/>
          <w:lang w:eastAsia="en-GB"/>
        </w:rPr>
      </w:pPr>
      <w:r>
        <w:rPr>
          <w:noProof/>
        </w:rPr>
        <w:t>D.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373386 \h </w:instrText>
      </w:r>
      <w:r>
        <w:rPr>
          <w:noProof/>
        </w:rPr>
      </w:r>
      <w:r>
        <w:rPr>
          <w:noProof/>
        </w:rPr>
        <w:fldChar w:fldCharType="separate"/>
      </w:r>
      <w:r>
        <w:rPr>
          <w:noProof/>
        </w:rPr>
        <w:t>1111</w:t>
      </w:r>
      <w:r>
        <w:rPr>
          <w:noProof/>
        </w:rPr>
        <w:fldChar w:fldCharType="end"/>
      </w:r>
    </w:p>
    <w:p w14:paraId="1BB44F22" w14:textId="20E492C1" w:rsidR="008B2095" w:rsidRDefault="008B2095">
      <w:pPr>
        <w:pStyle w:val="TOC3"/>
        <w:rPr>
          <w:rFonts w:asciiTheme="minorHAnsi" w:eastAsiaTheme="minorEastAsia" w:hAnsiTheme="minorHAnsi" w:cstheme="minorBidi"/>
          <w:noProof/>
          <w:sz w:val="22"/>
          <w:szCs w:val="22"/>
          <w:lang w:eastAsia="en-GB"/>
        </w:rPr>
      </w:pPr>
      <w:r>
        <w:rPr>
          <w:noProof/>
        </w:rPr>
        <w:t>D.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373387 \h </w:instrText>
      </w:r>
      <w:r>
        <w:rPr>
          <w:noProof/>
        </w:rPr>
      </w:r>
      <w:r>
        <w:rPr>
          <w:noProof/>
        </w:rPr>
        <w:fldChar w:fldCharType="separate"/>
      </w:r>
      <w:r>
        <w:rPr>
          <w:noProof/>
        </w:rPr>
        <w:t>1111</w:t>
      </w:r>
      <w:r>
        <w:rPr>
          <w:noProof/>
        </w:rPr>
        <w:fldChar w:fldCharType="end"/>
      </w:r>
    </w:p>
    <w:p w14:paraId="6F4C990D" w14:textId="59311F0A" w:rsidR="008B2095" w:rsidRDefault="008B2095">
      <w:pPr>
        <w:pStyle w:val="TOC2"/>
        <w:rPr>
          <w:rFonts w:asciiTheme="minorHAnsi" w:eastAsiaTheme="minorEastAsia" w:hAnsiTheme="minorHAnsi" w:cstheme="minorBidi"/>
          <w:noProof/>
          <w:sz w:val="22"/>
          <w:szCs w:val="22"/>
          <w:lang w:eastAsia="en-GB"/>
        </w:rPr>
      </w:pPr>
      <w:r>
        <w:rPr>
          <w:noProof/>
        </w:rPr>
        <w:t>D.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373388 \h </w:instrText>
      </w:r>
      <w:r>
        <w:rPr>
          <w:noProof/>
        </w:rPr>
      </w:r>
      <w:r>
        <w:rPr>
          <w:noProof/>
        </w:rPr>
        <w:fldChar w:fldCharType="separate"/>
      </w:r>
      <w:r>
        <w:rPr>
          <w:noProof/>
        </w:rPr>
        <w:t>1112</w:t>
      </w:r>
      <w:r>
        <w:rPr>
          <w:noProof/>
        </w:rPr>
        <w:fldChar w:fldCharType="end"/>
      </w:r>
    </w:p>
    <w:p w14:paraId="68986F6C" w14:textId="5FF6BB46" w:rsidR="008B2095" w:rsidRDefault="008B2095" w:rsidP="008B2095">
      <w:pPr>
        <w:pStyle w:val="TOC8"/>
        <w:rPr>
          <w:rFonts w:asciiTheme="minorHAnsi" w:eastAsiaTheme="minorEastAsia" w:hAnsiTheme="minorHAnsi" w:cstheme="minorBidi"/>
          <w:b w:val="0"/>
          <w:noProof/>
          <w:szCs w:val="22"/>
          <w:lang w:eastAsia="en-GB"/>
        </w:rPr>
      </w:pPr>
      <w:r w:rsidRPr="00300C85">
        <w:rPr>
          <w:noProof/>
          <w:lang w:val="fr-FR"/>
        </w:rPr>
        <w:t>Annex E (informative</w:t>
      </w:r>
      <w:r>
        <w:rPr>
          <w:noProof/>
          <w:lang w:val="fr-FR"/>
        </w:rPr>
        <w:t>):</w:t>
      </w:r>
      <w:r>
        <w:rPr>
          <w:noProof/>
          <w:lang w:val="fr-FR"/>
        </w:rPr>
        <w:tab/>
      </w:r>
      <w:r w:rsidRPr="00300C85">
        <w:rPr>
          <w:noProof/>
          <w:lang w:val="fr-FR"/>
        </w:rPr>
        <w:t>Void</w:t>
      </w:r>
      <w:r>
        <w:rPr>
          <w:noProof/>
        </w:rPr>
        <w:tab/>
      </w:r>
      <w:r>
        <w:rPr>
          <w:noProof/>
        </w:rPr>
        <w:fldChar w:fldCharType="begin" w:fldLock="1"/>
      </w:r>
      <w:r>
        <w:rPr>
          <w:noProof/>
        </w:rPr>
        <w:instrText xml:space="preserve"> PAGEREF _Toc155373389 \h </w:instrText>
      </w:r>
      <w:r>
        <w:rPr>
          <w:noProof/>
        </w:rPr>
      </w:r>
      <w:r>
        <w:rPr>
          <w:noProof/>
        </w:rPr>
        <w:fldChar w:fldCharType="separate"/>
      </w:r>
      <w:r>
        <w:rPr>
          <w:noProof/>
        </w:rPr>
        <w:t>1113</w:t>
      </w:r>
      <w:r>
        <w:rPr>
          <w:noProof/>
        </w:rPr>
        <w:fldChar w:fldCharType="end"/>
      </w:r>
    </w:p>
    <w:p w14:paraId="3AF76B0F" w14:textId="6F66152F" w:rsidR="008B2095" w:rsidRDefault="008B2095" w:rsidP="008B2095">
      <w:pPr>
        <w:pStyle w:val="TOC8"/>
        <w:rPr>
          <w:rFonts w:asciiTheme="minorHAnsi" w:eastAsiaTheme="minorEastAsia" w:hAnsiTheme="minorHAnsi" w:cstheme="minorBidi"/>
          <w:b w:val="0"/>
          <w:noProof/>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55373390 \h </w:instrText>
      </w:r>
      <w:r>
        <w:rPr>
          <w:noProof/>
        </w:rPr>
      </w:r>
      <w:r>
        <w:rPr>
          <w:noProof/>
        </w:rPr>
        <w:fldChar w:fldCharType="separate"/>
      </w:r>
      <w:r>
        <w:rPr>
          <w:noProof/>
        </w:rPr>
        <w:t>1114</w:t>
      </w:r>
      <w:r>
        <w:rPr>
          <w:noProof/>
        </w:rPr>
        <w:fldChar w:fldCharType="end"/>
      </w:r>
    </w:p>
    <w:p w14:paraId="5435A838" w14:textId="40D2FCB6"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r w:rsidRPr="007F2770">
        <w:br w:type="page"/>
      </w:r>
      <w:bookmarkStart w:id="12" w:name="_Toc20232387"/>
      <w:bookmarkStart w:id="13" w:name="_Toc27746473"/>
      <w:bookmarkStart w:id="14" w:name="_Toc36212653"/>
      <w:bookmarkStart w:id="15" w:name="_Toc36656830"/>
      <w:bookmarkStart w:id="16" w:name="_Toc45286491"/>
      <w:bookmarkStart w:id="17" w:name="_Toc51947758"/>
      <w:bookmarkStart w:id="18" w:name="_Toc51948850"/>
      <w:bookmarkStart w:id="19" w:name="_Toc155372053"/>
      <w:r w:rsidRPr="007F2770">
        <w:t>Foreword</w:t>
      </w:r>
      <w:bookmarkEnd w:id="12"/>
      <w:bookmarkEnd w:id="13"/>
      <w:bookmarkEnd w:id="14"/>
      <w:bookmarkEnd w:id="15"/>
      <w:bookmarkEnd w:id="16"/>
      <w:bookmarkEnd w:id="17"/>
      <w:bookmarkEnd w:id="18"/>
      <w:bookmarkEnd w:id="19"/>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r w:rsidRPr="007F2770">
        <w:br w:type="page"/>
      </w:r>
      <w:bookmarkStart w:id="20" w:name="_Toc20232388"/>
      <w:bookmarkStart w:id="21" w:name="_Toc27746474"/>
      <w:bookmarkStart w:id="22" w:name="_Toc36212654"/>
      <w:bookmarkStart w:id="23" w:name="_Toc36656831"/>
      <w:bookmarkStart w:id="24" w:name="_Toc45286492"/>
      <w:bookmarkStart w:id="25" w:name="_Toc51947759"/>
      <w:bookmarkStart w:id="26" w:name="_Toc51948851"/>
      <w:bookmarkStart w:id="27" w:name="_Toc155372054"/>
      <w:r w:rsidRPr="007F2770">
        <w:t>1</w:t>
      </w:r>
      <w:r w:rsidRPr="007F2770">
        <w:tab/>
        <w:t>Scope</w:t>
      </w:r>
      <w:bookmarkEnd w:id="20"/>
      <w:bookmarkEnd w:id="21"/>
      <w:bookmarkEnd w:id="22"/>
      <w:bookmarkEnd w:id="23"/>
      <w:bookmarkEnd w:id="24"/>
      <w:bookmarkEnd w:id="25"/>
      <w:bookmarkEnd w:id="26"/>
      <w:bookmarkEnd w:id="27"/>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28" w:name="_Toc20232389"/>
      <w:bookmarkStart w:id="29" w:name="_Toc27746475"/>
      <w:bookmarkStart w:id="30" w:name="_Toc36212655"/>
      <w:bookmarkStart w:id="31" w:name="_Toc36656832"/>
      <w:bookmarkStart w:id="32" w:name="_Toc45286493"/>
      <w:bookmarkStart w:id="33" w:name="_Toc51947760"/>
      <w:bookmarkStart w:id="34" w:name="_Toc51948852"/>
      <w:bookmarkStart w:id="35" w:name="_Toc155372055"/>
      <w:r w:rsidRPr="007F2770">
        <w:t>2</w:t>
      </w:r>
      <w:r w:rsidRPr="007F2770">
        <w:tab/>
        <w:t>References</w:t>
      </w:r>
      <w:bookmarkEnd w:id="28"/>
      <w:bookmarkEnd w:id="29"/>
      <w:bookmarkEnd w:id="30"/>
      <w:bookmarkEnd w:id="31"/>
      <w:bookmarkEnd w:id="32"/>
      <w:bookmarkEnd w:id="33"/>
      <w:bookmarkEnd w:id="34"/>
      <w:bookmarkEnd w:id="35"/>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36" w:name="specNumber"/>
      <w:r w:rsidRPr="007F2770">
        <w:rPr>
          <w:rFonts w:hint="eastAsia"/>
        </w:rPr>
        <w:t>33</w:t>
      </w:r>
      <w:r w:rsidRPr="007F2770">
        <w:t>.</w:t>
      </w:r>
      <w:bookmarkEnd w:id="36"/>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Pr="007F2770"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77777777" w:rsidR="005C74EE" w:rsidRPr="007F2770" w:rsidRDefault="005C74EE" w:rsidP="005C74EE">
      <w:pPr>
        <w:pStyle w:val="EX"/>
      </w:pPr>
      <w:r w:rsidRPr="007F2770">
        <w:t>[</w:t>
      </w:r>
      <w:r w:rsidR="006D27DF" w:rsidRPr="007F2770">
        <w:t>43A</w:t>
      </w:r>
      <w:r w:rsidRPr="007F2770">
        <w:t>]</w:t>
      </w:r>
      <w:r w:rsidRPr="007F2770">
        <w:tab/>
        <w:t>IEEE Std 802.1AS-</w:t>
      </w:r>
      <w:r w:rsidR="000F5C33" w:rsidRPr="007F2770">
        <w:t>2020</w:t>
      </w:r>
      <w:r w:rsidRPr="007F2770">
        <w:t>: "IEEE Standard for Local and metropolitan area networks--Timing and Synchronization for Time-Sensitive Applications".</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77777777" w:rsidR="00DC0078" w:rsidRPr="007F2770" w:rsidRDefault="00DC0078" w:rsidP="00DC0078">
      <w:pPr>
        <w:pStyle w:val="EX"/>
      </w:pPr>
      <w:bookmarkStart w:id="37" w:name="_Toc20232390"/>
      <w:r w:rsidRPr="007F2770">
        <w:t>[4</w:t>
      </w:r>
      <w:r w:rsidR="008E3D04" w:rsidRPr="007F2770">
        <w:t>8</w:t>
      </w:r>
      <w:r w:rsidRPr="007F2770">
        <w:t>]</w:t>
      </w:r>
      <w:r w:rsidRPr="007F2770">
        <w:tab/>
        <w:t>IEEE "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38" w:name="_Toc27746476"/>
      <w:bookmarkStart w:id="39" w:name="_Toc36212656"/>
      <w:bookmarkStart w:id="40" w:name="_Toc36656833"/>
      <w:bookmarkStart w:id="41"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76942C4B" w:rsidR="00162476" w:rsidRPr="007F2770" w:rsidRDefault="00162476" w:rsidP="00F97D9B">
      <w:pPr>
        <w:pStyle w:val="EX"/>
      </w:pPr>
      <w:r w:rsidRPr="007F2770">
        <w:t>[59]</w:t>
      </w:r>
      <w:r w:rsidRPr="007F2770">
        <w:tab/>
        <w:t>IEEE Std 802.11™-2016: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3FCFDE03" w:rsidR="0060715A" w:rsidRDefault="0060715A" w:rsidP="0060715A">
      <w:pPr>
        <w:pStyle w:val="EX"/>
      </w:pPr>
      <w:r>
        <w:t>[</w:t>
      </w:r>
      <w:r>
        <w:rPr>
          <w:lang w:eastAsia="zh-CN"/>
        </w:rPr>
        <w:t>62</w:t>
      </w:r>
      <w:r>
        <w:t>]</w:t>
      </w:r>
      <w:r>
        <w:tab/>
        <w:t>3GPP TS 24.514: "</w:t>
      </w:r>
      <w:r w:rsidRPr="00157C21">
        <w:t>Ranging based services and sidelink positioning in 5G system(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Pr="007F2770" w:rsidRDefault="00804DF0" w:rsidP="00F97D9B">
      <w:pPr>
        <w:pStyle w:val="EX"/>
      </w:pPr>
      <w:r>
        <w:t>[68]</w:t>
      </w:r>
      <w:r>
        <w:tab/>
      </w:r>
      <w:r w:rsidRPr="00DC2402">
        <w:t>3GPP</w:t>
      </w:r>
      <w:r>
        <w:t> </w:t>
      </w:r>
      <w:r w:rsidRPr="00DC2402">
        <w:t>TS</w:t>
      </w:r>
      <w:r>
        <w:t> </w:t>
      </w:r>
      <w:r w:rsidRPr="00DC2402">
        <w:t>23.271: "Functional stage 2 description of Location Services (LCS)".</w:t>
      </w:r>
    </w:p>
    <w:p w14:paraId="2DF25731" w14:textId="77777777" w:rsidR="00080512" w:rsidRPr="007F2770" w:rsidRDefault="00084832" w:rsidP="00781477">
      <w:pPr>
        <w:pStyle w:val="Heading1"/>
      </w:pPr>
      <w:bookmarkStart w:id="42" w:name="_Toc51947761"/>
      <w:bookmarkStart w:id="43" w:name="_Toc51948853"/>
      <w:bookmarkStart w:id="44" w:name="_Toc155372056"/>
      <w:r w:rsidRPr="007F2770">
        <w:t>3</w:t>
      </w:r>
      <w:r w:rsidRPr="007F2770">
        <w:tab/>
        <w:t xml:space="preserve">Definitions </w:t>
      </w:r>
      <w:r w:rsidR="008028A4" w:rsidRPr="007F2770">
        <w:t>and abbreviations</w:t>
      </w:r>
      <w:bookmarkEnd w:id="37"/>
      <w:bookmarkEnd w:id="38"/>
      <w:bookmarkEnd w:id="39"/>
      <w:bookmarkEnd w:id="40"/>
      <w:bookmarkEnd w:id="41"/>
      <w:bookmarkEnd w:id="42"/>
      <w:bookmarkEnd w:id="43"/>
      <w:bookmarkEnd w:id="44"/>
    </w:p>
    <w:p w14:paraId="4507C3B9" w14:textId="77777777" w:rsidR="00080512" w:rsidRPr="007F2770" w:rsidRDefault="00080512" w:rsidP="00781477">
      <w:pPr>
        <w:pStyle w:val="Heading2"/>
      </w:pPr>
      <w:bookmarkStart w:id="45" w:name="_Toc20232391"/>
      <w:bookmarkStart w:id="46" w:name="_Toc27746477"/>
      <w:bookmarkStart w:id="47" w:name="_Toc36212657"/>
      <w:bookmarkStart w:id="48" w:name="_Toc36656834"/>
      <w:bookmarkStart w:id="49" w:name="_Toc45286495"/>
      <w:bookmarkStart w:id="50" w:name="_Toc51947762"/>
      <w:bookmarkStart w:id="51" w:name="_Toc51948854"/>
      <w:bookmarkStart w:id="52" w:name="_Toc155372057"/>
      <w:r w:rsidRPr="007F2770">
        <w:t>3.1</w:t>
      </w:r>
      <w:r w:rsidRPr="007F2770">
        <w:tab/>
        <w:t>Definitions</w:t>
      </w:r>
      <w:bookmarkEnd w:id="45"/>
      <w:bookmarkEnd w:id="46"/>
      <w:bookmarkEnd w:id="47"/>
      <w:bookmarkEnd w:id="48"/>
      <w:bookmarkEnd w:id="49"/>
      <w:bookmarkEnd w:id="50"/>
      <w:bookmarkEnd w:id="51"/>
      <w:bookmarkEnd w:id="52"/>
    </w:p>
    <w:p w14:paraId="55EC70A4" w14:textId="77777777" w:rsidR="00080512" w:rsidRPr="007F2770" w:rsidRDefault="00080512">
      <w:r w:rsidRPr="007F2770">
        <w:t xml:space="preserve">For the purposes of the present document, the terms and definitions given in </w:t>
      </w:r>
      <w:r w:rsidR="00DF62CD" w:rsidRPr="007F2770">
        <w:t>3GPP</w:t>
      </w:r>
      <w:r w:rsidR="00A80309" w:rsidRPr="007F2770">
        <w:t> T</w:t>
      </w:r>
      <w:r w:rsidRPr="007F2770">
        <w:t>R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53"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53"/>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71FC783"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Pr="007F2770" w:rsidRDefault="002B0CBB" w:rsidP="002B0CBB">
      <w:pPr>
        <w:rPr>
          <w:lang w:eastAsia="ja-JP"/>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0902F77C"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 and</w:t>
      </w:r>
    </w:p>
    <w:p w14:paraId="026AA9BB" w14:textId="4BE77A64" w:rsidR="001A7FBE" w:rsidRPr="007F2770" w:rsidRDefault="001A7FBE" w:rsidP="000C25AC">
      <w:pPr>
        <w:pStyle w:val="B2"/>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376D286E" w14:textId="77777777" w:rsidR="001A7FBE" w:rsidRDefault="001A7FBE" w:rsidP="001A7FBE">
      <w:pPr>
        <w:ind w:left="851" w:hanging="284"/>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r>
        <w:rPr>
          <w:lang w:val="en-US" w:eastAsia="zh-CN"/>
        </w:rPr>
        <w:t xml:space="preserve"> and</w:t>
      </w:r>
    </w:p>
    <w:p w14:paraId="1E345890" w14:textId="7A000006" w:rsidR="001A7FBE" w:rsidRPr="00294B40" w:rsidRDefault="001A7FBE" w:rsidP="00A33425">
      <w:pPr>
        <w:pStyle w:val="B1"/>
        <w:rPr>
          <w:lang w:val="en-US" w:eastAsia="zh-CN"/>
        </w:rPr>
      </w:pPr>
      <w:r>
        <w:rPr>
          <w:rFonts w:hint="eastAsia"/>
          <w:lang w:val="en-US" w:eastAsia="zh-CN"/>
        </w:rPr>
        <w:t>k</w:t>
      </w:r>
      <w:r>
        <w:rPr>
          <w:lang w:val="en-US" w:eastAsia="zh-CN"/>
        </w:rPr>
        <w:t>)</w:t>
      </w:r>
      <w:r>
        <w:rPr>
          <w:lang w:val="en-US" w:eastAsia="zh-CN"/>
        </w:rPr>
        <w:tab/>
        <w:t xml:space="preserve">on-demand NSSAI for </w:t>
      </w:r>
      <w:r w:rsidRPr="0042506B">
        <w:rPr>
          <w:lang w:val="en-US"/>
        </w:rPr>
        <w:t>a PLMN</w:t>
      </w:r>
      <w:r w:rsidRPr="0042506B">
        <w:t xml:space="preserve"> or an SNPN</w:t>
      </w:r>
      <w: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54" w:name="_Hlk128670029"/>
      <w:r w:rsidRPr="003F1262">
        <w:rPr>
          <w:b/>
        </w:rPr>
        <w:t xml:space="preserve">Non-satellite NG-RAN cell: </w:t>
      </w:r>
      <w:r w:rsidRPr="003F1262">
        <w:rPr>
          <w:bCs/>
        </w:rPr>
        <w:t>A</w:t>
      </w:r>
      <w:r>
        <w:rPr>
          <w:bCs/>
        </w:rPr>
        <w:t xml:space="preserve"> cell with NG-RAN access technology</w:t>
      </w:r>
      <w:bookmarkEnd w:id="54"/>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0CB02A7A" w14:textId="10A72BA6" w:rsidR="00A0188F" w:rsidRDefault="00A0188F" w:rsidP="00CD2855">
      <w:r w:rsidRPr="007F2770">
        <w:rPr>
          <w:b/>
          <w:bCs/>
        </w:rPr>
        <w:t>On</w:t>
      </w:r>
      <w:r>
        <w:rPr>
          <w:b/>
          <w:bCs/>
        </w:rPr>
        <w:t>-demand S-NSSAI</w:t>
      </w:r>
      <w:r w:rsidRPr="007F2770">
        <w:rPr>
          <w:b/>
          <w:bCs/>
        </w:rPr>
        <w:t>:</w:t>
      </w:r>
      <w:r w:rsidRPr="007F2770">
        <w:t xml:space="preserve"> </w:t>
      </w:r>
      <w:r>
        <w:t>An S-NSSAI that the UE is allowed to be registered with the network 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55"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55"/>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77777777" w:rsidR="00050D0B" w:rsidRPr="00A33425" w:rsidRDefault="00050D0B" w:rsidP="00050D0B">
      <w:pPr>
        <w:rPr>
          <w:b/>
          <w:lang w:eastAsia="ja-JP"/>
        </w:rPr>
      </w:pPr>
      <w:r w:rsidRPr="00495EC6">
        <w:rPr>
          <w:b/>
        </w:rPr>
        <w:t>User Plane Positioning Connection Management Information (UPP-CMI):</w:t>
      </w:r>
      <w:r>
        <w:t xml:space="preserve"> The information defined in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Pr="007F2770" w:rsidRDefault="00CD2855" w:rsidP="00CD2855">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Pr="007F2770" w:rsidRDefault="00AE11B0" w:rsidP="002B0CBB">
      <w:pPr>
        <w:pStyle w:val="EW"/>
        <w:rPr>
          <w:b/>
          <w:lang w:val="fr-FR"/>
        </w:rPr>
      </w:pPr>
      <w:r w:rsidRPr="007F2770">
        <w:rPr>
          <w:b/>
          <w:lang w:val="fr-FR"/>
        </w:rPr>
        <w:t>PDU session type</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56" w:name="_Toc20232392"/>
      <w:bookmarkStart w:id="57" w:name="_Toc27746478"/>
      <w:bookmarkStart w:id="58" w:name="_Toc36212658"/>
      <w:bookmarkStart w:id="59" w:name="_Toc36656835"/>
      <w:bookmarkStart w:id="60" w:name="_Toc45286496"/>
      <w:bookmarkStart w:id="61" w:name="_Toc51947763"/>
      <w:bookmarkStart w:id="62"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77777777" w:rsidR="00C67738" w:rsidRPr="00495EC6" w:rsidRDefault="00C67738" w:rsidP="00C67738">
      <w:pPr>
        <w:pStyle w:val="EX"/>
        <w:spacing w:after="0"/>
        <w:rPr>
          <w:b/>
          <w:lang w:val="fr-FR"/>
        </w:rPr>
      </w:pPr>
      <w:r w:rsidRPr="00495EC6">
        <w:rPr>
          <w:b/>
          <w:bCs/>
          <w:color w:val="212121"/>
          <w:lang w:val="fr-FR"/>
        </w:rPr>
        <w:t>Authenticable Non-3GPP device (AUN3)</w:t>
      </w:r>
    </w:p>
    <w:p w14:paraId="081FF042" w14:textId="58975E0D" w:rsidR="000146F7" w:rsidRPr="00495EC6" w:rsidRDefault="00C67738">
      <w:pPr>
        <w:pStyle w:val="EX"/>
        <w:spacing w:after="0"/>
        <w:rPr>
          <w:b/>
          <w:bCs/>
          <w:color w:val="212121"/>
          <w:lang w:val="fr-FR"/>
        </w:rPr>
      </w:pPr>
      <w:r w:rsidRPr="00495EC6">
        <w:rPr>
          <w:b/>
          <w:bCs/>
          <w:color w:val="212121"/>
          <w:lang w:val="fr-FR"/>
        </w:rPr>
        <w:t>Non-Authenticable Non-3GPP device (NAUN3)</w:t>
      </w:r>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79D6EDF0" w14:textId="77777777" w:rsidR="00050D0B" w:rsidRPr="00495EC6" w:rsidRDefault="00050D0B" w:rsidP="00050D0B">
      <w:pPr>
        <w:pStyle w:val="EW"/>
        <w:rPr>
          <w:b/>
          <w:bCs/>
        </w:rPr>
      </w:pPr>
      <w:r w:rsidRPr="00986166">
        <w:rPr>
          <w:b/>
          <w:bCs/>
          <w:lang w:eastAsia="zh-CN"/>
        </w:rPr>
        <w:t>LCS-UPP</w:t>
      </w:r>
    </w:p>
    <w:p w14:paraId="5EEE140C" w14:textId="73CFA799" w:rsidR="00050D0B" w:rsidRPr="00495EC6" w:rsidRDefault="00050D0B" w:rsidP="00050D0B">
      <w:pPr>
        <w:pStyle w:val="EX"/>
        <w:rPr>
          <w:b/>
          <w:bCs/>
        </w:rPr>
      </w:pPr>
      <w:r w:rsidRPr="00577A7A">
        <w:rPr>
          <w:rFonts w:eastAsia="DengXian"/>
          <w:b/>
          <w:lang w:eastAsia="zh-CN"/>
        </w:rPr>
        <w:t>UPP-CM</w:t>
      </w:r>
    </w:p>
    <w:p w14:paraId="78EA60E7" w14:textId="77777777" w:rsidR="00080512" w:rsidRPr="007F2770" w:rsidRDefault="00080512" w:rsidP="00781477">
      <w:pPr>
        <w:pStyle w:val="Heading2"/>
        <w:rPr>
          <w:lang w:val="en-US"/>
        </w:rPr>
      </w:pPr>
      <w:bookmarkStart w:id="63" w:name="_Toc155372058"/>
      <w:r w:rsidRPr="007F2770">
        <w:rPr>
          <w:lang w:val="en-US"/>
        </w:rPr>
        <w:t>3.</w:t>
      </w:r>
      <w:r w:rsidR="00084832" w:rsidRPr="007F2770">
        <w:rPr>
          <w:lang w:val="en-US"/>
        </w:rPr>
        <w:t>2</w:t>
      </w:r>
      <w:r w:rsidRPr="007F2770">
        <w:rPr>
          <w:lang w:val="en-US"/>
        </w:rPr>
        <w:tab/>
        <w:t>Abbreviations</w:t>
      </w:r>
      <w:bookmarkEnd w:id="56"/>
      <w:bookmarkEnd w:id="57"/>
      <w:bookmarkEnd w:id="58"/>
      <w:bookmarkEnd w:id="59"/>
      <w:bookmarkEnd w:id="60"/>
      <w:bookmarkEnd w:id="61"/>
      <w:bookmarkEnd w:id="62"/>
      <w:bookmarkEnd w:id="63"/>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Pr="007F2770" w:rsidRDefault="007240F4" w:rsidP="00674554">
      <w:pPr>
        <w:pStyle w:val="EW"/>
      </w:pPr>
      <w:r w:rsidRPr="007F2770">
        <w:t>5QI</w:t>
      </w:r>
      <w:r w:rsidRPr="007F2770">
        <w:tab/>
        <w:t>5G QoS Identifier</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Pr="007F2770" w:rsidRDefault="006E260C" w:rsidP="006E260C">
      <w:pPr>
        <w:pStyle w:val="EW"/>
        <w:keepNext/>
      </w:pPr>
      <w:r w:rsidRPr="007F2770">
        <w:t>ATSSS</w:t>
      </w:r>
      <w:r w:rsidRPr="007F2770">
        <w:tab/>
        <w:t>Access Traffic Steering, Switching and Splitting</w:t>
      </w:r>
    </w:p>
    <w:p w14:paraId="26D5B69C" w14:textId="77777777" w:rsidR="00096C57" w:rsidRPr="007F2770" w:rsidRDefault="00096C57" w:rsidP="00096C57">
      <w:pPr>
        <w:pStyle w:val="EW"/>
      </w:pPr>
      <w:r w:rsidRPr="007F2770">
        <w:t>AUSF</w:t>
      </w:r>
      <w:r w:rsidRPr="007F2770">
        <w:tab/>
        <w:t>Authentication Server Function</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Pr="007F2770" w:rsidRDefault="007929A4" w:rsidP="007929A4">
      <w:pPr>
        <w:pStyle w:val="EW"/>
      </w:pPr>
      <w:r w:rsidRPr="007F2770">
        <w:t>DDX</w:t>
      </w:r>
      <w:r w:rsidRPr="007F2770">
        <w:tab/>
        <w:t>Downlink Data Expected</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Pr="007F2770" w:rsidRDefault="007240F4" w:rsidP="007240F4">
      <w:pPr>
        <w:pStyle w:val="EW"/>
      </w:pPr>
      <w:r w:rsidRPr="007F2770">
        <w:t>GUAMI</w:t>
      </w:r>
      <w:r w:rsidRPr="007F2770">
        <w:tab/>
        <w:t>Globally Unique AMF Identifier</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7F2770" w:rsidRDefault="0091239E" w:rsidP="0091239E">
      <w:pPr>
        <w:pStyle w:val="EW"/>
      </w:pPr>
      <w:r w:rsidRPr="007F2770">
        <w:t>N5GC</w:t>
      </w:r>
      <w:r w:rsidRPr="007F2770">
        <w:tab/>
        <w:t>Non-5G Capable</w:t>
      </w:r>
    </w:p>
    <w:p w14:paraId="254D62B2" w14:textId="77777777" w:rsidR="00DB5A5C" w:rsidRPr="007F2770" w:rsidRDefault="007240F4" w:rsidP="00DB5A5C">
      <w:pPr>
        <w:pStyle w:val="EW"/>
      </w:pPr>
      <w:r w:rsidRPr="007F2770">
        <w:t>NAI</w:t>
      </w:r>
      <w:r w:rsidRPr="007F2770">
        <w:tab/>
        <w:t>Network Access Identifier</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Pr="007F2770" w:rsidRDefault="002A7610" w:rsidP="002A7610">
      <w:pPr>
        <w:pStyle w:val="EW"/>
        <w:rPr>
          <w:lang w:val="en-US"/>
        </w:rPr>
      </w:pPr>
      <w:r w:rsidRPr="007F2770">
        <w:t>PCO</w:t>
      </w:r>
      <w:r w:rsidRPr="007F2770">
        <w:tab/>
        <w:t>Protocol Configuration Option</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Pr="007F2770" w:rsidRDefault="00E43ADF" w:rsidP="00551F87">
      <w:pPr>
        <w:pStyle w:val="EW"/>
      </w:pPr>
      <w:r w:rsidRPr="007F2770">
        <w:t>PINE</w:t>
      </w:r>
      <w:r w:rsidRPr="007F2770">
        <w:tab/>
        <w:t>PIN Element</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Pr="007F2770" w:rsidRDefault="007F4440" w:rsidP="007F4440">
      <w:pPr>
        <w:pStyle w:val="EW"/>
      </w:pPr>
      <w:r w:rsidRPr="007F2770">
        <w:t>RSNPN</w:t>
      </w:r>
      <w:r w:rsidRPr="007F2770">
        <w:tab/>
        <w:t>Registered SNPN</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Pr="007F2770" w:rsidRDefault="006D6304" w:rsidP="006D6304">
      <w:pPr>
        <w:pStyle w:val="EW"/>
      </w:pPr>
      <w:r w:rsidRPr="007F2770">
        <w:t>SOR-CMCI</w:t>
      </w:r>
      <w:r w:rsidRPr="007F2770">
        <w:tab/>
        <w:t>Steering of Roaming Connected Mode Control Information</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76AE36FE" w:rsidR="00CC198B" w:rsidRPr="007F2770" w:rsidRDefault="00CC198B" w:rsidP="00CC198B">
      <w:pPr>
        <w:pStyle w:val="EW"/>
        <w:rPr>
          <w:lang w:eastAsia="zh-CN"/>
        </w:rPr>
      </w:pPr>
      <w:r>
        <w:t>UPP-CM</w:t>
      </w:r>
      <w:r>
        <w:tab/>
      </w:r>
      <w:r w:rsidRPr="000E6467">
        <w:t>User Plane Positioning Connection Management</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3A5557B2" w14:textId="23438384" w:rsidR="00167B48" w:rsidRPr="007F2770" w:rsidRDefault="00167B48" w:rsidP="000D6687">
      <w:pPr>
        <w:pStyle w:val="EW"/>
      </w:pPr>
      <w:r w:rsidRPr="001A001B">
        <w:t>VPS</w:t>
      </w:r>
      <w:r>
        <w:tab/>
      </w:r>
      <w:r w:rsidRPr="001A001B">
        <w:t xml:space="preserve">VPLMN </w:t>
      </w:r>
      <w:r>
        <w:t>S</w:t>
      </w:r>
      <w:r w:rsidRPr="001A001B">
        <w:t>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r w:rsidRPr="007F2770">
        <w:br w:type="page"/>
      </w:r>
      <w:bookmarkStart w:id="64" w:name="_Toc20232393"/>
      <w:bookmarkStart w:id="65" w:name="_Toc27746479"/>
      <w:bookmarkStart w:id="66" w:name="_Toc36212659"/>
      <w:bookmarkStart w:id="67" w:name="_Toc36656836"/>
      <w:bookmarkStart w:id="68" w:name="_Toc45286497"/>
      <w:bookmarkStart w:id="69" w:name="_Toc51947764"/>
      <w:bookmarkStart w:id="70" w:name="_Toc51948856"/>
      <w:bookmarkStart w:id="71" w:name="_Toc155372059"/>
      <w:r w:rsidR="00A41C5D" w:rsidRPr="007F2770">
        <w:t>4</w:t>
      </w:r>
      <w:r w:rsidR="00A41C5D" w:rsidRPr="007F2770">
        <w:tab/>
        <w:t>General</w:t>
      </w:r>
      <w:bookmarkEnd w:id="64"/>
      <w:bookmarkEnd w:id="65"/>
      <w:bookmarkEnd w:id="66"/>
      <w:bookmarkEnd w:id="67"/>
      <w:bookmarkEnd w:id="68"/>
      <w:bookmarkEnd w:id="69"/>
      <w:bookmarkEnd w:id="70"/>
      <w:bookmarkEnd w:id="71"/>
    </w:p>
    <w:p w14:paraId="77E6C4ED" w14:textId="77777777" w:rsidR="00A41C5D" w:rsidRPr="007F2770" w:rsidRDefault="00A41C5D" w:rsidP="00781477">
      <w:pPr>
        <w:pStyle w:val="Heading2"/>
      </w:pPr>
      <w:bookmarkStart w:id="72" w:name="_Toc20232394"/>
      <w:bookmarkStart w:id="73" w:name="_Toc27746480"/>
      <w:bookmarkStart w:id="74" w:name="_Toc36212660"/>
      <w:bookmarkStart w:id="75" w:name="_Toc36656837"/>
      <w:bookmarkStart w:id="76" w:name="_Toc45286498"/>
      <w:bookmarkStart w:id="77" w:name="_Toc51947765"/>
      <w:bookmarkStart w:id="78" w:name="_Toc51948857"/>
      <w:bookmarkStart w:id="79" w:name="_Toc155372060"/>
      <w:r w:rsidRPr="007F2770">
        <w:t>4.1</w:t>
      </w:r>
      <w:r w:rsidRPr="007F2770">
        <w:tab/>
        <w:t>Overview</w:t>
      </w:r>
      <w:bookmarkEnd w:id="72"/>
      <w:bookmarkEnd w:id="73"/>
      <w:bookmarkEnd w:id="74"/>
      <w:bookmarkEnd w:id="75"/>
      <w:bookmarkEnd w:id="76"/>
      <w:bookmarkEnd w:id="77"/>
      <w:bookmarkEnd w:id="78"/>
      <w:bookmarkEnd w:id="79"/>
    </w:p>
    <w:p w14:paraId="6B1DA8F0" w14:textId="77777777" w:rsidR="003178B4" w:rsidRPr="007F2770" w:rsidRDefault="003178B4" w:rsidP="003178B4">
      <w:r w:rsidRPr="007F2770">
        <w:t>The non-access stratum (NAS) described in the present document forms the highest stratum of the control plane between UE and 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4A0C8CDB" w:rsidR="00F138B1" w:rsidRPr="007F2770" w:rsidRDefault="00F138B1" w:rsidP="00F138B1">
      <w:pPr>
        <w:pStyle w:val="B1"/>
      </w:pPr>
      <w:r w:rsidRPr="007F2770">
        <w:t>-</w:t>
      </w:r>
      <w:r w:rsidRPr="007F2770">
        <w:tab/>
        <w:t>support of mobility of the user equipment (UE) including also common procedures such as authentication, identification, generic UE configuration update and security mode control procedures;</w:t>
      </w:r>
    </w:p>
    <w:p w14:paraId="61A87743" w14:textId="77777777" w:rsidR="003178B4" w:rsidRPr="007F2770" w:rsidRDefault="003178B4" w:rsidP="003178B4">
      <w:pPr>
        <w:pStyle w:val="B1"/>
      </w:pPr>
      <w:r w:rsidRPr="007F2770">
        <w:t>-</w:t>
      </w:r>
      <w:r w:rsidRPr="007F2770">
        <w:tab/>
        <w:t>support of session management procedures to establish and maintain data connectivity between the UE and the data network; and</w:t>
      </w:r>
    </w:p>
    <w:p w14:paraId="16F43416" w14:textId="2D9B3ECD" w:rsidR="003178B4" w:rsidRPr="007F2770" w:rsidRDefault="003178B4" w:rsidP="003178B4">
      <w:pPr>
        <w:pStyle w:val="B1"/>
      </w:pPr>
      <w:r w:rsidRPr="007F2770">
        <w:t>-</w:t>
      </w:r>
      <w:r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77777777" w:rsidR="003178B4" w:rsidRPr="007F2770" w:rsidRDefault="003178B4" w:rsidP="003178B4">
      <w:pPr>
        <w:pStyle w:val="B1"/>
      </w:pPr>
      <w:r w:rsidRPr="007F2770">
        <w:t>-</w:t>
      </w:r>
      <w:r w:rsidRPr="007F2770">
        <w:tab/>
        <w:t>elementary procedures for 5GS mobility management in clause 5; and</w:t>
      </w:r>
    </w:p>
    <w:p w14:paraId="1C37FD48" w14:textId="77777777" w:rsidR="003178B4" w:rsidRPr="007F2770" w:rsidRDefault="003178B4" w:rsidP="003178B4">
      <w:pPr>
        <w:pStyle w:val="B1"/>
      </w:pPr>
      <w:r w:rsidRPr="007F2770">
        <w:t>-</w:t>
      </w:r>
      <w:r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80" w:name="_Toc20232395"/>
      <w:bookmarkStart w:id="81" w:name="_Toc27746481"/>
      <w:bookmarkStart w:id="82" w:name="_Toc36212661"/>
      <w:bookmarkStart w:id="83" w:name="_Toc36656838"/>
      <w:bookmarkStart w:id="84" w:name="_Toc45286499"/>
      <w:bookmarkStart w:id="85" w:name="_Toc51947766"/>
      <w:bookmarkStart w:id="86" w:name="_Toc51948858"/>
      <w:bookmarkStart w:id="87" w:name="_Toc155372061"/>
      <w:r w:rsidRPr="007F2770">
        <w:t>4.2</w:t>
      </w:r>
      <w:r w:rsidRPr="007F2770">
        <w:tab/>
      </w:r>
      <w:r w:rsidR="00EB610B" w:rsidRPr="007F2770">
        <w:t>Coordination between the protocols for 5GS mobility management and 5GS session management</w:t>
      </w:r>
      <w:bookmarkEnd w:id="80"/>
      <w:bookmarkEnd w:id="81"/>
      <w:bookmarkEnd w:id="82"/>
      <w:bookmarkEnd w:id="83"/>
      <w:bookmarkEnd w:id="84"/>
      <w:bookmarkEnd w:id="85"/>
      <w:bookmarkEnd w:id="86"/>
      <w:bookmarkEnd w:id="87"/>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88" w:name="_Toc20232396"/>
      <w:bookmarkStart w:id="89" w:name="_Toc27746482"/>
      <w:bookmarkStart w:id="90" w:name="_Toc36212662"/>
      <w:bookmarkStart w:id="91" w:name="_Toc36656839"/>
      <w:bookmarkStart w:id="92" w:name="_Toc45286500"/>
      <w:bookmarkStart w:id="93" w:name="_Toc51947767"/>
      <w:bookmarkStart w:id="94"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95" w:name="_Toc155372062"/>
      <w:r w:rsidRPr="007F2770">
        <w:t>4.3</w:t>
      </w:r>
      <w:r w:rsidRPr="007F2770">
        <w:tab/>
        <w:t xml:space="preserve">UE </w:t>
      </w:r>
      <w:r w:rsidR="00EB610B" w:rsidRPr="007F2770">
        <w:t>domain selection</w:t>
      </w:r>
      <w:bookmarkEnd w:id="88"/>
      <w:bookmarkEnd w:id="89"/>
      <w:bookmarkEnd w:id="90"/>
      <w:bookmarkEnd w:id="91"/>
      <w:bookmarkEnd w:id="92"/>
      <w:bookmarkEnd w:id="93"/>
      <w:bookmarkEnd w:id="94"/>
      <w:bookmarkEnd w:id="95"/>
    </w:p>
    <w:p w14:paraId="298D06B7" w14:textId="77777777" w:rsidR="003E0676" w:rsidRPr="007F2770" w:rsidRDefault="00BD6DDA" w:rsidP="00781477">
      <w:pPr>
        <w:pStyle w:val="Heading3"/>
      </w:pPr>
      <w:bookmarkStart w:id="96" w:name="_Toc20232397"/>
      <w:bookmarkStart w:id="97" w:name="_Toc27746483"/>
      <w:bookmarkStart w:id="98" w:name="_Toc36212663"/>
      <w:bookmarkStart w:id="99" w:name="_Toc36656840"/>
      <w:bookmarkStart w:id="100" w:name="_Toc45286501"/>
      <w:bookmarkStart w:id="101" w:name="_Toc51947768"/>
      <w:bookmarkStart w:id="102" w:name="_Toc51948860"/>
      <w:bookmarkStart w:id="103" w:name="_Toc155372063"/>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96"/>
      <w:bookmarkEnd w:id="97"/>
      <w:bookmarkEnd w:id="98"/>
      <w:bookmarkEnd w:id="99"/>
      <w:bookmarkEnd w:id="100"/>
      <w:bookmarkEnd w:id="101"/>
      <w:bookmarkEnd w:id="102"/>
      <w:bookmarkEnd w:id="103"/>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04" w:name="_Toc20232398"/>
      <w:bookmarkStart w:id="105" w:name="_Toc27746484"/>
      <w:bookmarkStart w:id="106" w:name="_Toc36212664"/>
      <w:bookmarkStart w:id="107" w:name="_Toc36656841"/>
      <w:bookmarkStart w:id="108" w:name="_Toc45286502"/>
      <w:bookmarkStart w:id="109" w:name="_Toc51947769"/>
      <w:bookmarkStart w:id="110" w:name="_Toc51948861"/>
      <w:bookmarkStart w:id="111" w:name="_Toc155372064"/>
      <w:r w:rsidRPr="007F2770">
        <w:t>4</w:t>
      </w:r>
      <w:r w:rsidR="009C554B" w:rsidRPr="007F2770">
        <w:t>.</w:t>
      </w:r>
      <w:r w:rsidRPr="007F2770">
        <w:t>3</w:t>
      </w:r>
      <w:r w:rsidR="009C554B" w:rsidRPr="007F2770">
        <w:t>.2</w:t>
      </w:r>
      <w:r w:rsidR="009C554B" w:rsidRPr="007F2770">
        <w:tab/>
        <w:t>Domain selection for UE originating sessions / calls</w:t>
      </w:r>
      <w:bookmarkEnd w:id="104"/>
      <w:bookmarkEnd w:id="105"/>
      <w:bookmarkEnd w:id="106"/>
      <w:bookmarkEnd w:id="107"/>
      <w:bookmarkEnd w:id="108"/>
      <w:bookmarkEnd w:id="109"/>
      <w:bookmarkEnd w:id="110"/>
      <w:bookmarkEnd w:id="111"/>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12" w:name="_Toc20232399"/>
      <w:bookmarkStart w:id="113" w:name="_Toc27746485"/>
      <w:bookmarkStart w:id="114" w:name="_Toc36212665"/>
      <w:bookmarkStart w:id="115" w:name="_Toc36656842"/>
      <w:bookmarkStart w:id="116" w:name="_Toc45286503"/>
      <w:bookmarkStart w:id="117" w:name="_Toc51947770"/>
      <w:bookmarkStart w:id="118"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19" w:name="_Toc155372065"/>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12"/>
      <w:bookmarkEnd w:id="113"/>
      <w:bookmarkEnd w:id="114"/>
      <w:bookmarkEnd w:id="115"/>
      <w:bookmarkEnd w:id="116"/>
      <w:bookmarkEnd w:id="117"/>
      <w:bookmarkEnd w:id="118"/>
      <w:bookmarkEnd w:id="119"/>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20" w:name="_Toc20232400"/>
      <w:bookmarkStart w:id="121" w:name="_Toc27746486"/>
      <w:bookmarkStart w:id="122" w:name="_Toc36212666"/>
      <w:bookmarkStart w:id="123" w:name="_Toc36656843"/>
      <w:bookmarkStart w:id="124" w:name="_Toc45286504"/>
      <w:bookmarkStart w:id="125" w:name="_Toc51947771"/>
      <w:bookmarkStart w:id="126" w:name="_Toc51948863"/>
      <w:bookmarkStart w:id="127" w:name="_Toc155372066"/>
      <w:r w:rsidRPr="007F2770">
        <w:t>4</w:t>
      </w:r>
      <w:r w:rsidR="009C554B" w:rsidRPr="007F2770">
        <w:t>.</w:t>
      </w:r>
      <w:r w:rsidRPr="007F2770">
        <w:t>3</w:t>
      </w:r>
      <w:r w:rsidR="009C554B" w:rsidRPr="007F2770">
        <w:t>.4</w:t>
      </w:r>
      <w:r w:rsidR="009C554B" w:rsidRPr="007F2770">
        <w:tab/>
        <w:t>Change or determination of IMS voice availability</w:t>
      </w:r>
      <w:bookmarkEnd w:id="120"/>
      <w:bookmarkEnd w:id="121"/>
      <w:bookmarkEnd w:id="122"/>
      <w:bookmarkEnd w:id="123"/>
      <w:bookmarkEnd w:id="124"/>
      <w:bookmarkEnd w:id="125"/>
      <w:bookmarkEnd w:id="126"/>
      <w:bookmarkEnd w:id="127"/>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28" w:name="_Toc20232401"/>
      <w:bookmarkStart w:id="129" w:name="_Toc27746487"/>
      <w:bookmarkStart w:id="130" w:name="_Toc36212667"/>
      <w:bookmarkStart w:id="131" w:name="_Toc36656844"/>
      <w:bookmarkStart w:id="132" w:name="_Toc45286505"/>
      <w:bookmarkStart w:id="133" w:name="_Toc51947772"/>
      <w:bookmarkStart w:id="134" w:name="_Toc51948864"/>
      <w:bookmarkStart w:id="135" w:name="_Toc155372067"/>
      <w:r w:rsidRPr="007F2770">
        <w:t>4.4</w:t>
      </w:r>
      <w:r w:rsidRPr="007F2770">
        <w:tab/>
      </w:r>
      <w:r w:rsidR="00EB610B" w:rsidRPr="007F2770">
        <w:t>NAS security</w:t>
      </w:r>
      <w:bookmarkEnd w:id="128"/>
      <w:bookmarkEnd w:id="129"/>
      <w:bookmarkEnd w:id="130"/>
      <w:bookmarkEnd w:id="131"/>
      <w:bookmarkEnd w:id="132"/>
      <w:bookmarkEnd w:id="133"/>
      <w:bookmarkEnd w:id="134"/>
      <w:bookmarkEnd w:id="135"/>
    </w:p>
    <w:p w14:paraId="63F274E5" w14:textId="77777777" w:rsidR="00F81AA9" w:rsidRPr="007F2770" w:rsidRDefault="00F81AA9" w:rsidP="00781477">
      <w:pPr>
        <w:pStyle w:val="Heading3"/>
        <w:rPr>
          <w:lang w:val="en-US"/>
        </w:rPr>
      </w:pPr>
      <w:bookmarkStart w:id="136" w:name="_Toc20232402"/>
      <w:bookmarkStart w:id="137" w:name="_Toc27746488"/>
      <w:bookmarkStart w:id="138" w:name="_Toc36212668"/>
      <w:bookmarkStart w:id="139" w:name="_Toc36656845"/>
      <w:bookmarkStart w:id="140" w:name="_Toc45286506"/>
      <w:bookmarkStart w:id="141" w:name="_Toc51947773"/>
      <w:bookmarkStart w:id="142" w:name="_Toc51948865"/>
      <w:bookmarkStart w:id="143" w:name="_Toc155372068"/>
      <w:r w:rsidRPr="007F2770">
        <w:rPr>
          <w:lang w:val="en-US"/>
        </w:rPr>
        <w:t>4.4.1</w:t>
      </w:r>
      <w:r w:rsidRPr="007F2770">
        <w:rPr>
          <w:lang w:val="en-US"/>
        </w:rPr>
        <w:tab/>
        <w:t>General</w:t>
      </w:r>
      <w:bookmarkEnd w:id="136"/>
      <w:bookmarkEnd w:id="137"/>
      <w:bookmarkEnd w:id="138"/>
      <w:bookmarkEnd w:id="139"/>
      <w:bookmarkEnd w:id="140"/>
      <w:bookmarkEnd w:id="141"/>
      <w:bookmarkEnd w:id="142"/>
      <w:bookmarkEnd w:id="143"/>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44" w:name="_Toc20232403"/>
      <w:bookmarkStart w:id="145" w:name="_Toc27746489"/>
      <w:bookmarkStart w:id="146" w:name="_Toc36212669"/>
      <w:bookmarkStart w:id="147" w:name="_Toc36656846"/>
      <w:bookmarkStart w:id="148" w:name="_Toc45286507"/>
      <w:bookmarkStart w:id="149" w:name="_Toc51947774"/>
      <w:bookmarkStart w:id="150" w:name="_Toc51948866"/>
      <w:bookmarkStart w:id="151" w:name="_Toc155372069"/>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44"/>
      <w:bookmarkEnd w:id="145"/>
      <w:bookmarkEnd w:id="146"/>
      <w:bookmarkEnd w:id="147"/>
      <w:bookmarkEnd w:id="148"/>
      <w:bookmarkEnd w:id="149"/>
      <w:bookmarkEnd w:id="150"/>
      <w:bookmarkEnd w:id="151"/>
    </w:p>
    <w:p w14:paraId="59EE5677" w14:textId="69D92C2E" w:rsidR="00911439" w:rsidRDefault="00911439" w:rsidP="00781477">
      <w:pPr>
        <w:pStyle w:val="Heading4"/>
        <w:rPr>
          <w:lang w:val="en-US"/>
        </w:rPr>
      </w:pPr>
      <w:bookmarkStart w:id="152" w:name="_Toc20232404"/>
      <w:bookmarkStart w:id="153" w:name="_Toc27746490"/>
      <w:bookmarkStart w:id="154" w:name="_Toc36212670"/>
      <w:bookmarkStart w:id="155" w:name="_Toc36656847"/>
      <w:bookmarkStart w:id="156" w:name="_Toc45286508"/>
      <w:bookmarkStart w:id="157" w:name="_Toc51947775"/>
      <w:bookmarkStart w:id="158" w:name="_Toc51948867"/>
      <w:bookmarkStart w:id="159" w:name="_Toc155372070"/>
      <w:r w:rsidRPr="007F2770">
        <w:rPr>
          <w:lang w:val="en-US"/>
        </w:rPr>
        <w:t>4.4.2.1</w:t>
      </w:r>
      <w:r w:rsidRPr="007F2770">
        <w:rPr>
          <w:lang w:val="en-US"/>
        </w:rPr>
        <w:tab/>
        <w:t>General</w:t>
      </w:r>
      <w:bookmarkEnd w:id="152"/>
      <w:bookmarkEnd w:id="153"/>
      <w:bookmarkEnd w:id="154"/>
      <w:bookmarkEnd w:id="155"/>
      <w:bookmarkEnd w:id="156"/>
      <w:bookmarkEnd w:id="157"/>
      <w:bookmarkEnd w:id="158"/>
      <w:bookmarkEnd w:id="159"/>
    </w:p>
    <w:p w14:paraId="4B80CD35" w14:textId="2F531087" w:rsidR="00590C4E" w:rsidRPr="00590C4E" w:rsidRDefault="00590C4E" w:rsidP="00294B40">
      <w:pPr>
        <w:pStyle w:val="Heading5"/>
        <w:rPr>
          <w:lang w:val="en-US"/>
        </w:rPr>
      </w:pPr>
      <w:bookmarkStart w:id="160" w:name="_Toc155372071"/>
      <w:r>
        <w:rPr>
          <w:lang w:val="en-US"/>
        </w:rPr>
        <w:t>4.4.2.1.1</w:t>
      </w:r>
      <w:r>
        <w:rPr>
          <w:lang w:val="en-US"/>
        </w:rPr>
        <w:tab/>
        <w:t>Establishment of 5G NAS security context</w:t>
      </w:r>
      <w:bookmarkEnd w:id="160"/>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77777777" w:rsidR="00183313" w:rsidRPr="007F2770"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r w:rsidRPr="007F2770">
        <w:rPr>
          <w:lang w:val="en-US"/>
        </w:rPr>
        <w:t xml:space="preserve">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61" w:name="_Toc155372072"/>
      <w:bookmarkStart w:id="162" w:name="_Hlk132795814"/>
      <w:r>
        <w:rPr>
          <w:lang w:val="en-US"/>
        </w:rPr>
        <w:t>4.4.2.1.2</w:t>
      </w:r>
      <w:r>
        <w:rPr>
          <w:lang w:val="en-US"/>
        </w:rPr>
        <w:tab/>
        <w:t>UE leaving state 5GMM-DEREGISTERED</w:t>
      </w:r>
      <w:bookmarkEnd w:id="161"/>
    </w:p>
    <w:bookmarkEnd w:id="162"/>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163" w:name="_Toc155372073"/>
      <w:r>
        <w:rPr>
          <w:lang w:val="en-US"/>
        </w:rPr>
        <w:t>4.4.2.1.3</w:t>
      </w:r>
      <w:r>
        <w:rPr>
          <w:lang w:val="en-US"/>
        </w:rPr>
        <w:tab/>
        <w:t>UE entering state 5GMM-DEREGISTERED</w:t>
      </w:r>
      <w:bookmarkEnd w:id="163"/>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164" w:name="_Toc20232405"/>
      <w:bookmarkStart w:id="165" w:name="_Toc27746491"/>
      <w:bookmarkStart w:id="166" w:name="_Toc36212671"/>
      <w:bookmarkStart w:id="167" w:name="_Toc36656848"/>
      <w:bookmarkStart w:id="168" w:name="_Toc45286509"/>
      <w:bookmarkStart w:id="169" w:name="_Toc51947776"/>
      <w:bookmarkStart w:id="170" w:name="_Toc51948868"/>
      <w:bookmarkStart w:id="171" w:name="_Toc155372074"/>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64"/>
      <w:bookmarkEnd w:id="165"/>
      <w:bookmarkEnd w:id="166"/>
      <w:bookmarkEnd w:id="167"/>
      <w:bookmarkEnd w:id="168"/>
      <w:bookmarkEnd w:id="169"/>
      <w:bookmarkEnd w:id="170"/>
      <w:bookmarkEnd w:id="171"/>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172" w:name="_Toc20232406"/>
      <w:bookmarkStart w:id="173" w:name="_Toc27746492"/>
      <w:bookmarkStart w:id="174" w:name="_Toc36212672"/>
      <w:bookmarkStart w:id="175" w:name="_Toc36656849"/>
      <w:bookmarkStart w:id="176" w:name="_Toc45286510"/>
      <w:bookmarkStart w:id="177" w:name="_Toc51947777"/>
      <w:bookmarkStart w:id="178" w:name="_Toc51948869"/>
      <w:bookmarkStart w:id="179" w:name="_Toc155372075"/>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172"/>
      <w:bookmarkEnd w:id="173"/>
      <w:bookmarkEnd w:id="174"/>
      <w:bookmarkEnd w:id="175"/>
      <w:bookmarkEnd w:id="176"/>
      <w:bookmarkEnd w:id="177"/>
      <w:bookmarkEnd w:id="178"/>
      <w:bookmarkEnd w:id="179"/>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180" w:name="_Toc20232407"/>
      <w:bookmarkStart w:id="181" w:name="_Toc27746493"/>
      <w:bookmarkStart w:id="182" w:name="_Toc36212673"/>
      <w:bookmarkStart w:id="183" w:name="_Toc36656850"/>
      <w:bookmarkStart w:id="184" w:name="_Toc45286511"/>
      <w:bookmarkStart w:id="185" w:name="_Toc51947778"/>
      <w:bookmarkStart w:id="186" w:name="_Toc51948870"/>
      <w:bookmarkStart w:id="187" w:name="_Toc155372076"/>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180"/>
      <w:bookmarkEnd w:id="181"/>
      <w:bookmarkEnd w:id="182"/>
      <w:bookmarkEnd w:id="183"/>
      <w:bookmarkEnd w:id="184"/>
      <w:bookmarkEnd w:id="185"/>
      <w:bookmarkEnd w:id="186"/>
      <w:bookmarkEnd w:id="187"/>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188" w:name="_Toc20232408"/>
      <w:bookmarkStart w:id="189" w:name="_Toc27746494"/>
      <w:bookmarkStart w:id="190" w:name="_Toc36212674"/>
      <w:bookmarkStart w:id="191" w:name="_Toc36656851"/>
      <w:bookmarkStart w:id="192" w:name="_Toc45286512"/>
      <w:bookmarkStart w:id="193" w:name="_Toc51947779"/>
      <w:bookmarkStart w:id="194" w:name="_Toc51948871"/>
      <w:bookmarkStart w:id="195" w:name="_Toc155372077"/>
      <w:r w:rsidRPr="007F2770">
        <w:rPr>
          <w:lang w:val="en-US"/>
        </w:rPr>
        <w:t>4.4.2.</w:t>
      </w:r>
      <w:r w:rsidR="00F30388" w:rsidRPr="007F2770">
        <w:rPr>
          <w:lang w:val="en-US"/>
        </w:rPr>
        <w:t>5</w:t>
      </w:r>
      <w:r w:rsidRPr="007F2770">
        <w:rPr>
          <w:lang w:val="en-US"/>
        </w:rPr>
        <w:tab/>
        <w:t>Establishment of secure exchange of NAS messages</w:t>
      </w:r>
      <w:bookmarkEnd w:id="188"/>
      <w:bookmarkEnd w:id="189"/>
      <w:bookmarkEnd w:id="190"/>
      <w:bookmarkEnd w:id="191"/>
      <w:bookmarkEnd w:id="192"/>
      <w:bookmarkEnd w:id="193"/>
      <w:bookmarkEnd w:id="194"/>
      <w:bookmarkEnd w:id="195"/>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196" w:name="_Toc20232409"/>
      <w:bookmarkStart w:id="197" w:name="_Toc27746495"/>
      <w:bookmarkStart w:id="198" w:name="_Toc36212675"/>
      <w:bookmarkStart w:id="199" w:name="_Toc36656852"/>
      <w:bookmarkStart w:id="200" w:name="_Toc45286513"/>
      <w:bookmarkStart w:id="201" w:name="_Toc51947780"/>
      <w:bookmarkStart w:id="202" w:name="_Toc51948872"/>
      <w:bookmarkStart w:id="203" w:name="_Toc155372078"/>
      <w:r w:rsidRPr="007F2770">
        <w:rPr>
          <w:lang w:val="en-US"/>
        </w:rPr>
        <w:t>4.4.2.</w:t>
      </w:r>
      <w:r w:rsidR="00F30388" w:rsidRPr="007F2770">
        <w:rPr>
          <w:lang w:val="en-US"/>
        </w:rPr>
        <w:t>6</w:t>
      </w:r>
      <w:r w:rsidRPr="007F2770">
        <w:rPr>
          <w:lang w:val="en-US"/>
        </w:rPr>
        <w:tab/>
        <w:t>Change of security keys</w:t>
      </w:r>
      <w:bookmarkEnd w:id="196"/>
      <w:bookmarkEnd w:id="197"/>
      <w:bookmarkEnd w:id="198"/>
      <w:bookmarkEnd w:id="199"/>
      <w:bookmarkEnd w:id="200"/>
      <w:bookmarkEnd w:id="201"/>
      <w:bookmarkEnd w:id="202"/>
      <w:bookmarkEnd w:id="203"/>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04" w:name="_Toc20232410"/>
      <w:bookmarkStart w:id="205" w:name="_Toc27746496"/>
      <w:bookmarkStart w:id="206" w:name="_Toc36212676"/>
      <w:bookmarkStart w:id="207" w:name="_Toc36656853"/>
      <w:bookmarkStart w:id="208" w:name="_Toc45286514"/>
      <w:bookmarkStart w:id="209" w:name="_Toc51947781"/>
      <w:bookmarkStart w:id="210" w:name="_Toc51948873"/>
      <w:bookmarkStart w:id="211" w:name="_Toc155372079"/>
      <w:r w:rsidRPr="007F2770">
        <w:rPr>
          <w:lang w:val="en-US"/>
        </w:rPr>
        <w:t>4.4.3</w:t>
      </w:r>
      <w:r w:rsidRPr="007F2770">
        <w:rPr>
          <w:lang w:val="en-US"/>
        </w:rPr>
        <w:tab/>
        <w:t>Handling of NAS COUNT and NAS sequence number</w:t>
      </w:r>
      <w:bookmarkEnd w:id="204"/>
      <w:bookmarkEnd w:id="205"/>
      <w:bookmarkEnd w:id="206"/>
      <w:bookmarkEnd w:id="207"/>
      <w:bookmarkEnd w:id="208"/>
      <w:bookmarkEnd w:id="209"/>
      <w:bookmarkEnd w:id="210"/>
      <w:bookmarkEnd w:id="211"/>
    </w:p>
    <w:p w14:paraId="48246890" w14:textId="77777777" w:rsidR="00AF4F9A" w:rsidRPr="007F2770" w:rsidRDefault="00AF4F9A" w:rsidP="00781477">
      <w:pPr>
        <w:pStyle w:val="Heading4"/>
        <w:rPr>
          <w:lang w:val="en-US"/>
        </w:rPr>
      </w:pPr>
      <w:bookmarkStart w:id="212" w:name="_Toc20232411"/>
      <w:bookmarkStart w:id="213" w:name="_Toc27746497"/>
      <w:bookmarkStart w:id="214" w:name="_Toc36212677"/>
      <w:bookmarkStart w:id="215" w:name="_Toc36656854"/>
      <w:bookmarkStart w:id="216" w:name="_Toc45286515"/>
      <w:bookmarkStart w:id="217" w:name="_Toc51947782"/>
      <w:bookmarkStart w:id="218" w:name="_Toc51948874"/>
      <w:bookmarkStart w:id="219" w:name="_Toc155372080"/>
      <w:r w:rsidRPr="007F2770">
        <w:rPr>
          <w:lang w:val="en-US"/>
        </w:rPr>
        <w:t>4.4.3.1</w:t>
      </w:r>
      <w:r w:rsidRPr="007F2770">
        <w:rPr>
          <w:lang w:val="en-US"/>
        </w:rPr>
        <w:tab/>
        <w:t>General</w:t>
      </w:r>
      <w:bookmarkEnd w:id="212"/>
      <w:bookmarkEnd w:id="213"/>
      <w:bookmarkEnd w:id="214"/>
      <w:bookmarkEnd w:id="215"/>
      <w:bookmarkEnd w:id="216"/>
      <w:bookmarkEnd w:id="217"/>
      <w:bookmarkEnd w:id="218"/>
      <w:bookmarkEnd w:id="219"/>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20" w:name="_Toc20232412"/>
      <w:bookmarkStart w:id="221" w:name="_Toc27746498"/>
      <w:bookmarkStart w:id="222" w:name="_Toc36212678"/>
      <w:bookmarkStart w:id="223" w:name="_Toc36656855"/>
      <w:bookmarkStart w:id="224" w:name="_Toc45286516"/>
      <w:bookmarkStart w:id="225" w:name="_Toc51947783"/>
      <w:bookmarkStart w:id="226" w:name="_Toc51948875"/>
      <w:bookmarkStart w:id="227" w:name="_Toc155372081"/>
      <w:r w:rsidRPr="007F2770">
        <w:rPr>
          <w:lang w:val="en-US"/>
        </w:rPr>
        <w:t>4.4.3.2</w:t>
      </w:r>
      <w:r w:rsidRPr="007F2770">
        <w:rPr>
          <w:lang w:val="en-US"/>
        </w:rPr>
        <w:tab/>
        <w:t>Replay protection</w:t>
      </w:r>
      <w:bookmarkEnd w:id="220"/>
      <w:bookmarkEnd w:id="221"/>
      <w:bookmarkEnd w:id="222"/>
      <w:bookmarkEnd w:id="223"/>
      <w:bookmarkEnd w:id="224"/>
      <w:bookmarkEnd w:id="225"/>
      <w:bookmarkEnd w:id="226"/>
      <w:bookmarkEnd w:id="227"/>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28" w:name="_Toc20232413"/>
      <w:bookmarkStart w:id="229" w:name="_Toc27746499"/>
      <w:bookmarkStart w:id="230" w:name="_Toc36212679"/>
      <w:bookmarkStart w:id="231" w:name="_Toc36656856"/>
      <w:bookmarkStart w:id="232" w:name="_Toc45286517"/>
      <w:bookmarkStart w:id="233" w:name="_Toc51947784"/>
      <w:bookmarkStart w:id="234" w:name="_Toc51948876"/>
      <w:bookmarkStart w:id="235" w:name="_Toc155372082"/>
      <w:r w:rsidRPr="007F2770">
        <w:rPr>
          <w:lang w:val="en-US"/>
        </w:rPr>
        <w:t>4.4.3.3</w:t>
      </w:r>
      <w:r w:rsidRPr="007F2770">
        <w:rPr>
          <w:lang w:val="en-US"/>
        </w:rPr>
        <w:tab/>
        <w:t>Integrity protection and verification</w:t>
      </w:r>
      <w:bookmarkEnd w:id="228"/>
      <w:bookmarkEnd w:id="229"/>
      <w:bookmarkEnd w:id="230"/>
      <w:bookmarkEnd w:id="231"/>
      <w:bookmarkEnd w:id="232"/>
      <w:bookmarkEnd w:id="233"/>
      <w:bookmarkEnd w:id="234"/>
      <w:bookmarkEnd w:id="235"/>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36" w:name="_Toc20232414"/>
      <w:bookmarkStart w:id="237" w:name="_Toc27746500"/>
      <w:bookmarkStart w:id="238" w:name="_Toc36212680"/>
      <w:bookmarkStart w:id="239" w:name="_Toc36656857"/>
      <w:bookmarkStart w:id="240" w:name="_Toc45286518"/>
      <w:bookmarkStart w:id="241" w:name="_Toc51947785"/>
      <w:bookmarkStart w:id="242" w:name="_Toc51948877"/>
      <w:bookmarkStart w:id="243" w:name="_Toc155372083"/>
      <w:r w:rsidRPr="007F2770">
        <w:rPr>
          <w:lang w:val="en-US"/>
        </w:rPr>
        <w:t>4.4.3.4</w:t>
      </w:r>
      <w:r w:rsidRPr="007F2770">
        <w:rPr>
          <w:lang w:val="en-US"/>
        </w:rPr>
        <w:tab/>
        <w:t>Ciphering and deciphering</w:t>
      </w:r>
      <w:bookmarkEnd w:id="236"/>
      <w:bookmarkEnd w:id="237"/>
      <w:bookmarkEnd w:id="238"/>
      <w:bookmarkEnd w:id="239"/>
      <w:bookmarkEnd w:id="240"/>
      <w:bookmarkEnd w:id="241"/>
      <w:bookmarkEnd w:id="242"/>
      <w:bookmarkEnd w:id="243"/>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44" w:name="_Toc20232415"/>
      <w:bookmarkStart w:id="245"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46" w:name="_Toc36212681"/>
      <w:bookmarkStart w:id="247" w:name="_Toc36656858"/>
      <w:bookmarkStart w:id="248" w:name="_Toc45286519"/>
      <w:bookmarkStart w:id="249" w:name="_Toc51947786"/>
      <w:bookmarkStart w:id="250" w:name="_Toc51948878"/>
      <w:bookmarkStart w:id="251" w:name="_Toc155372084"/>
      <w:r w:rsidRPr="007F2770">
        <w:rPr>
          <w:lang w:val="en-US"/>
        </w:rPr>
        <w:t>4.4.3.5</w:t>
      </w:r>
      <w:r w:rsidRPr="007F2770">
        <w:rPr>
          <w:lang w:val="en-US"/>
        </w:rPr>
        <w:tab/>
        <w:t>NAS COUNT wrap around</w:t>
      </w:r>
      <w:bookmarkEnd w:id="244"/>
      <w:bookmarkEnd w:id="245"/>
      <w:bookmarkEnd w:id="246"/>
      <w:bookmarkEnd w:id="247"/>
      <w:bookmarkEnd w:id="248"/>
      <w:bookmarkEnd w:id="249"/>
      <w:bookmarkEnd w:id="250"/>
      <w:bookmarkEnd w:id="251"/>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252" w:name="_Toc20232416"/>
      <w:bookmarkStart w:id="253" w:name="_Toc27746502"/>
      <w:bookmarkStart w:id="254" w:name="_Toc36212682"/>
      <w:bookmarkStart w:id="255" w:name="_Toc36656859"/>
      <w:bookmarkStart w:id="256" w:name="_Toc45286520"/>
      <w:bookmarkStart w:id="257" w:name="_Toc51947787"/>
      <w:bookmarkStart w:id="258" w:name="_Toc51948879"/>
      <w:bookmarkStart w:id="259" w:name="_Toc155372085"/>
      <w:r w:rsidRPr="007F2770">
        <w:rPr>
          <w:lang w:val="en-US"/>
        </w:rPr>
        <w:t>4.4.4</w:t>
      </w:r>
      <w:r w:rsidRPr="007F2770">
        <w:rPr>
          <w:lang w:val="en-US"/>
        </w:rPr>
        <w:tab/>
        <w:t>Integrity protection of NAS signalling messages</w:t>
      </w:r>
      <w:bookmarkEnd w:id="252"/>
      <w:bookmarkEnd w:id="253"/>
      <w:bookmarkEnd w:id="254"/>
      <w:bookmarkEnd w:id="255"/>
      <w:bookmarkEnd w:id="256"/>
      <w:bookmarkEnd w:id="257"/>
      <w:bookmarkEnd w:id="258"/>
      <w:bookmarkEnd w:id="259"/>
    </w:p>
    <w:p w14:paraId="088F58FC" w14:textId="77777777" w:rsidR="00F53F28" w:rsidRPr="007F2770" w:rsidRDefault="00F53F28" w:rsidP="00781477">
      <w:pPr>
        <w:pStyle w:val="Heading4"/>
        <w:rPr>
          <w:lang w:val="en-US"/>
        </w:rPr>
      </w:pPr>
      <w:bookmarkStart w:id="260" w:name="_Toc20232417"/>
      <w:bookmarkStart w:id="261" w:name="_Toc27746503"/>
      <w:bookmarkStart w:id="262" w:name="_Toc36212683"/>
      <w:bookmarkStart w:id="263" w:name="_Toc36656860"/>
      <w:bookmarkStart w:id="264" w:name="_Toc45286521"/>
      <w:bookmarkStart w:id="265" w:name="_Toc51947788"/>
      <w:bookmarkStart w:id="266" w:name="_Toc51948880"/>
      <w:bookmarkStart w:id="267" w:name="_Toc155372086"/>
      <w:r w:rsidRPr="007F2770">
        <w:rPr>
          <w:lang w:val="en-US"/>
        </w:rPr>
        <w:t>4.4.4.1</w:t>
      </w:r>
      <w:r w:rsidRPr="007F2770">
        <w:rPr>
          <w:lang w:val="en-US"/>
        </w:rPr>
        <w:tab/>
        <w:t>General</w:t>
      </w:r>
      <w:bookmarkEnd w:id="260"/>
      <w:bookmarkEnd w:id="261"/>
      <w:bookmarkEnd w:id="262"/>
      <w:bookmarkEnd w:id="263"/>
      <w:bookmarkEnd w:id="264"/>
      <w:bookmarkEnd w:id="265"/>
      <w:bookmarkEnd w:id="266"/>
      <w:bookmarkEnd w:id="267"/>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268" w:name="_Toc20232418"/>
      <w:bookmarkStart w:id="269" w:name="_Toc27746504"/>
      <w:bookmarkStart w:id="270" w:name="_Toc36212684"/>
      <w:bookmarkStart w:id="271" w:name="_Toc36656861"/>
      <w:bookmarkStart w:id="272" w:name="_Toc45286522"/>
      <w:bookmarkStart w:id="273" w:name="_Toc51947789"/>
      <w:bookmarkStart w:id="274" w:name="_Toc51948881"/>
      <w:bookmarkStart w:id="275" w:name="_Toc155372087"/>
      <w:r w:rsidRPr="007F2770">
        <w:rPr>
          <w:lang w:val="en-US"/>
        </w:rPr>
        <w:t>4.4.4.2</w:t>
      </w:r>
      <w:r w:rsidRPr="007F2770">
        <w:rPr>
          <w:lang w:val="en-US"/>
        </w:rPr>
        <w:tab/>
        <w:t>Integrity checking of NAS signalling messages in the UE</w:t>
      </w:r>
      <w:bookmarkEnd w:id="268"/>
      <w:bookmarkEnd w:id="269"/>
      <w:bookmarkEnd w:id="270"/>
      <w:bookmarkEnd w:id="271"/>
      <w:bookmarkEnd w:id="272"/>
      <w:bookmarkEnd w:id="273"/>
      <w:bookmarkEnd w:id="274"/>
      <w:bookmarkEnd w:id="275"/>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276" w:name="_Toc20232419"/>
      <w:bookmarkStart w:id="277" w:name="_Toc27746505"/>
      <w:bookmarkStart w:id="278" w:name="_Toc36212685"/>
      <w:bookmarkStart w:id="279" w:name="_Toc36656862"/>
      <w:bookmarkStart w:id="280" w:name="_Toc45286523"/>
      <w:bookmarkStart w:id="281" w:name="_Toc51947790"/>
      <w:bookmarkStart w:id="282" w:name="_Toc51948882"/>
      <w:bookmarkStart w:id="283" w:name="_Toc155372088"/>
      <w:r w:rsidRPr="007F2770">
        <w:rPr>
          <w:lang w:val="en-US"/>
        </w:rPr>
        <w:t>4.4.4.3</w:t>
      </w:r>
      <w:r w:rsidRPr="007F2770">
        <w:rPr>
          <w:lang w:val="en-US"/>
        </w:rPr>
        <w:tab/>
        <w:t>Integrity checking of NAS signalling messages in the AMF</w:t>
      </w:r>
      <w:bookmarkEnd w:id="276"/>
      <w:bookmarkEnd w:id="277"/>
      <w:bookmarkEnd w:id="278"/>
      <w:bookmarkEnd w:id="279"/>
      <w:bookmarkEnd w:id="280"/>
      <w:bookmarkEnd w:id="281"/>
      <w:bookmarkEnd w:id="282"/>
      <w:bookmarkEnd w:id="283"/>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284" w:name="_Toc20232420"/>
      <w:bookmarkStart w:id="285" w:name="_Toc27746506"/>
      <w:bookmarkStart w:id="286" w:name="_Toc36212686"/>
      <w:bookmarkStart w:id="287" w:name="_Toc36656863"/>
      <w:bookmarkStart w:id="288" w:name="_Toc45286524"/>
      <w:bookmarkStart w:id="289" w:name="_Toc51947791"/>
      <w:bookmarkStart w:id="290" w:name="_Toc51948883"/>
      <w:bookmarkStart w:id="291" w:name="_Toc155372089"/>
      <w:r w:rsidRPr="007F2770">
        <w:t>4.4.5</w:t>
      </w:r>
      <w:r w:rsidRPr="007F2770">
        <w:tab/>
        <w:t>Ciphering of NAS signalling messages</w:t>
      </w:r>
      <w:bookmarkEnd w:id="284"/>
      <w:bookmarkEnd w:id="285"/>
      <w:bookmarkEnd w:id="286"/>
      <w:bookmarkEnd w:id="287"/>
      <w:bookmarkEnd w:id="288"/>
      <w:bookmarkEnd w:id="289"/>
      <w:bookmarkEnd w:id="290"/>
      <w:bookmarkEnd w:id="291"/>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292" w:name="_Toc20232421"/>
      <w:bookmarkStart w:id="293" w:name="_Toc27746507"/>
      <w:bookmarkStart w:id="294" w:name="_Toc36212687"/>
      <w:bookmarkStart w:id="295" w:name="_Toc36656864"/>
      <w:bookmarkStart w:id="296" w:name="_Toc45286525"/>
      <w:bookmarkStart w:id="297" w:name="_Toc51947792"/>
      <w:bookmarkStart w:id="298" w:name="_Toc51948884"/>
      <w:bookmarkStart w:id="299" w:name="_Toc155372090"/>
      <w:r w:rsidRPr="007F2770">
        <w:t>4.4.6</w:t>
      </w:r>
      <w:r w:rsidRPr="007F2770">
        <w:tab/>
        <w:t>Protection of initial NAS signalling messages</w:t>
      </w:r>
      <w:bookmarkEnd w:id="292"/>
      <w:bookmarkEnd w:id="293"/>
      <w:bookmarkEnd w:id="294"/>
      <w:bookmarkEnd w:id="295"/>
      <w:bookmarkEnd w:id="296"/>
      <w:bookmarkEnd w:id="297"/>
      <w:bookmarkEnd w:id="298"/>
      <w:bookmarkEnd w:id="299"/>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00" w:name="OLE_LINK27"/>
      <w:r w:rsidRPr="007F2770">
        <w:t>the UE sends the REGISTRATION REQUEST</w:t>
      </w:r>
      <w:r w:rsidR="004F2C5A">
        <w:t>, DEREGISTRATION REQUEST,</w:t>
      </w:r>
      <w:r w:rsidRPr="007F2770">
        <w:t xml:space="preserve"> or SERVICE REQUEST message without including the NAS message container IE</w:t>
      </w:r>
      <w:bookmarkEnd w:id="300"/>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5A7904E6" w:rsidR="00BA40BA" w:rsidRDefault="00BA40BA" w:rsidP="00BA40BA">
      <w:pPr>
        <w:pStyle w:val="B1"/>
      </w:pPr>
      <w:r w:rsidRPr="007F2770">
        <w:t>-</w:t>
      </w:r>
      <w:r w:rsidRPr="007F2770">
        <w:tab/>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01" w:name="_Toc20232422"/>
      <w:bookmarkStart w:id="302" w:name="_Toc27746508"/>
      <w:bookmarkStart w:id="303" w:name="_Toc36212688"/>
      <w:bookmarkStart w:id="304" w:name="_Toc36656865"/>
      <w:bookmarkStart w:id="305" w:name="_Toc45286526"/>
      <w:bookmarkStart w:id="306" w:name="_Toc51947793"/>
      <w:bookmarkStart w:id="307"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08" w:name="_Toc155372091"/>
      <w:r w:rsidRPr="007F2770">
        <w:rPr>
          <w:lang w:val="en-US"/>
        </w:rPr>
        <w:t>4.4.7</w:t>
      </w:r>
      <w:r w:rsidRPr="007F2770">
        <w:rPr>
          <w:lang w:val="en-US"/>
        </w:rPr>
        <w:tab/>
        <w:t>Protection of NAS IEs</w:t>
      </w:r>
      <w:bookmarkEnd w:id="308"/>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09" w:name="_Toc155372092"/>
      <w:r w:rsidRPr="007F2770">
        <w:t>4.5</w:t>
      </w:r>
      <w:r w:rsidRPr="007F2770">
        <w:tab/>
        <w:t>Unified access control</w:t>
      </w:r>
      <w:bookmarkEnd w:id="301"/>
      <w:bookmarkEnd w:id="302"/>
      <w:bookmarkEnd w:id="303"/>
      <w:bookmarkEnd w:id="304"/>
      <w:bookmarkEnd w:id="305"/>
      <w:bookmarkEnd w:id="306"/>
      <w:bookmarkEnd w:id="307"/>
      <w:bookmarkEnd w:id="309"/>
    </w:p>
    <w:p w14:paraId="3479E810" w14:textId="77777777" w:rsidR="00F81AA9" w:rsidRPr="007F2770" w:rsidRDefault="0087779D" w:rsidP="00781477">
      <w:pPr>
        <w:pStyle w:val="Heading3"/>
        <w:rPr>
          <w:noProof/>
        </w:rPr>
      </w:pPr>
      <w:bookmarkStart w:id="310" w:name="_Toc20232423"/>
      <w:bookmarkStart w:id="311" w:name="_Toc27746509"/>
      <w:bookmarkStart w:id="312" w:name="_Toc36212689"/>
      <w:bookmarkStart w:id="313" w:name="_Toc36656866"/>
      <w:bookmarkStart w:id="314" w:name="_Toc45286527"/>
      <w:bookmarkStart w:id="315" w:name="_Toc51947794"/>
      <w:bookmarkStart w:id="316" w:name="_Toc51948886"/>
      <w:bookmarkStart w:id="317" w:name="_Toc155372093"/>
      <w:r w:rsidRPr="007F2770">
        <w:rPr>
          <w:noProof/>
        </w:rPr>
        <w:t>4.5.1</w:t>
      </w:r>
      <w:r w:rsidR="00F81AA9" w:rsidRPr="007F2770">
        <w:rPr>
          <w:noProof/>
        </w:rPr>
        <w:tab/>
        <w:t>General</w:t>
      </w:r>
      <w:bookmarkEnd w:id="310"/>
      <w:bookmarkEnd w:id="311"/>
      <w:bookmarkEnd w:id="312"/>
      <w:bookmarkEnd w:id="313"/>
      <w:bookmarkEnd w:id="314"/>
      <w:bookmarkEnd w:id="315"/>
      <w:bookmarkEnd w:id="316"/>
      <w:bookmarkEnd w:id="317"/>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18" w:name="OLE_LINK11"/>
      <w:r w:rsidR="007B552E" w:rsidRPr="007F2770">
        <w:t>access attempt is triggered by a 5G ProSe layer-2 remote UE</w:t>
      </w:r>
      <w:bookmarkEnd w:id="318"/>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77777777" w:rsidR="00F81AA9" w:rsidRPr="007F2770" w:rsidRDefault="00F81AA9" w:rsidP="00F81AA9">
      <w:pPr>
        <w:pStyle w:val="B2"/>
        <w:rPr>
          <w:snapToGrid w:val="0"/>
        </w:rPr>
      </w:pPr>
      <w:r w:rsidRPr="007F2770">
        <w:rPr>
          <w:snapToGrid w:val="0"/>
        </w:rPr>
        <w:t>4)</w:t>
      </w:r>
      <w:r w:rsidRPr="007F2770">
        <w:rPr>
          <w:snapToGrid w:val="0"/>
        </w:rPr>
        <w:tab/>
        <w:t>5GMM receives a request from upper layers to send an UL NAS TRANSPORT message for the purpose of PDU session modification</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19" w:name="_Toc20232424"/>
      <w:bookmarkStart w:id="320" w:name="_Toc27746510"/>
      <w:bookmarkStart w:id="321" w:name="_Toc36212690"/>
      <w:bookmarkStart w:id="322" w:name="_Toc36656867"/>
      <w:bookmarkStart w:id="323" w:name="_Toc45286528"/>
      <w:bookmarkStart w:id="324" w:name="_Toc51947795"/>
      <w:bookmarkStart w:id="325" w:name="_Toc51948887"/>
      <w:bookmarkStart w:id="326" w:name="_Toc155372094"/>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19"/>
      <w:bookmarkEnd w:id="320"/>
      <w:bookmarkEnd w:id="321"/>
      <w:bookmarkEnd w:id="322"/>
      <w:bookmarkEnd w:id="323"/>
      <w:bookmarkEnd w:id="324"/>
      <w:bookmarkEnd w:id="325"/>
      <w:bookmarkEnd w:id="326"/>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r w:rsidRPr="007F2770">
        <w:t>Table</w:t>
      </w:r>
      <w:r w:rsidRPr="007F2770">
        <w:rPr>
          <w:noProof/>
        </w:rPr>
        <w:t> </w:t>
      </w:r>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323685A0"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364AEDDD" w14:textId="77777777" w:rsidR="00E6018F" w:rsidRPr="007F2770" w:rsidRDefault="00E6018F" w:rsidP="000D65CF">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7F2770">
              <w:br/>
              <w:t>- the UE receives the 5GS network feature support IE with the MCS indicator bit set to "Access identity 2 valid" from the RPLMN as described in subclause 5.5.1.2.4 and subclause 5.5.1.3.4.</w:t>
            </w:r>
          </w:p>
          <w:p w14:paraId="73940030" w14:textId="77777777"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 valid in </w:t>
            </w:r>
            <w:r w:rsidRPr="007F2770">
              <w:t>HPLMN and visited PLMNs of home country only (see the definition of home country in 3GPP TS 24.301 [15]).</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CD8EC7C" w:rsidR="00FD1B04" w:rsidRPr="007F2770" w:rsidRDefault="00FD1B04" w:rsidP="00FD1B04">
      <w:pPr>
        <w:rPr>
          <w:snapToGrid w:val="0"/>
        </w:rPr>
      </w:pPr>
      <w:r w:rsidRPr="007F2770">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w:t>
      </w:r>
      <w:bookmarkStart w:id="327" w:name="_Hlk98235068"/>
      <w:r w:rsidRPr="007F2770">
        <w:rPr>
          <w:snapToGrid w:val="0"/>
        </w:rPr>
        <w:t xml:space="preserve">Processing of the MPS indicator bit of the Priority indicator IE in the CONFIGURATION UPDATE COMMAND message is described in subclause 5.4.4.3. </w:t>
      </w:r>
      <w:bookmarkEnd w:id="327"/>
      <w:r w:rsidRPr="007F2770">
        <w:rPr>
          <w:snapToGrid w:val="0"/>
        </w:rPr>
        <w:t>The UE shall not consider access identity 1 to be valid when the UE is n</w:t>
      </w:r>
      <w:r w:rsidR="0052057D">
        <w:rPr>
          <w:snapToGrid w:val="0"/>
        </w:rPr>
        <w:t>either</w:t>
      </w:r>
      <w:r w:rsidRPr="007F2770">
        <w:rPr>
          <w:snapToGrid w:val="0"/>
        </w:rPr>
        <w:t xml:space="preserve"> in the country of its HPLMN </w:t>
      </w:r>
      <w:r w:rsidR="0052057D">
        <w:rPr>
          <w:snapToGrid w:val="0"/>
        </w:rPr>
        <w:t>n</w:t>
      </w:r>
      <w:r w:rsidRPr="007F2770">
        <w:rPr>
          <w:snapToGrid w:val="0"/>
        </w:rPr>
        <w:t>or in an EHPLMN (if the EHPLMN list is present)</w:t>
      </w:r>
      <w:r w:rsidR="0052057D">
        <w:rPr>
          <w:snapToGrid w:val="0"/>
        </w:rPr>
        <w:t>, until the UE</w:t>
      </w:r>
      <w:r w:rsidRPr="007F2770">
        <w:rPr>
          <w:snapToGrid w:val="0"/>
        </w:rPr>
        <w:t xml:space="preserve"> receiv</w:t>
      </w:r>
      <w:r w:rsidR="0052057D">
        <w:rPr>
          <w:snapToGrid w:val="0"/>
        </w:rPr>
        <w:t>es</w:t>
      </w:r>
      <w:r w:rsidRPr="007F2770">
        <w:rPr>
          <w:snapToGrid w:val="0"/>
        </w:rPr>
        <w:t xml:space="preserve">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 xml:space="preserve">message being </w:t>
      </w:r>
      <w:r w:rsidRPr="007F2770">
        <w:rPr>
          <w:noProof/>
        </w:rPr>
        <w:t>set to "</w:t>
      </w:r>
      <w:r w:rsidRPr="007F2770">
        <w:t>Access identity 1 valid</w:t>
      </w:r>
      <w:r w:rsidRPr="007F2770">
        <w:rPr>
          <w:noProof/>
        </w:rPr>
        <w:t>"</w:t>
      </w:r>
      <w:r w:rsidR="0052057D">
        <w:rPr>
          <w:noProof/>
        </w:rPr>
        <w:t xml:space="preserve"> from </w:t>
      </w:r>
      <w:r w:rsidR="0052057D" w:rsidRPr="005B1CC7">
        <w:rPr>
          <w:noProof/>
        </w:rPr>
        <w:t>the RPLMN or from an equivalent PLMN</w:t>
      </w:r>
      <w:r w:rsidRPr="007F2770">
        <w:rPr>
          <w:noProof/>
        </w:rPr>
        <w:t>.</w:t>
      </w:r>
    </w:p>
    <w:p w14:paraId="1A691F48" w14:textId="6831CCDA" w:rsidR="00FD1B04" w:rsidRPr="007F2770" w:rsidRDefault="00FD1B04" w:rsidP="00FD1B04">
      <w:pPr>
        <w:rPr>
          <w:snapToGrid w:val="0"/>
        </w:rPr>
      </w:pPr>
      <w:r w:rsidRPr="007F2770">
        <w:rPr>
          <w:snapToGrid w:val="0"/>
        </w:rPr>
        <w:t xml:space="preserve">When the UE is in the country of its HPLMN or in an EHPLMN (if the EHPLMN list is present),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 xml:space="preserve">able 4.5.2.1 are used to determine the applicability of access identity 1. When the UE is in the country of its HPLMN or in an EHPLMN (if the EHPLMN list is present), and the USIM file </w:t>
      </w:r>
      <w:r w:rsidRPr="007F2770">
        <w:t>EF</w:t>
      </w:r>
      <w:r w:rsidRPr="007F2770">
        <w:rPr>
          <w:vertAlign w:val="subscript"/>
        </w:rPr>
        <w:t>UAC_AIC</w:t>
      </w:r>
      <w:r w:rsidRPr="007F2770">
        <w:t xml:space="preserve"> does not indicate the UE is configured for access identity 1, </w:t>
      </w:r>
      <w:r w:rsidRPr="007F2770">
        <w:rPr>
          <w:snapToGrid w:val="0"/>
        </w:rPr>
        <w:t>the UE uses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message to determine if access identity 1 is valid.</w:t>
      </w:r>
      <w:r w:rsidRPr="007F2770">
        <w:rPr>
          <w:lang w:eastAsia="ja-JP"/>
        </w:rPr>
        <w:t xml:space="preserve"> </w:t>
      </w:r>
      <w:r w:rsidRPr="007F2770">
        <w:rPr>
          <w:snapToGrid w:val="0"/>
        </w:rPr>
        <w:t xml:space="preserve">When the UE is in the country of its HPLMN or in an EHPLMN (if the EHPLMN list is present), and the USIM file </w:t>
      </w:r>
      <w:r w:rsidRPr="007F2770">
        <w:t>EF</w:t>
      </w:r>
      <w:r w:rsidRPr="007F2770">
        <w:rPr>
          <w:vertAlign w:val="subscript"/>
        </w:rPr>
        <w:t>UAC_AIC</w:t>
      </w:r>
      <w:r w:rsidRPr="007F2770">
        <w:t xml:space="preserve"> indicates the UE is configured for access identity 1, </w:t>
      </w:r>
      <w:r w:rsidRPr="007F2770">
        <w:rPr>
          <w:snapToGrid w:val="0"/>
        </w:rPr>
        <w:t>the MPS indicator bit of the 5GS network feature support IE and the Priority indicator IE are not applicable. When the UE is not in the country of its HPLMN or in an EHPLMN (if the EHPLMN list is presen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5FEA12B" w14:textId="77777777" w:rsidR="00BD4D8D" w:rsidRPr="007F2770" w:rsidRDefault="00BD4D8D" w:rsidP="00BD4D8D">
      <w:pPr>
        <w:rPr>
          <w:snapToGrid w:val="0"/>
        </w:rPr>
      </w:pPr>
      <w:r w:rsidRPr="007F2770">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w:t>
      </w:r>
      <w:r w:rsidR="00921956" w:rsidRPr="007F2770">
        <w:rPr>
          <w:snapToGrid w:val="0"/>
        </w:rPr>
        <w:t xml:space="preserve">or in an EHPLMN (if the EHPLMN list is present) </w:t>
      </w:r>
      <w:r w:rsidRPr="007F2770">
        <w:rPr>
          <w:snapToGrid w:val="0"/>
        </w:rPr>
        <w:t xml:space="preserve">prior to receiving the MCS indicator bit of the 5GS network feature support IE in the REGISTRATION ACCEPT message being </w:t>
      </w:r>
      <w:r w:rsidRPr="007F2770">
        <w:rPr>
          <w:noProof/>
        </w:rPr>
        <w:t>set to "</w:t>
      </w:r>
      <w:r w:rsidRPr="007F2770">
        <w:t>Access identity 2 valid</w:t>
      </w:r>
      <w:r w:rsidRPr="007F2770">
        <w:rPr>
          <w:noProof/>
        </w:rPr>
        <w:t>".</w:t>
      </w:r>
    </w:p>
    <w:p w14:paraId="0479B26F" w14:textId="77777777" w:rsidR="00BD4D8D" w:rsidRPr="007F2770" w:rsidRDefault="00BD4D8D" w:rsidP="00BD4D8D">
      <w:pPr>
        <w:rPr>
          <w:snapToGrid w:val="0"/>
        </w:rPr>
      </w:pP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identity 2. 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does not indicate the UE is configured for access identity 2, </w:t>
      </w:r>
      <w:r w:rsidRPr="007F2770">
        <w:rPr>
          <w:snapToGrid w:val="0"/>
        </w:rPr>
        <w:t>the UE uses the MCS indicator bit of the 5GS network feature support IE in the REGISTRATION ACCEPT message to determine if access identity 2 is valid.</w:t>
      </w:r>
      <w:r w:rsidRPr="007F2770">
        <w:rPr>
          <w:lang w:eastAsia="ja-JP"/>
        </w:rPr>
        <w:t xml:space="preserve"> </w:t>
      </w: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indicates the UE is configured for access identity 2, </w:t>
      </w:r>
      <w:r w:rsidRPr="007F2770">
        <w:rPr>
          <w:snapToGrid w:val="0"/>
        </w:rPr>
        <w:t>the MCS indicator bit of the 5GS network feature support IE is not applicable. When the UE is not in the country of its HPLMN</w:t>
      </w:r>
      <w:r w:rsidR="00921956" w:rsidRPr="007F2770">
        <w:rPr>
          <w:snapToGrid w:val="0"/>
        </w:rPr>
        <w:t xml:space="preserve"> or in an EHPLMN (if the EHPLMN list is present)</w:t>
      </w:r>
      <w:r w:rsidRPr="007F2770">
        <w:rPr>
          <w:snapToGrid w:val="0"/>
        </w:rPr>
        <w: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7B9E73AA" w14:textId="77777777" w:rsidR="00450AAE" w:rsidRPr="007F2770" w:rsidRDefault="00450AAE" w:rsidP="00450AAE">
      <w:pPr>
        <w:rPr>
          <w:snapToGrid w:val="0"/>
        </w:rPr>
      </w:pPr>
      <w:r w:rsidRPr="007F2770">
        <w:rPr>
          <w:snapToGrid w:val="0"/>
        </w:rPr>
        <w:t xml:space="preserve">When the UE is in the country of its HPLMN,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2 - 14. When the UE is not in the country of its HPLMN,</w:t>
      </w:r>
      <w:r w:rsidRPr="007F2770">
        <w:t xml:space="preserve"> access classes 12-14 </w:t>
      </w:r>
      <w:r w:rsidRPr="007F2770">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4F5C75">
        <w:rPr>
          <w:color w:val="000000"/>
        </w:rPr>
        <w:t>When multiple events trigger an access attempt at the same time</w:t>
      </w:r>
      <w:r w:rsidR="00781D80">
        <w:rPr>
          <w:color w:val="000000"/>
        </w:rPr>
        <w:t>, how the access attempt is checked for multiple events is up to UE implementation</w:t>
      </w:r>
      <w:r w:rsidR="00781D80" w:rsidRPr="004F5C75">
        <w:rPr>
          <w:color w:val="000000"/>
        </w:rPr>
        <w:t>.</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328" w:name="_Toc20232425"/>
      <w:bookmarkStart w:id="329" w:name="_Toc27746511"/>
      <w:bookmarkStart w:id="330" w:name="_Toc36212691"/>
      <w:bookmarkStart w:id="331" w:name="_Toc36656868"/>
      <w:bookmarkStart w:id="332" w:name="_Toc45286529"/>
      <w:bookmarkStart w:id="333" w:name="_Toc51947796"/>
      <w:bookmarkStart w:id="334" w:name="_Toc51948888"/>
      <w:bookmarkStart w:id="335" w:name="_Toc155372095"/>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28"/>
      <w:bookmarkEnd w:id="329"/>
      <w:bookmarkEnd w:id="330"/>
      <w:bookmarkEnd w:id="331"/>
      <w:bookmarkEnd w:id="332"/>
      <w:bookmarkEnd w:id="333"/>
      <w:bookmarkEnd w:id="334"/>
      <w:bookmarkEnd w:id="335"/>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r w:rsidRPr="007F2770">
        <w:t>Table</w:t>
      </w:r>
      <w:r w:rsidRPr="007F2770">
        <w:rPr>
          <w:noProof/>
        </w:rPr>
        <w:t> </w:t>
      </w:r>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36"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36"/>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4F5C75">
        <w:rPr>
          <w:color w:val="000000"/>
        </w:rPr>
        <w:t>When multiple events trigger an access attempt at the same time</w:t>
      </w:r>
      <w:r w:rsidR="00781D80">
        <w:rPr>
          <w:color w:val="000000"/>
        </w:rPr>
        <w:t>, how the access attempt is checked for multiple events is up to UE implementation</w:t>
      </w:r>
      <w:r w:rsidR="00781D80" w:rsidRPr="004F5C75">
        <w:rPr>
          <w:color w:val="000000"/>
        </w:rPr>
        <w:t>.</w:t>
      </w:r>
    </w:p>
    <w:p w14:paraId="3E66C5A6" w14:textId="77777777" w:rsidR="007F4440" w:rsidRPr="007F2770" w:rsidRDefault="007F4440" w:rsidP="007F4440">
      <w:pPr>
        <w:pStyle w:val="TH"/>
      </w:pPr>
      <w:r w:rsidRPr="007F2770">
        <w:t>Table</w:t>
      </w:r>
      <w:r w:rsidRPr="007F2770">
        <w:rPr>
          <w:noProof/>
        </w:rPr>
        <w:t> 4.5.2A.2</w:t>
      </w:r>
      <w:r w:rsidRPr="007F2770">
        <w:t>: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337" w:name="_Toc20232426"/>
      <w:bookmarkStart w:id="338" w:name="_Toc27746512"/>
      <w:bookmarkStart w:id="339" w:name="_Toc36212692"/>
      <w:bookmarkStart w:id="340" w:name="_Toc36656869"/>
      <w:bookmarkStart w:id="341" w:name="_Toc45286530"/>
      <w:bookmarkStart w:id="342" w:name="_Toc51947797"/>
      <w:bookmarkStart w:id="343" w:name="_Toc51948889"/>
      <w:bookmarkStart w:id="344" w:name="_Toc155372096"/>
      <w:r w:rsidRPr="007F2770">
        <w:t>4.5.3</w:t>
      </w:r>
      <w:r w:rsidR="00F81AA9" w:rsidRPr="007F2770">
        <w:tab/>
        <w:t>Operator-defined access categories</w:t>
      </w:r>
      <w:bookmarkEnd w:id="337"/>
      <w:bookmarkEnd w:id="338"/>
      <w:bookmarkEnd w:id="339"/>
      <w:bookmarkEnd w:id="340"/>
      <w:bookmarkEnd w:id="341"/>
      <w:bookmarkEnd w:id="342"/>
      <w:bookmarkEnd w:id="343"/>
      <w:bookmarkEnd w:id="344"/>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345" w:name="_Toc20232427"/>
      <w:bookmarkStart w:id="346" w:name="_Toc27746513"/>
      <w:bookmarkStart w:id="347" w:name="_Toc36212693"/>
      <w:bookmarkStart w:id="348" w:name="_Toc36656870"/>
      <w:bookmarkStart w:id="349" w:name="_Toc45286531"/>
      <w:bookmarkStart w:id="350" w:name="_Toc51947798"/>
      <w:bookmarkStart w:id="351" w:name="_Toc51948890"/>
      <w:bookmarkStart w:id="352" w:name="_Toc155372097"/>
      <w:r w:rsidRPr="007F2770">
        <w:t>4.5.4</w:t>
      </w:r>
      <w:r w:rsidR="00F81AA9" w:rsidRPr="007F2770">
        <w:tab/>
        <w:t>Access control and checking</w:t>
      </w:r>
      <w:bookmarkEnd w:id="345"/>
      <w:bookmarkEnd w:id="346"/>
      <w:bookmarkEnd w:id="347"/>
      <w:bookmarkEnd w:id="348"/>
      <w:bookmarkEnd w:id="349"/>
      <w:bookmarkEnd w:id="350"/>
      <w:bookmarkEnd w:id="351"/>
      <w:bookmarkEnd w:id="352"/>
    </w:p>
    <w:p w14:paraId="066341A1" w14:textId="77777777" w:rsidR="00CD6F76" w:rsidRPr="007F2770" w:rsidRDefault="0087779D" w:rsidP="00781477">
      <w:pPr>
        <w:pStyle w:val="Heading4"/>
      </w:pPr>
      <w:bookmarkStart w:id="353" w:name="_Toc20232428"/>
      <w:bookmarkStart w:id="354" w:name="_Toc27746514"/>
      <w:bookmarkStart w:id="355" w:name="_Toc36212694"/>
      <w:bookmarkStart w:id="356" w:name="_Toc36656871"/>
      <w:bookmarkStart w:id="357" w:name="_Toc45286532"/>
      <w:bookmarkStart w:id="358" w:name="_Toc51947799"/>
      <w:bookmarkStart w:id="359" w:name="_Toc51948891"/>
      <w:bookmarkStart w:id="360" w:name="_Toc155372098"/>
      <w:r w:rsidRPr="007F2770">
        <w:t>4.5.4.1</w:t>
      </w:r>
      <w:r w:rsidR="00F81AA9" w:rsidRPr="007F2770">
        <w:tab/>
        <w:t>Access control and checking in 5GMM-IDLE mode</w:t>
      </w:r>
      <w:bookmarkEnd w:id="353"/>
      <w:r w:rsidR="000E6529" w:rsidRPr="007F2770">
        <w:rPr>
          <w:rFonts w:hint="eastAsia"/>
          <w:lang w:eastAsia="zh-CN"/>
        </w:rPr>
        <w:t xml:space="preserve"> and in 5G</w:t>
      </w:r>
      <w:r w:rsidR="000E6529" w:rsidRPr="007F2770">
        <w:rPr>
          <w:lang w:eastAsia="ja-JP"/>
        </w:rPr>
        <w:t>MM-IDLE mode with suspend indication</w:t>
      </w:r>
      <w:bookmarkEnd w:id="354"/>
      <w:bookmarkEnd w:id="355"/>
      <w:bookmarkEnd w:id="356"/>
      <w:bookmarkEnd w:id="357"/>
      <w:bookmarkEnd w:id="358"/>
      <w:bookmarkEnd w:id="359"/>
      <w:bookmarkEnd w:id="360"/>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361" w:name="_Toc20232429"/>
      <w:bookmarkStart w:id="362" w:name="_Toc27746515"/>
      <w:bookmarkStart w:id="363" w:name="_Toc36212695"/>
      <w:bookmarkStart w:id="364" w:name="_Toc36656872"/>
      <w:bookmarkStart w:id="365" w:name="_Toc45286533"/>
      <w:bookmarkStart w:id="366" w:name="_Toc51947800"/>
      <w:bookmarkStart w:id="367" w:name="_Toc51948892"/>
      <w:bookmarkStart w:id="368" w:name="_Toc155372099"/>
      <w:r w:rsidRPr="007F2770">
        <w:t>4.5.4.2</w:t>
      </w:r>
      <w:r w:rsidR="00F81AA9" w:rsidRPr="007F2770">
        <w:tab/>
        <w:t>Access control and checking in 5GMM-CONNECTED mode and in 5GMM-CONNECTED mode with RRC inactive indication</w:t>
      </w:r>
      <w:bookmarkEnd w:id="361"/>
      <w:bookmarkEnd w:id="362"/>
      <w:bookmarkEnd w:id="363"/>
      <w:bookmarkEnd w:id="364"/>
      <w:bookmarkEnd w:id="365"/>
      <w:bookmarkEnd w:id="366"/>
      <w:bookmarkEnd w:id="367"/>
      <w:bookmarkEnd w:id="368"/>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369"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370" w:name="_Toc27746516"/>
      <w:bookmarkStart w:id="371" w:name="_Toc36212696"/>
      <w:bookmarkStart w:id="372" w:name="_Toc36656873"/>
      <w:bookmarkStart w:id="373" w:name="_Toc45286534"/>
      <w:bookmarkStart w:id="374" w:name="_Toc51947801"/>
      <w:bookmarkStart w:id="375" w:name="_Toc51948893"/>
      <w:bookmarkStart w:id="376" w:name="_Toc155372100"/>
      <w:r w:rsidRPr="007F2770">
        <w:t>4.5.5</w:t>
      </w:r>
      <w:r w:rsidR="00F81AA9" w:rsidRPr="007F2770">
        <w:tab/>
        <w:t>Exception handling and avoiding double barring</w:t>
      </w:r>
      <w:bookmarkEnd w:id="369"/>
      <w:bookmarkEnd w:id="370"/>
      <w:bookmarkEnd w:id="371"/>
      <w:bookmarkEnd w:id="372"/>
      <w:bookmarkEnd w:id="373"/>
      <w:bookmarkEnd w:id="374"/>
      <w:bookmarkEnd w:id="375"/>
      <w:bookmarkEnd w:id="376"/>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377" w:name="_Hlk93409121"/>
      <w:r w:rsidRPr="007F2770">
        <w:t xml:space="preserve">The 5GMM </w:t>
      </w:r>
      <w:bookmarkStart w:id="378" w:name="_Hlk93409092"/>
      <w:r w:rsidRPr="007F2770">
        <w:t>may receive an additional explicit "call-pull-initiated" indication from the upper layers</w:t>
      </w:r>
      <w:bookmarkEnd w:id="378"/>
      <w:r w:rsidRPr="007F2770">
        <w:t xml:space="preserve"> </w:t>
      </w:r>
      <w:bookmarkEnd w:id="377"/>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379" w:name="_Toc20232431"/>
      <w:bookmarkStart w:id="380" w:name="_Toc27746517"/>
      <w:bookmarkStart w:id="381" w:name="_Toc36212697"/>
      <w:bookmarkStart w:id="382" w:name="_Toc36656874"/>
      <w:bookmarkStart w:id="383" w:name="_Toc45286535"/>
      <w:bookmarkStart w:id="384" w:name="_Toc51947802"/>
      <w:bookmarkStart w:id="385" w:name="_Toc51948894"/>
      <w:bookmarkStart w:id="386" w:name="_Toc155372101"/>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379"/>
      <w:bookmarkEnd w:id="380"/>
      <w:bookmarkEnd w:id="381"/>
      <w:bookmarkEnd w:id="382"/>
      <w:bookmarkEnd w:id="383"/>
      <w:bookmarkEnd w:id="384"/>
      <w:bookmarkEnd w:id="385"/>
      <w:bookmarkEnd w:id="386"/>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387" w:name="_Toc20232432"/>
      <w:bookmarkStart w:id="388" w:name="_Toc27746518"/>
      <w:bookmarkStart w:id="389" w:name="_Toc36212698"/>
      <w:bookmarkStart w:id="390" w:name="_Toc36656875"/>
      <w:bookmarkStart w:id="391" w:name="_Toc45286536"/>
      <w:bookmarkStart w:id="392" w:name="_Toc51947803"/>
      <w:bookmarkStart w:id="393" w:name="_Toc51948895"/>
      <w:bookmarkStart w:id="394" w:name="_Toc155372102"/>
      <w:r w:rsidRPr="007F2770">
        <w:t>4.</w:t>
      </w:r>
      <w:r w:rsidR="00257C28" w:rsidRPr="007F2770">
        <w:t>6</w:t>
      </w:r>
      <w:r w:rsidRPr="007F2770">
        <w:tab/>
      </w:r>
      <w:r w:rsidR="00257C28" w:rsidRPr="007F2770">
        <w:t>Network slicing</w:t>
      </w:r>
      <w:bookmarkEnd w:id="387"/>
      <w:bookmarkEnd w:id="388"/>
      <w:bookmarkEnd w:id="389"/>
      <w:bookmarkEnd w:id="390"/>
      <w:bookmarkEnd w:id="391"/>
      <w:bookmarkEnd w:id="392"/>
      <w:bookmarkEnd w:id="393"/>
      <w:bookmarkEnd w:id="394"/>
    </w:p>
    <w:p w14:paraId="61B6F7E4" w14:textId="77777777" w:rsidR="003E0676" w:rsidRPr="007F2770" w:rsidRDefault="00BD6DDA" w:rsidP="00781477">
      <w:pPr>
        <w:pStyle w:val="Heading3"/>
      </w:pPr>
      <w:bookmarkStart w:id="395" w:name="_Toc20232433"/>
      <w:bookmarkStart w:id="396" w:name="_Toc27746519"/>
      <w:bookmarkStart w:id="397" w:name="_Toc36212699"/>
      <w:bookmarkStart w:id="398" w:name="_Toc36656876"/>
      <w:bookmarkStart w:id="399" w:name="_Toc45286537"/>
      <w:bookmarkStart w:id="400" w:name="_Toc51947804"/>
      <w:bookmarkStart w:id="401" w:name="_Toc51948896"/>
      <w:bookmarkStart w:id="402" w:name="_Toc155372103"/>
      <w:r w:rsidRPr="007F2770">
        <w:t>4</w:t>
      </w:r>
      <w:r w:rsidR="005D6ED2" w:rsidRPr="007F2770">
        <w:t>.</w:t>
      </w:r>
      <w:r w:rsidRPr="007F2770">
        <w:t>6</w:t>
      </w:r>
      <w:r w:rsidR="005D6ED2" w:rsidRPr="007F2770">
        <w:t>.1</w:t>
      </w:r>
      <w:r w:rsidR="005D6ED2" w:rsidRPr="007F2770">
        <w:tab/>
        <w:t>General</w:t>
      </w:r>
      <w:bookmarkEnd w:id="395"/>
      <w:bookmarkEnd w:id="396"/>
      <w:bookmarkEnd w:id="397"/>
      <w:bookmarkEnd w:id="398"/>
      <w:bookmarkEnd w:id="399"/>
      <w:bookmarkEnd w:id="400"/>
      <w:bookmarkEnd w:id="401"/>
      <w:bookmarkEnd w:id="402"/>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77777777" w:rsidR="00274B99" w:rsidRPr="007F2770" w:rsidRDefault="00274B99" w:rsidP="00274B99">
      <w:pPr>
        <w:rPr>
          <w:lang w:val="en-US"/>
        </w:rPr>
      </w:pPr>
      <w:r w:rsidRPr="007F2770">
        <w:rPr>
          <w:lang w:val="en-US"/>
        </w:rPr>
        <w:t>The following 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6BA039FE" w:rsidR="00744BF1" w:rsidRDefault="00744BF1" w:rsidP="00E85C62">
      <w:pPr>
        <w:pStyle w:val="B1"/>
      </w:pPr>
      <w:r>
        <w:t>e)</w:t>
      </w:r>
      <w:r>
        <w:tab/>
        <w:t>alternative NSSAI</w:t>
      </w:r>
      <w:r w:rsidR="00904F0F">
        <w:t xml:space="preserve">; </w:t>
      </w:r>
      <w:r w:rsidR="00394B4E">
        <w:t>and</w:t>
      </w:r>
    </w:p>
    <w:p w14:paraId="3BA820C0" w14:textId="75ECB6E2" w:rsidR="00394B4E" w:rsidRPr="007F2770" w:rsidRDefault="00394B4E" w:rsidP="00E85C62">
      <w:pPr>
        <w:pStyle w:val="B1"/>
      </w:pPr>
      <w:r>
        <w:rPr>
          <w:lang w:eastAsia="zh-CN"/>
        </w:rPr>
        <w:t>f)</w:t>
      </w:r>
      <w:r>
        <w:rPr>
          <w:lang w:eastAsia="zh-CN"/>
        </w:rPr>
        <w:tab/>
        <w:t>partially rejected NSSAI</w:t>
      </w:r>
      <w:r w:rsidRPr="007F2770">
        <w:t>.</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2D4F2EC9" w:rsidR="007479CB" w:rsidRPr="00A33425" w:rsidRDefault="007479CB" w:rsidP="00A33425">
      <w:pPr>
        <w:pStyle w:val="B1"/>
      </w:pPr>
      <w:r w:rsidRPr="007479CB">
        <w:t>c)</w:t>
      </w:r>
      <w:r w:rsidRPr="007479CB">
        <w:tab/>
      </w:r>
      <w:r w:rsidR="00865A7E" w:rsidRPr="00A33425">
        <w:t>network slice usage control information if the UE has indicated it supports the network slice usage control feature</w:t>
      </w:r>
      <w:r w:rsidRPr="00A33425">
        <w:t>;</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7CDDBA3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91314E">
        <w:rPr>
          <w:lang w:eastAsia="zh-CN"/>
        </w:rPr>
        <w:t>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54225FF4" w:rsidR="007479CB" w:rsidRDefault="007479CB" w:rsidP="00A33425">
      <w:pPr>
        <w:pStyle w:val="B1"/>
      </w:pPr>
      <w:r>
        <w:t>d)</w:t>
      </w:r>
      <w:r>
        <w:tab/>
      </w:r>
      <w:r w:rsidR="00560700" w:rsidRPr="00A33425">
        <w:t>network slice usage control information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03" w:name="_Toc20232434"/>
      <w:bookmarkStart w:id="404"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05"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05"/>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0109635B"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06"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06"/>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 xml:space="preserve">The </w:t>
      </w:r>
      <w:r w:rsidR="008D1209">
        <w:rPr>
          <w:rFonts w:hint="eastAsia"/>
          <w:lang w:eastAsia="zh-CN"/>
        </w:rPr>
        <w:t>number</w:t>
      </w:r>
      <w:r w:rsidR="008D1209">
        <w:t xml:space="preserve"> of S-NSSAI 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07" w:name="_Toc36212700"/>
      <w:bookmarkStart w:id="408"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09" w:name="_Toc45286538"/>
      <w:bookmarkStart w:id="410" w:name="_Toc51947805"/>
      <w:bookmarkStart w:id="411" w:name="_Toc51948897"/>
      <w:bookmarkStart w:id="412" w:name="_Toc155372104"/>
      <w:r w:rsidRPr="007F2770">
        <w:t>4</w:t>
      </w:r>
      <w:r w:rsidR="005D6ED2" w:rsidRPr="007F2770">
        <w:t>.</w:t>
      </w:r>
      <w:r w:rsidRPr="007F2770">
        <w:t>6</w:t>
      </w:r>
      <w:r w:rsidR="005D6ED2" w:rsidRPr="007F2770">
        <w:t>.2</w:t>
      </w:r>
      <w:r w:rsidR="005D6ED2" w:rsidRPr="007F2770">
        <w:tab/>
        <w:t>Mobility management aspects</w:t>
      </w:r>
      <w:bookmarkEnd w:id="403"/>
      <w:bookmarkEnd w:id="404"/>
      <w:bookmarkEnd w:id="407"/>
      <w:bookmarkEnd w:id="408"/>
      <w:bookmarkEnd w:id="409"/>
      <w:bookmarkEnd w:id="410"/>
      <w:bookmarkEnd w:id="411"/>
      <w:bookmarkEnd w:id="412"/>
    </w:p>
    <w:p w14:paraId="58708C72" w14:textId="77777777" w:rsidR="003E0676" w:rsidRPr="007F2770" w:rsidRDefault="00BD6DDA" w:rsidP="00781477">
      <w:pPr>
        <w:pStyle w:val="Heading4"/>
      </w:pPr>
      <w:bookmarkStart w:id="413" w:name="_Toc20232435"/>
      <w:bookmarkStart w:id="414" w:name="_Toc27746521"/>
      <w:bookmarkStart w:id="415" w:name="_Toc36212701"/>
      <w:bookmarkStart w:id="416" w:name="_Toc36656878"/>
      <w:bookmarkStart w:id="417" w:name="_Toc45286539"/>
      <w:bookmarkStart w:id="418" w:name="_Toc51947806"/>
      <w:bookmarkStart w:id="419" w:name="_Toc51948898"/>
      <w:bookmarkStart w:id="420" w:name="_Toc155372105"/>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13"/>
      <w:bookmarkEnd w:id="414"/>
      <w:bookmarkEnd w:id="415"/>
      <w:bookmarkEnd w:id="416"/>
      <w:bookmarkEnd w:id="417"/>
      <w:bookmarkEnd w:id="418"/>
      <w:bookmarkEnd w:id="419"/>
      <w:bookmarkEnd w:id="420"/>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21"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22" w:name="_Toc27746522"/>
      <w:bookmarkStart w:id="423" w:name="_Toc36212702"/>
      <w:bookmarkStart w:id="424" w:name="_Toc36656879"/>
      <w:bookmarkStart w:id="425" w:name="_Toc45286540"/>
      <w:bookmarkStart w:id="426" w:name="_Toc51947807"/>
      <w:bookmarkStart w:id="427"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428" w:name="_Toc155372106"/>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21"/>
      <w:bookmarkEnd w:id="422"/>
      <w:bookmarkEnd w:id="423"/>
      <w:bookmarkEnd w:id="424"/>
      <w:bookmarkEnd w:id="425"/>
      <w:bookmarkEnd w:id="426"/>
      <w:bookmarkEnd w:id="427"/>
      <w:bookmarkEnd w:id="428"/>
    </w:p>
    <w:p w14:paraId="4722B78A" w14:textId="77777777" w:rsidR="007D24C5" w:rsidRDefault="00425B15" w:rsidP="00425B15">
      <w:r w:rsidRPr="007F2770">
        <w:t xml:space="preserve">If available, the configured NSSAI(s) shall be stored in a non-volatile memory in the ME as specified in annex C. </w:t>
      </w:r>
      <w:bookmarkStart w:id="429"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7FCF7D41" w:rsidR="00D823AE" w:rsidRDefault="00D823AE"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rsidRPr="00A33425">
        <w:t>network slice usage control information</w:t>
      </w:r>
      <w:r>
        <w:t>,</w:t>
      </w:r>
      <w:r w:rsidRPr="008C6CF0">
        <w:rPr>
          <w:lang w:eastAsia="zh-CN"/>
        </w:rPr>
        <w:t xml:space="preserve"> </w:t>
      </w:r>
      <w:r w:rsidRPr="00C678A9">
        <w:rPr>
          <w:lang w:eastAsia="zh-CN"/>
        </w:rPr>
        <w:t xml:space="preserve">the </w:t>
      </w:r>
      <w:r w:rsidRPr="00A33425">
        <w:t>network slice usage control information</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429"/>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280BE2F2"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904F0F">
        <w:rPr>
          <w:rFonts w:hint="eastAsia"/>
          <w:lang w:eastAsia="zh-CN"/>
        </w:rPr>
        <w:t>number</w:t>
      </w:r>
      <w:r w:rsidR="00904F0F">
        <w:t xml:space="preserve"> of S-NSSAI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77777777"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2770" w:rsidRDefault="008536E4" w:rsidP="00495EC6">
      <w:pPr>
        <w:pStyle w:val="NO"/>
        <w:ind w:left="1191" w:hanging="907"/>
      </w:pPr>
      <w:r w:rsidRPr="007F2770">
        <w:rPr>
          <w:lang w:val="en-US"/>
        </w:rPr>
        <w:t>NOTE</w:t>
      </w:r>
      <w:r w:rsidRPr="007F2770">
        <w:t> </w:t>
      </w:r>
      <w:r>
        <w:t>1A</w:t>
      </w:r>
      <w:r w:rsidRPr="007F2770">
        <w:rPr>
          <w:lang w:val="en-US"/>
        </w:rPr>
        <w:t>:</w:t>
      </w:r>
      <w:r>
        <w:rPr>
          <w:lang w:val="en-US"/>
        </w:rPr>
        <w:tab/>
        <w:t>I</w:t>
      </w:r>
      <w:r w:rsidRPr="00A03F6E">
        <w:rPr>
          <w:lang w:val="en-US"/>
        </w:rPr>
        <w:t xml:space="preserve">f the UE is roaming or the </w:t>
      </w:r>
      <w:r>
        <w:rPr>
          <w:lang w:val="en-US"/>
        </w:rPr>
        <w:t xml:space="preserve">current </w:t>
      </w:r>
      <w:r w:rsidRPr="00A03F6E">
        <w:rPr>
          <w:lang w:val="en-US"/>
        </w:rPr>
        <w:t>SNPN is a non-subscribed SNPN</w:t>
      </w:r>
      <w:r>
        <w:rPr>
          <w:lang w:val="en-US"/>
        </w:rPr>
        <w:t>, the UE uses t</w:t>
      </w:r>
      <w:r w:rsidRPr="00A03F6E">
        <w:t>he S-NSSAI(s</w:t>
      </w:r>
      <w:r>
        <w:rPr>
          <w:lang w:eastAsia="zh-CN"/>
        </w:rPr>
        <w:t xml:space="preserve">) </w:t>
      </w:r>
      <w:r w:rsidRPr="00A03F6E">
        <w:t>in the configured NSSAI</w:t>
      </w:r>
      <w:r>
        <w:rPr>
          <w:lang w:val="en-US"/>
        </w:rPr>
        <w:t xml:space="preserve"> to compare against any </w:t>
      </w:r>
      <w:r w:rsidRPr="007F2770">
        <w:t xml:space="preserve">S-NSSAI </w:t>
      </w:r>
      <w:r w:rsidRPr="001E19B7">
        <w:rPr>
          <w:rStyle w:val="B2Char"/>
        </w:rPr>
        <w:t>from the NSAG information</w:t>
      </w:r>
      <w:r>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Pr="007F2770"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1ACAF1C7" w14:textId="3262349E" w:rsidR="007E60FC" w:rsidRPr="00A33425" w:rsidRDefault="007E60FC" w:rsidP="00A372D3">
      <w:pPr>
        <w:pStyle w:val="B1"/>
      </w:pPr>
      <w:r w:rsidRPr="00A33425">
        <w:rPr>
          <w:rFonts w:eastAsiaTheme="minorEastAsia"/>
        </w:rPr>
        <w:t>The network may provide to the UE the partially allowed NSSAI. When a new partially allowed NSSAI for a PLMN or SNPN is received, the UE shall replace any stored partially allowed NSSAI for this PLMN and its equivalent PLMN(s) in the registration area or this SNPN via the 3GPP access with the new partially allowed NSSAI for this PLMN or SNPN.</w:t>
      </w:r>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73CCF77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S-NSSAI(s) included in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230883"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46C4101D"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430" w:name="_Toc20232437"/>
      <w:bookmarkStart w:id="431" w:name="_Toc27746523"/>
      <w:bookmarkStart w:id="432" w:name="_Toc36212703"/>
      <w:bookmarkStart w:id="433" w:name="_Toc36656880"/>
      <w:bookmarkStart w:id="434" w:name="_Toc45286541"/>
      <w:bookmarkStart w:id="435" w:name="_Toc51947808"/>
      <w:bookmarkStart w:id="436"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437" w:name="_Toc155372107"/>
      <w:r w:rsidRPr="007F2770">
        <w:t>4.6.2.3</w:t>
      </w:r>
      <w:r w:rsidRPr="007F2770">
        <w:tab/>
        <w:t>Provision of NSSAI to lower layers in 5GMM-IDLE mode</w:t>
      </w:r>
      <w:bookmarkEnd w:id="430"/>
      <w:bookmarkEnd w:id="431"/>
      <w:bookmarkEnd w:id="432"/>
      <w:bookmarkEnd w:id="433"/>
      <w:bookmarkEnd w:id="434"/>
      <w:bookmarkEnd w:id="435"/>
      <w:bookmarkEnd w:id="436"/>
      <w:bookmarkEnd w:id="437"/>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r w:rsidRPr="007F2770">
        <w:t>Table</w:t>
      </w:r>
      <w:r w:rsidRPr="007F2770">
        <w:rPr>
          <w:noProof/>
        </w:rPr>
        <w:t> </w:t>
      </w:r>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8CB1FCA"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438" w:name="_Toc20232438"/>
      <w:bookmarkStart w:id="439" w:name="_Toc27746524"/>
      <w:bookmarkStart w:id="440" w:name="_Toc36212704"/>
      <w:bookmarkStart w:id="441" w:name="_Toc36656881"/>
      <w:bookmarkStart w:id="442" w:name="_Toc45286542"/>
      <w:bookmarkStart w:id="443" w:name="_Toc51947809"/>
      <w:bookmarkStart w:id="444" w:name="_Toc51948901"/>
      <w:bookmarkStart w:id="445" w:name="_Toc155372108"/>
      <w:r w:rsidRPr="007F2770">
        <w:t>4.6.2.4</w:t>
      </w:r>
      <w:r w:rsidRPr="007F2770">
        <w:tab/>
        <w:t>Network slice-specific authentication and authorization</w:t>
      </w:r>
      <w:bookmarkEnd w:id="438"/>
      <w:bookmarkEnd w:id="439"/>
      <w:bookmarkEnd w:id="440"/>
      <w:bookmarkEnd w:id="441"/>
      <w:bookmarkEnd w:id="442"/>
      <w:bookmarkEnd w:id="443"/>
      <w:bookmarkEnd w:id="444"/>
      <w:bookmarkEnd w:id="445"/>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446" w:name="_Toc20232439"/>
      <w:bookmarkStart w:id="447" w:name="_Toc27746525"/>
      <w:bookmarkStart w:id="448" w:name="_Toc36212705"/>
      <w:bookmarkStart w:id="449"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450" w:name="_Toc155372109"/>
      <w:bookmarkStart w:id="451" w:name="_Toc45286543"/>
      <w:bookmarkStart w:id="452" w:name="_Toc51947810"/>
      <w:bookmarkStart w:id="453" w:name="_Toc51948902"/>
      <w:r w:rsidRPr="007F2770">
        <w:t>4.6.2.5</w:t>
      </w:r>
      <w:r w:rsidRPr="007F2770">
        <w:tab/>
        <w:t>Mobility management based n</w:t>
      </w:r>
      <w:r w:rsidRPr="007F2770">
        <w:rPr>
          <w:noProof/>
        </w:rPr>
        <w:t>etwork slice admission control</w:t>
      </w:r>
      <w:bookmarkEnd w:id="450"/>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454" w:name="_Toc155372110"/>
      <w:r w:rsidRPr="007F2770">
        <w:t>4.6.2.6</w:t>
      </w:r>
      <w:r w:rsidRPr="007F2770">
        <w:tab/>
        <w:t>Provision of NSAG information to lower layers</w:t>
      </w:r>
      <w:bookmarkEnd w:id="454"/>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455"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474F513B" w:rsidR="006C4204" w:rsidRPr="007F2770" w:rsidRDefault="00970FC0" w:rsidP="00970FC0">
      <w:pPr>
        <w:pStyle w:val="B2"/>
      </w:pPr>
      <w:r w:rsidRPr="007F2770">
        <w:t xml:space="preserve"> </w:t>
      </w:r>
      <w:r w:rsidR="00286EEF" w:rsidRPr="007F2770">
        <w:t>-</w:t>
      </w:r>
      <w:r w:rsidR="00286EEF" w:rsidRPr="007F2770">
        <w:tab/>
      </w:r>
      <w:r w:rsidRPr="007F2770">
        <w:t>an uplink user data packet to be sent for a PDU session with suspended user-plane resources</w:t>
      </w:r>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Pr="007F2770" w:rsidRDefault="000D55BB" w:rsidP="000D55BB">
      <w:pPr>
        <w:pStyle w:val="B3"/>
      </w:pPr>
      <w:r w:rsidRPr="007F2770">
        <w:t>-</w:t>
      </w:r>
      <w:r w:rsidRPr="007F2770">
        <w:tab/>
        <w:t>the deregistration procedure;</w:t>
      </w:r>
    </w:p>
    <w:p w14:paraId="77A9EA8C" w14:textId="1D7DCF1E" w:rsidR="000D55BB" w:rsidRPr="007F2770" w:rsidRDefault="000D55BB" w:rsidP="000D55BB">
      <w:pPr>
        <w:pStyle w:val="B3"/>
      </w:pPr>
      <w:r w:rsidRPr="007F2770">
        <w:t>-</w:t>
      </w:r>
      <w:r w:rsidRPr="007F2770">
        <w:tab/>
        <w:t>the 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455"/>
    </w:p>
    <w:p w14:paraId="5AF76565" w14:textId="5EF07E79" w:rsidR="001F2FCC" w:rsidRPr="007F2770" w:rsidRDefault="001F2FCC" w:rsidP="001F2FCC">
      <w:pPr>
        <w:pStyle w:val="Heading4"/>
      </w:pPr>
      <w:bookmarkStart w:id="456" w:name="_Toc155372111"/>
      <w:r w:rsidRPr="007F2770">
        <w:t>4.6.2.7</w:t>
      </w:r>
      <w:r w:rsidRPr="007F2770">
        <w:tab/>
        <w:t>Mobility management based network slice replacement</w:t>
      </w:r>
      <w:bookmarkEnd w:id="456"/>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33531A9B" w:rsidR="00564629" w:rsidRDefault="00564629" w:rsidP="00495EC6">
      <w:pPr>
        <w:pStyle w:val="B1"/>
      </w:pPr>
      <w:r>
        <w:t>d)</w:t>
      </w:r>
      <w:r>
        <w:tab/>
      </w:r>
      <w:r w:rsidRPr="007F2770">
        <w:t>the mapping information between the S-NSSAI to be replaced and the alternative S-NSSAI</w:t>
      </w:r>
      <w:r>
        <w:t>,</w:t>
      </w:r>
    </w:p>
    <w:p w14:paraId="5FF9B77F" w14:textId="2C6A7F05" w:rsidR="001F2FCC" w:rsidRPr="007F2770" w:rsidRDefault="001F2FCC" w:rsidP="00564629">
      <w:r w:rsidRPr="007F2770">
        <w:t xml:space="preserve">to the UE during </w:t>
      </w:r>
      <w:r w:rsidR="002F15A7">
        <w:t xml:space="preserve">the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77777777" w:rsidR="001F2FCC" w:rsidRDefault="001F2FCC" w:rsidP="001F2FCC">
      <w:pPr>
        <w:pStyle w:val="B1"/>
      </w:pPr>
      <w:r w:rsidRPr="007F2770">
        <w:t>a)</w:t>
      </w:r>
      <w:r w:rsidRPr="007F2770">
        <w:tab/>
        <w:t>for non-roaming UE, the AMF provides the mapping information between the S-NSSAI included in the allowed NSSAI and the alternative S-NSSAI to the UE; and</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77777777" w:rsidR="00D33B37" w:rsidRDefault="00D33B37" w:rsidP="00D33B37">
      <w:pPr>
        <w:pStyle w:val="B2"/>
        <w:rPr>
          <w:lang w:eastAsia="zh-CN"/>
        </w:rPr>
      </w:pPr>
      <w:r>
        <w:rPr>
          <w:lang w:eastAsia="zh-CN"/>
        </w:rPr>
        <w:t>1)</w:t>
      </w:r>
      <w:r>
        <w:rPr>
          <w:lang w:eastAsia="zh-CN"/>
        </w:rPr>
        <w:tab/>
        <w:t>if the S-NSSAI included in the allowed NSSAI needs to be replaced (i.e. the S-NSSAI to be replaced is part of the VPLMN S-NSSAIs), the AMF provides the mapping information between the S-NSSAI included in the allowed NSSAI and the alternative S-NSSAI to the UE; and</w:t>
      </w:r>
    </w:p>
    <w:p w14:paraId="21DC6DD9" w14:textId="6A3FD131"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 the S-NSSAI to be replaced is part of the HPLMN S-NSSAIs), the AMF provides the mapping information between the S-NSSAI and the alternative S-NSSAI to the UE.</w:t>
      </w:r>
    </w:p>
    <w:p w14:paraId="37D1307D" w14:textId="5D870155"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 xml:space="preserve">he alternative S-NSSAI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43F09796" w:rsidR="00CD6B53" w:rsidRPr="007F2770" w:rsidRDefault="00CD6B53" w:rsidP="003D7EC1">
      <w:pPr>
        <w:pStyle w:val="NO"/>
        <w:rPr>
          <w:noProof/>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 e.g. when the alternative S-NSSAI is available and there is no PDU session associated with the S-NSSAI to be replaced, or wait until the UE establishes the first PDU session associated with the S-NSSAI to be replaced.</w:t>
      </w:r>
    </w:p>
    <w:p w14:paraId="2D3A8AD6" w14:textId="38F44E70" w:rsidR="00B855C6" w:rsidRPr="007F2770" w:rsidRDefault="00B855C6" w:rsidP="00294B40">
      <w:r>
        <w:t>If the AMF determines that the S-NSSAI which has been replaced is available, the AMF provides the updated alternative NSSAI excluding the S-NSSAI which has been replaced and the corresponding alternative S-NSSAI to the UE during the UE configuration update procedure or during the registration procedure.</w:t>
      </w:r>
    </w:p>
    <w:p w14:paraId="3D55AACD" w14:textId="27C217F7" w:rsidR="00576A70" w:rsidRDefault="00576A70" w:rsidP="00294B40">
      <w:r>
        <w:t xml:space="preserve">If all the S-NSSAI(s) that were replaced in alternative NSSAI are available, the AMF provides the alternative NSSAI with </w:t>
      </w:r>
      <w:r w:rsidRPr="007F2770">
        <w:t>Length of Alternative NSSAI contents</w:t>
      </w:r>
      <w:r>
        <w:t xml:space="preserve"> set to 0 in the UE configuration update procedure or registration procedure. The AMF also provides the updated allowed NSSAI and configured NSSAI to the UE.</w:t>
      </w:r>
    </w:p>
    <w:p w14:paraId="71099A92" w14:textId="2A1260EA" w:rsidR="00E41E81" w:rsidRPr="00495EC6"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r>
        <w:rPr>
          <w:lang w:val="en-US"/>
        </w:rPr>
        <w:t xml:space="preserve"> If the NS-AoS of the alternative S-NSSAI is larger than the NS-AoS of the S-NSSAI to be replaced, the UE can </w:t>
      </w:r>
      <w:r w:rsidRPr="00AF0724">
        <w:rPr>
          <w:lang w:val="en-US"/>
        </w:rPr>
        <w:t xml:space="preserve">request the establishment of user plane resources </w:t>
      </w:r>
      <w:r>
        <w:t>of PDU session(s) associated with the alternative S-NSSAI</w:t>
      </w:r>
      <w:r>
        <w:rPr>
          <w:lang w:val="en-US"/>
        </w:rPr>
        <w:t xml:space="preserve"> in the cell(s) outside the NS-AoS of the S-NSSAI to be replaced but within the NS-AoS of the alternative S-NSSAI.</w:t>
      </w:r>
    </w:p>
    <w:p w14:paraId="126A430A" w14:textId="78B890DF" w:rsidR="0020772E" w:rsidRPr="00F67806" w:rsidRDefault="0020772E" w:rsidP="0020772E">
      <w:pPr>
        <w:pStyle w:val="Heading4"/>
      </w:pPr>
      <w:bookmarkStart w:id="457" w:name="_Toc155372112"/>
      <w:r w:rsidRPr="00F67806">
        <w:t>4.6.2.</w:t>
      </w:r>
      <w:r>
        <w:t>8</w:t>
      </w:r>
      <w:r w:rsidRPr="00F67806">
        <w:tab/>
        <w:t>Mobility management for optimised handling of temporarily available network slices</w:t>
      </w:r>
      <w:bookmarkEnd w:id="457"/>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77777777" w:rsidR="0020772E" w:rsidRPr="00F67806" w:rsidRDefault="0020772E" w:rsidP="0020772E">
      <w:pPr>
        <w:pStyle w:val="B2"/>
      </w:pPr>
      <w:r>
        <w:t>i)</w:t>
      </w:r>
      <w:r w:rsidRPr="00F67806">
        <w:tab/>
        <w:t xml:space="preserve">the UE shall not include the S-NSSAI in the requested NSSAI in the </w:t>
      </w:r>
      <w:r w:rsidRPr="00F67806">
        <w:rPr>
          <w:caps/>
        </w:rPr>
        <w:t>Registration R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Pr="00F67806"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7777777"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p>
    <w:p w14:paraId="472B7C2C" w14:textId="77777777" w:rsidR="0020772E" w:rsidRPr="00F67806" w:rsidRDefault="0020772E" w:rsidP="0020772E">
      <w:pPr>
        <w:pStyle w:val="B3"/>
      </w:pPr>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Pr="00F67806"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458" w:name="_Toc155372113"/>
      <w:r>
        <w:rPr>
          <w:rFonts w:hint="eastAsia"/>
          <w:noProof/>
          <w:lang w:eastAsia="ko-KR"/>
        </w:rPr>
        <w:t>4.6.2.</w:t>
      </w:r>
      <w:r>
        <w:rPr>
          <w:noProof/>
          <w:lang w:eastAsia="ko-KR"/>
        </w:rPr>
        <w:t>9</w:t>
      </w:r>
      <w:r>
        <w:rPr>
          <w:noProof/>
          <w:lang w:eastAsia="ko-KR"/>
        </w:rPr>
        <w:tab/>
        <w:t>Mobility management based network slice usage control</w:t>
      </w:r>
      <w:bookmarkEnd w:id="458"/>
    </w:p>
    <w:p w14:paraId="481DB2B4" w14:textId="5DC3FEC6" w:rsidR="0091314E" w:rsidRPr="00A753D4" w:rsidRDefault="0091314E" w:rsidP="0091314E">
      <w:pPr>
        <w:rPr>
          <w:noProof/>
          <w:lang w:eastAsia="ko-KR"/>
        </w:rPr>
      </w:pPr>
      <w:r>
        <w:rPr>
          <w:rFonts w:hint="eastAsia"/>
          <w:noProof/>
          <w:lang w:eastAsia="ko-KR"/>
        </w:rPr>
        <w:t xml:space="preserve">If the UE and </w:t>
      </w:r>
      <w:r>
        <w:rPr>
          <w:noProof/>
          <w:lang w:eastAsia="ko-KR"/>
        </w:rPr>
        <w:t xml:space="preserve">the </w:t>
      </w:r>
      <w:r>
        <w:rPr>
          <w:rFonts w:hint="eastAsia"/>
          <w:noProof/>
          <w:lang w:eastAsia="ko-KR"/>
        </w:rPr>
        <w:t>network support network slice usage control, the AMF monitors network slice usage by running a slice deregistration inactivity timer per S-NSSAI and access type</w:t>
      </w:r>
      <w:r>
        <w:rPr>
          <w:noProof/>
          <w:lang w:eastAsia="ko-KR"/>
        </w:rPr>
        <w:t>. 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77777777" w:rsidR="0091314E" w:rsidRDefault="0091314E" w:rsidP="0091314E">
      <w:pPr>
        <w:rPr>
          <w:noProof/>
          <w:lang w:eastAsia="ko-KR"/>
        </w:rPr>
      </w:pPr>
      <w:r>
        <w:rPr>
          <w:noProof/>
          <w:lang w:eastAsia="ko-KR"/>
        </w:rPr>
        <w:t>The slice deregistration inactivity timer is:</w:t>
      </w:r>
    </w:p>
    <w:p w14:paraId="0F179F39" w14:textId="277FB118" w:rsidR="0048791A" w:rsidRDefault="0048791A" w:rsidP="0048791A">
      <w:pPr>
        <w:pStyle w:val="B1"/>
        <w:rPr>
          <w:noProof/>
          <w:lang w:eastAsia="ko-KR"/>
        </w:rPr>
      </w:pPr>
      <w:r>
        <w:t>a)</w:t>
      </w:r>
      <w:r w:rsidRPr="007F2770">
        <w:tab/>
      </w:r>
      <w:r>
        <w:rPr>
          <w:noProof/>
          <w:lang w:eastAsia="ko-KR"/>
        </w:rPr>
        <w:t>started when there is no established PDU session</w:t>
      </w:r>
      <w:bookmarkStart w:id="459" w:name="_Hlk147983816"/>
      <w:r w:rsidRPr="00DF50E0">
        <w:rPr>
          <w:noProof/>
          <w:lang w:eastAsia="ko-KR"/>
        </w:rPr>
        <w:t>, including any MA PDU session,</w:t>
      </w:r>
      <w:bookmarkEnd w:id="459"/>
      <w:r w:rsidRPr="00DF50E0">
        <w:rPr>
          <w:noProof/>
          <w:lang w:eastAsia="ko-KR"/>
        </w:rPr>
        <w:t xml:space="preserve"> associated with the S-NSSAI</w:t>
      </w:r>
      <w:r>
        <w:rPr>
          <w:noProof/>
          <w:lang w:eastAsia="ko-KR"/>
        </w:rPr>
        <w:t xml:space="preserve"> over the corresponding access type; and</w:t>
      </w:r>
    </w:p>
    <w:p w14:paraId="1844102C" w14:textId="32708F67" w:rsidR="0048791A" w:rsidRDefault="0048791A" w:rsidP="0048791A">
      <w:pPr>
        <w:pStyle w:val="B1"/>
        <w:rPr>
          <w:noProof/>
          <w:lang w:eastAsia="ko-KR"/>
        </w:rPr>
      </w:pPr>
      <w:r>
        <w:t>b)</w:t>
      </w:r>
      <w:r w:rsidRPr="007F2770">
        <w:tab/>
      </w:r>
      <w:r>
        <w:rPr>
          <w:rFonts w:hint="eastAsia"/>
          <w:noProof/>
          <w:lang w:eastAsia="ko-KR"/>
        </w:rPr>
        <w:t>stopped an</w:t>
      </w:r>
      <w:r>
        <w:rPr>
          <w:noProof/>
          <w:lang w:eastAsia="ko-KR"/>
        </w:rPr>
        <w:t>d reset when at least a PDU session</w:t>
      </w:r>
      <w:r w:rsidRPr="003676A3">
        <w:rPr>
          <w:noProof/>
          <w:lang w:eastAsia="ko-KR"/>
        </w:rPr>
        <w:t>, including any MA PDU session,</w:t>
      </w:r>
      <w:r>
        <w:rPr>
          <w:noProof/>
          <w:lang w:eastAsia="ko-KR"/>
        </w:rPr>
        <w:t xml:space="preserve"> associated with the S-NSSAI is successfully established over the corresponding access type(s)</w:t>
      </w:r>
      <w:r w:rsidRPr="00D82318" w:rsidDel="005016B1">
        <w:rPr>
          <w:rFonts w:hint="eastAsia"/>
          <w:noProof/>
          <w:lang w:eastAsia="ko-KR"/>
        </w:rPr>
        <w:t xml:space="preserve"> </w:t>
      </w:r>
      <w:r>
        <w:rPr>
          <w:noProof/>
          <w:lang w:eastAsia="ko-KR"/>
        </w:rPr>
        <w:t>or the S-NSSAI is removed from the allowed NSSAI.</w:t>
      </w:r>
    </w:p>
    <w:p w14:paraId="438A249A" w14:textId="77777777"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w:t>
      </w:r>
      <w:r w:rsidRPr="00416188">
        <w:t>.</w:t>
      </w:r>
    </w:p>
    <w:p w14:paraId="79E04EE4" w14:textId="2790ED2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updates the </w:t>
      </w:r>
      <w:r>
        <w:t>stored</w:t>
      </w:r>
      <w:r w:rsidRPr="00416188">
        <w:t xml:space="preserve"> time</w:t>
      </w:r>
      <w:r>
        <w:t>r</w:t>
      </w:r>
      <w:r w:rsidRPr="00416188">
        <w:t xml:space="preserve"> value.</w:t>
      </w:r>
    </w:p>
    <w:p w14:paraId="40D88B8C" w14:textId="705011DB" w:rsidR="00260921" w:rsidRDefault="00260921" w:rsidP="00260921">
      <w:pPr>
        <w:rPr>
          <w:noProof/>
          <w:lang w:eastAsia="ko-KR"/>
        </w:rPr>
      </w:pPr>
      <w:r>
        <w:rPr>
          <w:noProof/>
          <w:lang w:eastAsia="ko-KR"/>
        </w:rPr>
        <w:t>Upon expiry of the slice deregistration inactivity timer, the AMF</w:t>
      </w:r>
      <w:r w:rsidR="0091314E">
        <w:rPr>
          <w:noProof/>
          <w:lang w:eastAsia="ko-KR"/>
        </w:rPr>
        <w:t xml:space="preserve"> locally</w:t>
      </w:r>
      <w:r>
        <w:rPr>
          <w:noProof/>
          <w:lang w:eastAsia="ko-KR"/>
        </w:rPr>
        <w:t xml:space="preserve"> removes the S-NSSAI from the </w:t>
      </w:r>
      <w:r w:rsidR="0091314E">
        <w:rPr>
          <w:noProof/>
          <w:lang w:eastAsia="ko-KR"/>
        </w:rPr>
        <w:t>a</w:t>
      </w:r>
      <w:r>
        <w:rPr>
          <w:noProof/>
          <w:lang w:eastAsia="ko-KR"/>
        </w:rPr>
        <w:t>llowed NSSAI over the access type</w:t>
      </w:r>
      <w:r w:rsidR="0091314E">
        <w:rPr>
          <w:noProof/>
          <w:lang w:eastAsia="ko-KR"/>
        </w:rPr>
        <w:t>. In addition, the AMF may send</w:t>
      </w:r>
      <w:r>
        <w:rPr>
          <w:noProof/>
          <w:lang w:eastAsia="ko-KR"/>
        </w:rPr>
        <w:t xml:space="preserve"> the CONFIGURATION UPDATE COMMAND message to the UEs with the new </w:t>
      </w:r>
      <w:r w:rsidR="0091314E">
        <w:rPr>
          <w:noProof/>
          <w:lang w:eastAsia="ko-KR"/>
        </w:rPr>
        <w:t>a</w:t>
      </w:r>
      <w:r>
        <w:rPr>
          <w:noProof/>
          <w:lang w:eastAsia="ko-KR"/>
        </w:rPr>
        <w:t>llowed NSSAI.</w:t>
      </w:r>
    </w:p>
    <w:p w14:paraId="46B6C2DD" w14:textId="413A74CD"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Upon expiry of the slice deregistration inactivity timer, the UE locally removes the S-NSSAI from the allowed NSSAI over the access type.</w:t>
      </w:r>
    </w:p>
    <w:p w14:paraId="457F8BD0" w14:textId="77777777" w:rsidR="006C205F" w:rsidRDefault="006C205F" w:rsidP="006C205F">
      <w:pPr>
        <w:rPr>
          <w:noProof/>
          <w:lang w:eastAsia="ko-KR"/>
        </w:rPr>
      </w:pPr>
      <w:r>
        <w:rPr>
          <w:noProof/>
          <w:lang w:eastAsia="ko-KR"/>
        </w:rPr>
        <w:t>If the UE supports network slice usage control, the AMF provides on-demand NSSAI in the Configured NSSAI to the UE in the REGISTRATION ACCEPT message or in the UE Configuration Update Command message. The on-demand NSSAI consists of one or more configured S-NSSAIs.</w:t>
      </w:r>
    </w:p>
    <w:p w14:paraId="5FFC450A" w14:textId="2D2ED3DE" w:rsidR="001435BF" w:rsidRDefault="001435BF" w:rsidP="006C205F">
      <w:r w:rsidRPr="00416188">
        <w:t xml:space="preserve">The </w:t>
      </w:r>
      <w:r>
        <w:rPr>
          <w:noProof/>
          <w:lang w:eastAsia="ko-KR"/>
        </w:rPr>
        <w:t>on-demand S-NSSAI(s)</w:t>
      </w:r>
      <w:r w:rsidRPr="00416188">
        <w:t xml:space="preserve"> </w:t>
      </w:r>
      <w:r>
        <w:t>is deleted by the UE from the stored on-demand NSSAI, when the associated</w:t>
      </w:r>
      <w:r w:rsidRPr="00416188">
        <w:t xml:space="preserve"> </w:t>
      </w:r>
      <w:r>
        <w:t>c</w:t>
      </w:r>
      <w:r w:rsidRPr="00416188">
        <w:t xml:space="preserve">onfigured </w:t>
      </w:r>
      <w:r>
        <w:t>S-</w:t>
      </w:r>
      <w:r w:rsidRPr="00416188">
        <w:t>NSSAI</w:t>
      </w:r>
      <w:r>
        <w:t>(s)</w:t>
      </w:r>
      <w:r w:rsidRPr="00416188">
        <w:t xml:space="preserve"> </w:t>
      </w:r>
      <w:r>
        <w:t>is deleted by the UE from the stored configured NSSAI.</w:t>
      </w:r>
    </w:p>
    <w:p w14:paraId="38C1EEC2" w14:textId="4ACA0401" w:rsidR="003D4A0E" w:rsidRDefault="003D4A0E" w:rsidP="00A33425">
      <w:pPr>
        <w:pStyle w:val="NO"/>
        <w:rPr>
          <w:lang w:eastAsia="zh-CN"/>
        </w:rPr>
      </w:pPr>
      <w:r>
        <w:rPr>
          <w:rFonts w:hint="eastAsia"/>
          <w:lang w:eastAsia="zh-CN"/>
        </w:rPr>
        <w:t>N</w:t>
      </w:r>
      <w:r>
        <w:rPr>
          <w:lang w:eastAsia="zh-CN"/>
        </w:rPr>
        <w:t>OTE:</w:t>
      </w:r>
      <w:r w:rsidRPr="007F2770">
        <w:rPr>
          <w:lang w:val="en-US"/>
        </w:rPr>
        <w:tab/>
      </w:r>
      <w:r w:rsidR="00AE7A95">
        <w:rPr>
          <w:lang w:eastAsia="zh-CN"/>
        </w:rPr>
        <w:t>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07F73868" w14:textId="39009B56" w:rsidR="001B360A" w:rsidRPr="001D456D" w:rsidRDefault="001B360A" w:rsidP="001B360A">
      <w:pPr>
        <w:pStyle w:val="Heading4"/>
      </w:pPr>
      <w:bookmarkStart w:id="460" w:name="_Toc155372114"/>
      <w:r w:rsidRPr="001D456D">
        <w:t>4.6.2.</w:t>
      </w:r>
      <w:r>
        <w:t>10</w:t>
      </w:r>
      <w:r w:rsidRPr="001D456D">
        <w:tab/>
        <w:t>Mobility management aspect</w:t>
      </w:r>
      <w:r w:rsidR="006F6E77">
        <w:t>s</w:t>
      </w:r>
      <w:r w:rsidRPr="001D456D">
        <w:t xml:space="preserve"> of handling network slices with NS-AoS not matching deployed tracking areas</w:t>
      </w:r>
      <w:bookmarkEnd w:id="460"/>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77777777" w:rsidR="00993D42" w:rsidRDefault="00993D42" w:rsidP="00993D42">
      <w:bookmarkStart w:id="461" w:name="_Hlk132800149"/>
      <w:r>
        <w:t>The UE shall consider itself to be inside the NS-AoS if the cell identity of the current serving cell matches any of the identities in the S-NSSAI location validity information. Otherwise, the UE shall consider itself to be outside the NS-AoS.</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461"/>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77777777" w:rsidR="006F6E77" w:rsidRDefault="006F6E77" w:rsidP="006F6E77">
      <w:pPr>
        <w:pStyle w:val="B1"/>
      </w:pPr>
      <w:r>
        <w:t>a)</w:t>
      </w:r>
      <w:r>
        <w:tab/>
      </w:r>
      <w:r w:rsidRPr="001D456D">
        <w:t>the UE</w:t>
      </w:r>
      <w:r>
        <w:t xml:space="preserve"> is not in</w:t>
      </w:r>
      <w:r w:rsidRPr="001D456D">
        <w:t xml:space="preserve"> the NS-AoS, then the AMF</w:t>
      </w:r>
      <w:r>
        <w:t xml:space="preserve"> may:</w:t>
      </w:r>
    </w:p>
    <w:p w14:paraId="5EF3DF15" w14:textId="77777777"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 or</w:t>
      </w:r>
    </w:p>
    <w:p w14:paraId="4CC21ABF" w14:textId="1CD113C0" w:rsidR="006F6E77" w:rsidRDefault="006F6E77" w:rsidP="006F6E77">
      <w:pPr>
        <w:pStyle w:val="NO"/>
      </w:pPr>
      <w:r w:rsidRPr="00C97B95">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1BEF5C08"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not in the NS-AoS,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462" w:name="_Toc155372115"/>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462"/>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463" w:name="_Hlk132882532"/>
      <w:r w:rsidRPr="007F2770">
        <w:t xml:space="preserve">The support for </w:t>
      </w:r>
      <w:r>
        <w:t xml:space="preserve">the partial </w:t>
      </w:r>
      <w:r w:rsidRPr="00B02EF6">
        <w:t>network slice</w:t>
      </w:r>
      <w:r w:rsidRPr="007F2770">
        <w:t xml:space="preserve"> by a UE or an AMF is optional.</w:t>
      </w:r>
      <w:bookmarkEnd w:id="463"/>
    </w:p>
    <w:p w14:paraId="192EBC96" w14:textId="77777777" w:rsidR="00C4343A" w:rsidRDefault="00C4343A" w:rsidP="00C4343A">
      <w:r>
        <w:t xml:space="preserve">If the UE supports the partial network slice and </w:t>
      </w:r>
      <w:bookmarkStart w:id="464" w:name="_Hlk134777094"/>
      <w:r>
        <w:t xml:space="preserve">includes the S-NSSAI(s) in the requested NSSAI </w:t>
      </w:r>
      <w:bookmarkEnd w:id="464"/>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5CE23E2E" w:rsidR="00C4343A" w:rsidRPr="00AD7CE9" w:rsidRDefault="00C4343A" w:rsidP="00C4343A">
      <w:pPr>
        <w:rPr>
          <w:lang w:val="en-US" w:eastAsia="zh-CN"/>
        </w:rPr>
      </w:pPr>
      <w:r>
        <w:t xml:space="preserve">Upon receiving the partially allowed NSSAI, the UE </w:t>
      </w:r>
      <w:r w:rsidRPr="0043739A">
        <w:t xml:space="preserve">shall regard the S-NSSAI(s) included in partially allowed NSSAI as </w:t>
      </w:r>
      <w:r>
        <w:t xml:space="preserve">the </w:t>
      </w:r>
      <w:r w:rsidRPr="0043739A">
        <w:t xml:space="preserve">allowed S-NSSAI(s) for the </w:t>
      </w:r>
      <w:r>
        <w:t>current</w:t>
      </w:r>
      <w:r>
        <w:rPr>
          <w:lang w:eastAsia="zh-CN"/>
        </w:rPr>
        <w:t xml:space="preserve"> </w:t>
      </w:r>
      <w:r w:rsidRPr="0043739A">
        <w:t>registration area</w:t>
      </w:r>
      <w:r>
        <w:t xml:space="preserve"> and </w:t>
      </w:r>
      <w:r>
        <w:rPr>
          <w:lang w:val="en-US" w:eastAsia="zh-CN"/>
        </w:rPr>
        <w:t xml:space="preserve">store the received </w:t>
      </w:r>
      <w:r>
        <w:rPr>
          <w:lang w:eastAsia="zh-CN"/>
        </w:rPr>
        <w:t xml:space="preserve">partially allowed NSSAI </w:t>
      </w:r>
      <w:r>
        <w:rPr>
          <w:lang w:val="en-US" w:eastAsia="zh-CN"/>
        </w:rPr>
        <w:t xml:space="preserve">as specified in </w:t>
      </w:r>
      <w:r w:rsidR="00B42FCB">
        <w:rPr>
          <w:lang w:val="en-US" w:eastAsia="zh-CN"/>
        </w:rPr>
        <w:t>sub</w:t>
      </w:r>
      <w:r>
        <w:rPr>
          <w:lang w:val="en-US" w:eastAsia="zh-CN"/>
        </w:rPr>
        <w:t>clause 4.6.2.2.</w:t>
      </w:r>
    </w:p>
    <w:p w14:paraId="5EC602A2" w14:textId="32EA2D8D" w:rsidR="00C4343A" w:rsidRPr="00AD7CE9" w:rsidRDefault="00C4343A" w:rsidP="00C4343A">
      <w:pPr>
        <w:rPr>
          <w:lang w:val="en-US" w:eastAsia="zh-CN"/>
        </w:rPr>
      </w:pPr>
      <w:r>
        <w:t xml:space="preserve">Upon receiving the partially rejected NSSAI, the UE </w:t>
      </w:r>
      <w:r w:rsidRPr="0043739A">
        <w:t xml:space="preserve">shall </w:t>
      </w:r>
      <w:r>
        <w:rPr>
          <w:lang w:val="en-US" w:eastAsia="zh-CN"/>
        </w:rPr>
        <w:t xml:space="preserve">store the received partially </w:t>
      </w:r>
      <w:r>
        <w:rPr>
          <w:lang w:eastAsia="zh-CN"/>
        </w:rPr>
        <w:t xml:space="preserve">rejected NSSAI as specified </w:t>
      </w:r>
      <w:r>
        <w:rPr>
          <w:lang w:val="en-US" w:eastAsia="zh-CN"/>
        </w:rPr>
        <w:t xml:space="preserve">in </w:t>
      </w:r>
      <w:r w:rsidR="00B42FCB">
        <w:rPr>
          <w:lang w:val="en-US" w:eastAsia="zh-CN"/>
        </w:rPr>
        <w:t>sub</w:t>
      </w:r>
      <w:r>
        <w:rPr>
          <w:lang w:val="en-US" w:eastAsia="zh-CN"/>
        </w:rPr>
        <w:t>clause 4.6.2.2.</w:t>
      </w:r>
      <w:r w:rsidRPr="00EC137E">
        <w:rPr>
          <w:lang w:val="en-US" w:eastAsia="zh-CN"/>
        </w:rPr>
        <w:t xml:space="preserve"> </w:t>
      </w:r>
      <w:r>
        <w:rPr>
          <w:lang w:val="en-US" w:eastAsia="zh-CN"/>
        </w:rPr>
        <w:t>T</w:t>
      </w:r>
      <w:r w:rsidRPr="00AD7CE9">
        <w:rPr>
          <w:lang w:val="en-US" w:eastAsia="zh-CN"/>
        </w:rPr>
        <w:t>he UE shall not attempt to include the S-NSSAI in the requested NSSAI if the current TAI is</w:t>
      </w:r>
      <w:r>
        <w:rPr>
          <w:lang w:val="en-US" w:eastAsia="zh-CN"/>
        </w:rPr>
        <w:t xml:space="preserve"> </w:t>
      </w:r>
      <w:r w:rsidRPr="00AD7CE9">
        <w:rPr>
          <w:lang w:val="en-US" w:eastAsia="zh-CN"/>
        </w:rPr>
        <w:t xml:space="preserve">in the list of TAs for which S-NSSAI is </w:t>
      </w:r>
      <w:r>
        <w:rPr>
          <w:lang w:val="en-US" w:eastAsia="zh-CN"/>
        </w:rPr>
        <w:t>rejected.</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465" w:name="_Toc155372116"/>
      <w:r w:rsidRPr="007F2770">
        <w:t>4</w:t>
      </w:r>
      <w:r w:rsidR="005D6ED2" w:rsidRPr="007F2770">
        <w:t>.</w:t>
      </w:r>
      <w:r w:rsidRPr="007F2770">
        <w:t>6</w:t>
      </w:r>
      <w:r w:rsidR="005D6ED2" w:rsidRPr="007F2770">
        <w:t>.3</w:t>
      </w:r>
      <w:r w:rsidR="005D6ED2" w:rsidRPr="007F2770">
        <w:tab/>
        <w:t>Session management aspects</w:t>
      </w:r>
      <w:bookmarkEnd w:id="446"/>
      <w:bookmarkEnd w:id="447"/>
      <w:bookmarkEnd w:id="448"/>
      <w:bookmarkEnd w:id="449"/>
      <w:bookmarkEnd w:id="451"/>
      <w:bookmarkEnd w:id="452"/>
      <w:bookmarkEnd w:id="453"/>
      <w:bookmarkEnd w:id="465"/>
    </w:p>
    <w:p w14:paraId="40B0E2FC" w14:textId="3BEBEA64" w:rsidR="00A23825" w:rsidRPr="007F2770" w:rsidRDefault="00A23825" w:rsidP="00781477">
      <w:pPr>
        <w:pStyle w:val="Heading4"/>
      </w:pPr>
      <w:bookmarkStart w:id="466" w:name="_Toc82895576"/>
      <w:bookmarkStart w:id="467" w:name="_Toc155372117"/>
      <w:r w:rsidRPr="007F2770">
        <w:t>4.6.3.</w:t>
      </w:r>
      <w:r w:rsidR="00122607" w:rsidRPr="007F2770">
        <w:t>0</w:t>
      </w:r>
      <w:r w:rsidRPr="007F2770">
        <w:tab/>
        <w:t>General</w:t>
      </w:r>
      <w:bookmarkEnd w:id="466"/>
      <w:bookmarkEnd w:id="467"/>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468" w:name="_Toc155372118"/>
      <w:r w:rsidRPr="007F2770">
        <w:t>4.6.3.1</w:t>
      </w:r>
      <w:r w:rsidRPr="007F2770">
        <w:tab/>
        <w:t>Session management based n</w:t>
      </w:r>
      <w:r w:rsidRPr="007F2770">
        <w:rPr>
          <w:noProof/>
        </w:rPr>
        <w:t>etwork slice admission control</w:t>
      </w:r>
      <w:bookmarkEnd w:id="468"/>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469" w:name="_Toc155372119"/>
      <w:r w:rsidRPr="007F2770">
        <w:t>4.6.3.</w:t>
      </w:r>
      <w:r w:rsidR="00A23825" w:rsidRPr="007F2770">
        <w:t>2</w:t>
      </w:r>
      <w:r w:rsidRPr="007F2770">
        <w:tab/>
        <w:t>Support of network slice admission control and interworking with EPC</w:t>
      </w:r>
      <w:bookmarkEnd w:id="469"/>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470" w:name="_Toc155372120"/>
      <w:r w:rsidRPr="007F2770">
        <w:t>4.6.3.</w:t>
      </w:r>
      <w:r w:rsidR="005E4CD5" w:rsidRPr="007F2770">
        <w:t>3</w:t>
      </w:r>
      <w:r w:rsidRPr="007F2770">
        <w:tab/>
        <w:t>Session management based network slice data rate limitation control</w:t>
      </w:r>
      <w:bookmarkEnd w:id="470"/>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471" w:name="OLE_LINK21"/>
      <w:bookmarkStart w:id="472" w:name="OLE_LINK22"/>
      <w:bookmarkStart w:id="473" w:name="_Toc20232440"/>
      <w:bookmarkStart w:id="474" w:name="_Toc27746526"/>
      <w:bookmarkStart w:id="475" w:name="_Toc36212706"/>
      <w:bookmarkStart w:id="476" w:name="_Toc36656883"/>
      <w:bookmarkStart w:id="477" w:name="_Toc45286544"/>
      <w:bookmarkStart w:id="478" w:name="_Toc51947811"/>
      <w:bookmarkStart w:id="479"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471"/>
    <w:bookmarkEnd w:id="472"/>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480" w:name="_Toc155372121"/>
      <w:r w:rsidRPr="007F2770">
        <w:t>4.6.3.4</w:t>
      </w:r>
      <w:r w:rsidRPr="007F2770">
        <w:tab/>
        <w:t>Session management based network slice replacement</w:t>
      </w:r>
      <w:bookmarkEnd w:id="480"/>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264986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p>
    <w:p w14:paraId="6FE6F847" w14:textId="2A193CE9" w:rsidR="001A4F4B" w:rsidRPr="007F2770" w:rsidRDefault="001A4F4B" w:rsidP="00A77A9C">
      <w:r>
        <w:t xml:space="preserve">If the UE is provided with the mapping of the VPLMN S-NSSAI to a VPLMN alternative S-NSSAI, the UE provides both the VPLMN alternative S-NSSAI and the VPLMN S-NSSAI in the PDU SESSION ESTABLISHMENT REQUEST message. If the UE is provided with the mapping of the HPLMN S-NSSAI to a HPLMN Alternative S-NSSAI, the UE provides both the HPLMN alternative S-NSSAI and the HPLMN S-NSSAI in the PDU SESSION ESTABLISHMENT REQUEST messag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ADE81AA"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p>
    <w:p w14:paraId="6C95B16A" w14:textId="1586D968" w:rsidR="009B7EF3" w:rsidRPr="007F2770" w:rsidRDefault="00DD4F67" w:rsidP="00294B40">
      <w:r>
        <w:t>If the timer T3584 or timer T3585 is running for the S-NSSAI that was replaced and the S-NSSAI that was replaced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481" w:name="_Toc155372122"/>
      <w:bookmarkStart w:id="482" w:name="_Hlk138916311"/>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481"/>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483" w:name="_Toc155372123"/>
      <w:bookmarkEnd w:id="482"/>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483"/>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77777777"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can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2B8C69D8" w14:textId="77777777" w:rsidR="00B81EC6" w:rsidRDefault="00B81EC6" w:rsidP="00B81EC6">
      <w:pPr>
        <w:rPr>
          <w:lang w:eastAsia="zh-CN"/>
        </w:rPr>
      </w:pPr>
      <w:r>
        <w:rPr>
          <w:lang w:eastAsia="zh-CN"/>
        </w:rPr>
        <w:t xml:space="preserve">If </w:t>
      </w:r>
      <w:r>
        <w:t xml:space="preserve">an existing PDU session is established for the S-NSSAI included in the partially allowed NSSAI </w:t>
      </w:r>
      <w:r>
        <w:rPr>
          <w:lang w:eastAsia="zh-CN"/>
        </w:rPr>
        <w:t>and:</w:t>
      </w:r>
    </w:p>
    <w:p w14:paraId="44C544BB" w14:textId="404ED634" w:rsidR="00B81EC6" w:rsidRDefault="00B81EC6" w:rsidP="00B81EC6">
      <w:pPr>
        <w:pStyle w:val="B1"/>
        <w:rPr>
          <w:lang w:eastAsia="zh-CN"/>
        </w:rPr>
      </w:pPr>
      <w:r>
        <w:t>a)</w:t>
      </w:r>
      <w:r>
        <w:tab/>
        <w:t xml:space="preserve">if </w:t>
      </w:r>
      <w:r w:rsidRPr="006B57E7">
        <w:t>the</w:t>
      </w:r>
      <w:r>
        <w:t xml:space="preserve"> </w:t>
      </w:r>
      <w:r w:rsidRPr="006B57E7">
        <w:t>current TAI</w:t>
      </w:r>
      <w:r>
        <w:t xml:space="preserve"> is changed and the </w:t>
      </w:r>
      <w:r w:rsidRPr="006B57E7">
        <w:t>current TAI</w:t>
      </w:r>
      <w:r>
        <w:t xml:space="preserve"> </w:t>
      </w:r>
      <w:r w:rsidRPr="006B57E7">
        <w:t xml:space="preserve">is in the list of TAs for which </w:t>
      </w:r>
      <w:r>
        <w:t xml:space="preserve">the </w:t>
      </w:r>
      <w:r w:rsidRPr="006B57E7">
        <w:t xml:space="preserve">S-NSSAI is </w:t>
      </w:r>
      <w:r>
        <w:t>allowed</w:t>
      </w:r>
      <w:r>
        <w:rPr>
          <w:lang w:eastAsia="zh-CN"/>
        </w:rPr>
        <w:t xml:space="preserve">, the UE can initiate the service request procedure to re-establish the user plane </w:t>
      </w:r>
      <w:r w:rsidR="00CB177D">
        <w:rPr>
          <w:lang w:eastAsia="zh-CN"/>
        </w:rPr>
        <w:t xml:space="preserve">resources </w:t>
      </w:r>
      <w:r>
        <w:rPr>
          <w:lang w:eastAsia="zh-CN"/>
        </w:rPr>
        <w:t>for the established PDU session</w:t>
      </w:r>
      <w:r w:rsidR="00CB177D" w:rsidRPr="00CB177D">
        <w:rPr>
          <w:lang w:eastAsia="zh-CN"/>
        </w:rPr>
        <w:t xml:space="preserve"> </w:t>
      </w:r>
      <w:r w:rsidR="00CB177D">
        <w:rPr>
          <w:lang w:eastAsia="zh-CN"/>
        </w:rPr>
        <w:t xml:space="preserve">or the UE can initiate UL </w:t>
      </w:r>
      <w:r w:rsidR="00CB177D" w:rsidRPr="007F2770">
        <w:rPr>
          <w:lang w:val="en-US"/>
        </w:rPr>
        <w:t>NAS TRANSPORT messages carrying control plane user data</w:t>
      </w:r>
      <w:r w:rsidR="00CB177D">
        <w:rPr>
          <w:lang w:val="en-US"/>
        </w:rPr>
        <w:t xml:space="preserve"> or the SMF can send </w:t>
      </w:r>
      <w:r w:rsidR="00CB177D" w:rsidRPr="007F2770">
        <w:rPr>
          <w:lang w:val="en-US"/>
        </w:rPr>
        <w:t>control plane user data</w:t>
      </w:r>
      <w:r w:rsidR="00CB177D">
        <w:rPr>
          <w:lang w:val="en-US"/>
        </w:rPr>
        <w:t xml:space="preserve"> to the UE</w:t>
      </w:r>
      <w:r w:rsidR="00CB177D">
        <w:rPr>
          <w:lang w:eastAsia="zh-CN"/>
        </w:rPr>
        <w:t>; or</w:t>
      </w:r>
    </w:p>
    <w:p w14:paraId="5EEA9BCA" w14:textId="67A05790" w:rsidR="00B81EC6" w:rsidRPr="007C388C" w:rsidRDefault="00B81EC6" w:rsidP="00B81EC6">
      <w:pPr>
        <w:pStyle w:val="B1"/>
        <w:rPr>
          <w:lang w:eastAsia="zh-CN"/>
        </w:rPr>
      </w:pPr>
      <w:r>
        <w:t>b)</w:t>
      </w:r>
      <w:r>
        <w:tab/>
        <w:t xml:space="preserve">if </w:t>
      </w:r>
      <w:r w:rsidRPr="006B57E7">
        <w:t>the</w:t>
      </w:r>
      <w:r>
        <w:t xml:space="preserve"> </w:t>
      </w:r>
      <w:r w:rsidRPr="006B57E7">
        <w:t>current TAI</w:t>
      </w:r>
      <w:r>
        <w:t xml:space="preserve"> is changed and the </w:t>
      </w:r>
      <w:r w:rsidRPr="006B57E7">
        <w:t>current TAI</w:t>
      </w:r>
      <w:r>
        <w:t xml:space="preserve"> </w:t>
      </w:r>
      <w:r w:rsidRPr="006B57E7">
        <w:t>is</w:t>
      </w:r>
      <w:r>
        <w:t xml:space="preserve"> </w:t>
      </w:r>
      <w:r w:rsidR="00346A34">
        <w:t xml:space="preserve">not </w:t>
      </w:r>
      <w:r w:rsidRPr="006B57E7">
        <w:t xml:space="preserve">in the list of TAs for which </w:t>
      </w:r>
      <w:r>
        <w:t xml:space="preserve">the </w:t>
      </w:r>
      <w:r w:rsidRPr="006B57E7">
        <w:t>S-NSSAI is</w:t>
      </w:r>
      <w:r w:rsidR="00346A34">
        <w:t xml:space="preserve"> allowed</w:t>
      </w:r>
      <w:r>
        <w:rPr>
          <w:lang w:eastAsia="zh-CN"/>
        </w:rPr>
        <w:t>, the S</w:t>
      </w:r>
      <w:r w:rsidRPr="007C388C">
        <w:rPr>
          <w:lang w:eastAsia="zh-CN"/>
        </w:rPr>
        <w:t>MF and the UE shall maintain the 5GSM contexts for the established PDU</w:t>
      </w:r>
      <w:r w:rsidR="00346A34">
        <w:rPr>
          <w:lang w:eastAsia="zh-CN"/>
        </w:rPr>
        <w:t xml:space="preserve"> session</w:t>
      </w:r>
      <w:r w:rsidRPr="007C388C">
        <w:rPr>
          <w:lang w:eastAsia="zh-CN"/>
        </w:rPr>
        <w:t>.</w:t>
      </w:r>
      <w:r w:rsidR="00CB177D" w:rsidRPr="00CB177D">
        <w:rPr>
          <w:lang w:eastAsia="zh-CN"/>
        </w:rPr>
        <w:t xml:space="preserve"> </w:t>
      </w:r>
      <w:r w:rsidR="00CB177D">
        <w:rPr>
          <w:lang w:eastAsia="zh-CN"/>
        </w:rPr>
        <w:t xml:space="preserve">The UE shall not initiate UL </w:t>
      </w:r>
      <w:r w:rsidR="00CB177D" w:rsidRPr="007F2770">
        <w:rPr>
          <w:lang w:val="en-US"/>
        </w:rPr>
        <w:t>NAS TRANSPORT messages carrying control plane user data</w:t>
      </w:r>
      <w:r w:rsidR="00CB177D">
        <w:rPr>
          <w:lang w:val="en-US"/>
        </w:rPr>
        <w:t xml:space="preserve"> and the SMF shall not send </w:t>
      </w:r>
      <w:r w:rsidR="00CB177D" w:rsidRPr="007F2770">
        <w:rPr>
          <w:lang w:val="en-US"/>
        </w:rPr>
        <w:t>control plane user data</w:t>
      </w:r>
      <w:r w:rsidR="00CB177D">
        <w:rPr>
          <w:lang w:val="en-US"/>
        </w:rPr>
        <w:t xml:space="preserve"> to the UE.</w:t>
      </w:r>
    </w:p>
    <w:p w14:paraId="696776C3" w14:textId="77777777" w:rsidR="00B81EC6" w:rsidRDefault="00B81EC6" w:rsidP="00B81EC6">
      <w:pPr>
        <w:rPr>
          <w:lang w:val="en-US" w:eastAsia="zh-CN"/>
        </w:rPr>
      </w:pPr>
      <w:r w:rsidRPr="007C388C">
        <w:rPr>
          <w:lang w:val="en-US"/>
        </w:rPr>
        <w:t xml:space="preserve">The </w:t>
      </w:r>
      <w:r w:rsidRPr="007C388C">
        <w:rPr>
          <w:lang w:val="en-US" w:eastAsia="zh-CN"/>
        </w:rPr>
        <w:t>session</w:t>
      </w:r>
      <w:r w:rsidRPr="007C388C">
        <w:rPr>
          <w:lang w:val="en-US"/>
        </w:rPr>
        <w:t xml:space="preserve"> management </w:t>
      </w:r>
      <w:r w:rsidRPr="007C388C">
        <w:t>for partial network slice</w:t>
      </w:r>
      <w:r w:rsidRPr="007C388C">
        <w:rPr>
          <w:lang w:val="en-US"/>
        </w:rPr>
        <w:t xml:space="preserve"> is not applicable to the PDU session </w:t>
      </w:r>
      <w:r w:rsidRPr="007C388C">
        <w:t>established</w:t>
      </w:r>
      <w:r w:rsidRPr="007C388C">
        <w:rPr>
          <w:lang w:val="en-US"/>
        </w:rPr>
        <w:t xml:space="preserve"> for onboarding services in SNPN</w:t>
      </w:r>
      <w:r w:rsidRPr="007C388C">
        <w:rPr>
          <w:lang w:val="en-US" w:eastAsia="zh-CN"/>
        </w:rPr>
        <w:t>.</w:t>
      </w:r>
    </w:p>
    <w:p w14:paraId="3C833AB9" w14:textId="2D43CDC6" w:rsidR="00D43826" w:rsidRPr="001D456D" w:rsidRDefault="00D43826" w:rsidP="00D43826">
      <w:pPr>
        <w:pStyle w:val="Heading4"/>
      </w:pPr>
      <w:bookmarkStart w:id="484" w:name="_Toc155372124"/>
      <w:r w:rsidRPr="001D456D">
        <w:t>4.6.3.</w:t>
      </w:r>
      <w:r>
        <w:t>7</w:t>
      </w:r>
      <w:r w:rsidRPr="001D456D">
        <w:tab/>
        <w:t>Session management aspect of handling network slices with NS-AoS not matching deployed tracking areas</w:t>
      </w:r>
      <w:bookmarkEnd w:id="484"/>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t>a)</w:t>
      </w:r>
      <w:r>
        <w:tab/>
        <w:t>attempt to request the establishment of user plane resources of any PDU session associated with the S-NSSAI; and</w:t>
      </w:r>
    </w:p>
    <w:p w14:paraId="3C236C34" w14:textId="77777777" w:rsidR="00DB7E3F" w:rsidRDefault="00DB7E3F" w:rsidP="00495EC6">
      <w:pPr>
        <w:pStyle w:val="B1"/>
      </w:pPr>
      <w:r>
        <w:t>b)</w:t>
      </w:r>
      <w:r>
        <w:tab/>
      </w:r>
      <w:r w:rsidRPr="00F85F49">
        <w:t>initiate UL NAS TRANSPORT messages carrying control plane user data</w:t>
      </w:r>
      <w:r>
        <w:t>.</w:t>
      </w:r>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51098E77" w:rsidR="00D43826" w:rsidRPr="001D456D" w:rsidRDefault="00DB7E3F" w:rsidP="00495EC6">
      <w:pPr>
        <w:pStyle w:val="B1"/>
      </w:pPr>
      <w:r>
        <w:t>b)</w:t>
      </w:r>
      <w:r>
        <w:tab/>
      </w:r>
      <w:r w:rsidRPr="00F85F49">
        <w:t>send control plane user data to the UE</w:t>
      </w:r>
      <w:r>
        <w:t>.</w:t>
      </w:r>
    </w:p>
    <w:p w14:paraId="61BF24B8" w14:textId="790EA583" w:rsidR="00D43826" w:rsidRPr="00A33425" w:rsidRDefault="00D43826" w:rsidP="00A33425">
      <w:pPr>
        <w:pStyle w:val="NO"/>
      </w:pPr>
      <w:r>
        <w:t>NOTE:</w:t>
      </w:r>
      <w:r>
        <w:tab/>
        <w:t>A PDU session associated with an S-NSSAI is not released solely because a UE is outside the NS-AoS of the S-NSSAI.</w:t>
      </w:r>
    </w:p>
    <w:p w14:paraId="475C63BD" w14:textId="77777777" w:rsidR="00E9551C" w:rsidRPr="007F2770" w:rsidRDefault="00E9551C" w:rsidP="00781477">
      <w:pPr>
        <w:pStyle w:val="Heading2"/>
        <w:rPr>
          <w:noProof/>
        </w:rPr>
      </w:pPr>
      <w:bookmarkStart w:id="485" w:name="_Toc155372125"/>
      <w:r w:rsidRPr="007F2770">
        <w:rPr>
          <w:noProof/>
        </w:rPr>
        <w:t>4.7</w:t>
      </w:r>
      <w:r w:rsidRPr="007F2770">
        <w:rPr>
          <w:noProof/>
        </w:rPr>
        <w:tab/>
        <w:t>NAS over non-3GPP access</w:t>
      </w:r>
      <w:bookmarkEnd w:id="473"/>
      <w:bookmarkEnd w:id="474"/>
      <w:bookmarkEnd w:id="475"/>
      <w:bookmarkEnd w:id="476"/>
      <w:bookmarkEnd w:id="477"/>
      <w:bookmarkEnd w:id="478"/>
      <w:bookmarkEnd w:id="479"/>
      <w:bookmarkEnd w:id="485"/>
    </w:p>
    <w:p w14:paraId="3E6B1530" w14:textId="77777777" w:rsidR="00E9551C" w:rsidRPr="007F2770" w:rsidRDefault="00E9551C" w:rsidP="00781477">
      <w:pPr>
        <w:pStyle w:val="Heading3"/>
        <w:rPr>
          <w:noProof/>
        </w:rPr>
      </w:pPr>
      <w:bookmarkStart w:id="486" w:name="_Toc20232441"/>
      <w:bookmarkStart w:id="487" w:name="_Toc27746527"/>
      <w:bookmarkStart w:id="488" w:name="_Toc36212707"/>
      <w:bookmarkStart w:id="489" w:name="_Toc36656884"/>
      <w:bookmarkStart w:id="490" w:name="_Toc45286545"/>
      <w:bookmarkStart w:id="491" w:name="_Toc51947812"/>
      <w:bookmarkStart w:id="492" w:name="_Toc51948904"/>
      <w:bookmarkStart w:id="493" w:name="_Toc155372126"/>
      <w:r w:rsidRPr="007F2770">
        <w:rPr>
          <w:noProof/>
        </w:rPr>
        <w:t>4.7.1</w:t>
      </w:r>
      <w:r w:rsidRPr="007F2770">
        <w:rPr>
          <w:noProof/>
        </w:rPr>
        <w:tab/>
        <w:t>General</w:t>
      </w:r>
      <w:bookmarkEnd w:id="486"/>
      <w:bookmarkEnd w:id="487"/>
      <w:bookmarkEnd w:id="488"/>
      <w:bookmarkEnd w:id="489"/>
      <w:bookmarkEnd w:id="490"/>
      <w:bookmarkEnd w:id="491"/>
      <w:bookmarkEnd w:id="492"/>
      <w:bookmarkEnd w:id="493"/>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494" w:name="_Toc20232442"/>
      <w:bookmarkStart w:id="495" w:name="_Toc27746528"/>
      <w:bookmarkStart w:id="496" w:name="_Toc36212708"/>
      <w:bookmarkStart w:id="497" w:name="_Toc36656885"/>
      <w:bookmarkStart w:id="498" w:name="_Toc45286546"/>
      <w:bookmarkStart w:id="499" w:name="_Toc51947813"/>
      <w:bookmarkStart w:id="500" w:name="_Toc51948905"/>
      <w:bookmarkStart w:id="501" w:name="_Toc155372127"/>
      <w:r w:rsidRPr="007F2770">
        <w:rPr>
          <w:noProof/>
        </w:rPr>
        <w:t>4.7.2</w:t>
      </w:r>
      <w:r w:rsidRPr="007F2770">
        <w:rPr>
          <w:noProof/>
        </w:rPr>
        <w:tab/>
        <w:t>5GS mobility management aspects</w:t>
      </w:r>
      <w:bookmarkEnd w:id="494"/>
      <w:bookmarkEnd w:id="495"/>
      <w:bookmarkEnd w:id="496"/>
      <w:bookmarkEnd w:id="497"/>
      <w:bookmarkEnd w:id="498"/>
      <w:bookmarkEnd w:id="499"/>
      <w:bookmarkEnd w:id="500"/>
      <w:bookmarkEnd w:id="501"/>
    </w:p>
    <w:p w14:paraId="0E911660" w14:textId="77777777" w:rsidR="00BE42AD" w:rsidRPr="007F2770" w:rsidRDefault="00BE42AD" w:rsidP="00781477">
      <w:pPr>
        <w:pStyle w:val="Heading4"/>
      </w:pPr>
      <w:bookmarkStart w:id="502" w:name="_Toc20232443"/>
      <w:bookmarkStart w:id="503" w:name="_Toc27746529"/>
      <w:bookmarkStart w:id="504" w:name="_Toc36212709"/>
      <w:bookmarkStart w:id="505" w:name="_Toc36656886"/>
      <w:bookmarkStart w:id="506" w:name="_Toc45286547"/>
      <w:bookmarkStart w:id="507" w:name="_Toc51947814"/>
      <w:bookmarkStart w:id="508" w:name="_Toc51948906"/>
      <w:bookmarkStart w:id="509" w:name="_Toc155372128"/>
      <w:r w:rsidRPr="007F2770">
        <w:t>4.7.2.1</w:t>
      </w:r>
      <w:r w:rsidRPr="007F2770">
        <w:tab/>
        <w:t>General</w:t>
      </w:r>
      <w:bookmarkEnd w:id="502"/>
      <w:bookmarkEnd w:id="503"/>
      <w:bookmarkEnd w:id="504"/>
      <w:bookmarkEnd w:id="505"/>
      <w:bookmarkEnd w:id="506"/>
      <w:bookmarkEnd w:id="507"/>
      <w:bookmarkEnd w:id="508"/>
      <w:bookmarkEnd w:id="509"/>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66FADA70"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periodic registration update procedure 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510" w:name="_Toc20232444"/>
      <w:bookmarkStart w:id="511" w:name="_Toc27746530"/>
      <w:bookmarkStart w:id="512" w:name="_Toc36212710"/>
      <w:bookmarkStart w:id="513"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Heading4"/>
      </w:pPr>
      <w:bookmarkStart w:id="514" w:name="_Toc45286548"/>
      <w:bookmarkStart w:id="515" w:name="_Toc51947815"/>
      <w:bookmarkStart w:id="516" w:name="_Toc51948907"/>
      <w:bookmarkStart w:id="517" w:name="_Toc155372129"/>
      <w:r w:rsidRPr="007F2770">
        <w:t>4.7.2.2</w:t>
      </w:r>
      <w:r w:rsidRPr="007F2770">
        <w:tab/>
        <w:t>Establishment cause for non-3GPP access</w:t>
      </w:r>
      <w:bookmarkEnd w:id="510"/>
      <w:bookmarkEnd w:id="511"/>
      <w:bookmarkEnd w:id="512"/>
      <w:bookmarkEnd w:id="513"/>
      <w:bookmarkEnd w:id="514"/>
      <w:bookmarkEnd w:id="515"/>
      <w:bookmarkEnd w:id="516"/>
      <w:bookmarkEnd w:id="517"/>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518" w:name="_Toc20232445"/>
      <w:bookmarkStart w:id="519" w:name="_Toc27746531"/>
      <w:bookmarkStart w:id="520" w:name="_Toc36212711"/>
      <w:bookmarkStart w:id="521" w:name="_Toc36656888"/>
      <w:bookmarkStart w:id="522" w:name="_Toc45286549"/>
      <w:bookmarkStart w:id="523" w:name="_Toc51947816"/>
      <w:bookmarkStart w:id="524" w:name="_Toc51948908"/>
      <w:r w:rsidRPr="007F2770">
        <w:t>Table</w:t>
      </w:r>
      <w:r w:rsidRPr="007F2770">
        <w:rPr>
          <w:noProof/>
        </w:rPr>
        <w:t> </w:t>
      </w:r>
      <w:r w:rsidRPr="007F2770">
        <w:t xml:space="preserve">4.7.2.2.1: Mapping table 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525"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526" w:name="_PERM_MCCTEMPBM_CRPT61090004___7" w:colFirst="0" w:colLast="0"/>
            <w:bookmarkEnd w:id="525"/>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527" w:name="_PERM_MCCTEMPBM_CRPT61090005___7" w:colFirst="0" w:colLast="0"/>
            <w:bookmarkEnd w:id="526"/>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528" w:name="_PERM_MCCTEMPBM_CRPT61090006___7" w:colFirst="0" w:colLast="0"/>
            <w:bookmarkEnd w:id="527"/>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529" w:name="_PERM_MCCTEMPBM_CRPT61090007___7" w:colFirst="0" w:colLast="0"/>
            <w:bookmarkEnd w:id="528"/>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529"/>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530" w:name="_Toc155372130"/>
      <w:r w:rsidRPr="007F2770">
        <w:rPr>
          <w:noProof/>
        </w:rPr>
        <w:t>4.7.3</w:t>
      </w:r>
      <w:r w:rsidRPr="007F2770">
        <w:rPr>
          <w:noProof/>
        </w:rPr>
        <w:tab/>
        <w:t>5GS session management aspects</w:t>
      </w:r>
      <w:bookmarkEnd w:id="518"/>
      <w:bookmarkEnd w:id="519"/>
      <w:bookmarkEnd w:id="520"/>
      <w:bookmarkEnd w:id="521"/>
      <w:bookmarkEnd w:id="522"/>
      <w:bookmarkEnd w:id="523"/>
      <w:bookmarkEnd w:id="524"/>
      <w:bookmarkEnd w:id="530"/>
    </w:p>
    <w:p w14:paraId="68DB819C" w14:textId="77777777" w:rsidR="00442859" w:rsidRPr="007F2770" w:rsidRDefault="00442859" w:rsidP="00442859">
      <w:pPr>
        <w:rPr>
          <w:noProof/>
        </w:rPr>
      </w:pPr>
      <w:bookmarkStart w:id="531"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64521F68" w:rsidR="00442859" w:rsidRPr="007F2770" w:rsidRDefault="00442859" w:rsidP="00442859">
      <w:pPr>
        <w:pStyle w:val="B1"/>
        <w:rPr>
          <w:noProof/>
        </w:rPr>
      </w:pPr>
      <w:r w:rsidRPr="007F2770">
        <w:rPr>
          <w:noProof/>
        </w:rPr>
        <w:t>d)</w:t>
      </w:r>
      <w:r w:rsidRPr="007F2770">
        <w:rPr>
          <w:noProof/>
        </w:rPr>
        <w:tab/>
        <w:t>MBS does not apply for non-3GPP access; and</w:t>
      </w:r>
    </w:p>
    <w:p w14:paraId="4CB20EA9" w14:textId="2508D0B5" w:rsidR="006A7CB5" w:rsidRPr="007F2770" w:rsidRDefault="00442859" w:rsidP="0000568C">
      <w:pPr>
        <w:pStyle w:val="B1"/>
      </w:pPr>
      <w:r w:rsidRPr="007F2770">
        <w:rPr>
          <w:noProof/>
        </w:rPr>
        <w:t>e)</w:t>
      </w:r>
      <w:r w:rsidRPr="007F2770">
        <w:rPr>
          <w:noProof/>
        </w:rPr>
        <w:tab/>
      </w:r>
      <w:r w:rsidR="006A7CB5" w:rsidRPr="007F2770">
        <w:t>Support of redundant PDU sessions does not apply for non-3GPP access.</w:t>
      </w:r>
    </w:p>
    <w:p w14:paraId="687B47F1" w14:textId="77777777" w:rsidR="00802A27" w:rsidRPr="007F2770" w:rsidRDefault="00802A27" w:rsidP="00781477">
      <w:pPr>
        <w:pStyle w:val="Heading3"/>
      </w:pPr>
      <w:bookmarkStart w:id="532" w:name="_Toc155372131"/>
      <w:bookmarkEnd w:id="531"/>
      <w:r w:rsidRPr="007F2770">
        <w:t>4.7.4</w:t>
      </w:r>
      <w:r w:rsidRPr="007F2770">
        <w:tab/>
        <w:t>Limited service state over non-3GPP access</w:t>
      </w:r>
      <w:bookmarkEnd w:id="532"/>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533" w:name="_Toc36212713"/>
      <w:bookmarkStart w:id="534" w:name="_Toc36656890"/>
      <w:bookmarkStart w:id="535" w:name="_Toc45286551"/>
      <w:bookmarkStart w:id="536" w:name="_Toc51947818"/>
      <w:bookmarkStart w:id="537" w:name="_Toc51948910"/>
      <w:bookmarkStart w:id="538" w:name="_Toc155372132"/>
      <w:bookmarkStart w:id="539" w:name="_Toc20232447"/>
      <w:bookmarkStart w:id="540" w:name="_Toc27746533"/>
      <w:r w:rsidRPr="007F2770">
        <w:t>4.7.5</w:t>
      </w:r>
      <w:r w:rsidRPr="007F2770">
        <w:tab/>
        <w:t>NAS signalling using trusted WLAN access network</w:t>
      </w:r>
      <w:bookmarkEnd w:id="533"/>
      <w:bookmarkEnd w:id="534"/>
      <w:bookmarkEnd w:id="535"/>
      <w:bookmarkEnd w:id="536"/>
      <w:bookmarkEnd w:id="537"/>
      <w:bookmarkEnd w:id="538"/>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7777777"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541" w:name="_Toc36212714"/>
      <w:bookmarkStart w:id="542" w:name="_Toc36656891"/>
      <w:bookmarkStart w:id="543" w:name="_Toc45286552"/>
      <w:bookmarkStart w:id="544" w:name="_Toc51947819"/>
      <w:bookmarkStart w:id="545" w:name="_Toc51948911"/>
      <w:bookmarkStart w:id="546" w:name="_Toc155372133"/>
      <w:r w:rsidRPr="007F2770">
        <w:t>4.8</w:t>
      </w:r>
      <w:r w:rsidRPr="007F2770">
        <w:tab/>
        <w:t>Interworking with E-UTRAN connected to EPC</w:t>
      </w:r>
      <w:bookmarkEnd w:id="539"/>
      <w:bookmarkEnd w:id="540"/>
      <w:bookmarkEnd w:id="541"/>
      <w:bookmarkEnd w:id="542"/>
      <w:bookmarkEnd w:id="543"/>
      <w:bookmarkEnd w:id="544"/>
      <w:bookmarkEnd w:id="545"/>
      <w:bookmarkEnd w:id="546"/>
    </w:p>
    <w:p w14:paraId="07EC500D" w14:textId="77777777" w:rsidR="00CD6F76" w:rsidRPr="007F2770" w:rsidRDefault="004C3E4F" w:rsidP="00781477">
      <w:pPr>
        <w:pStyle w:val="Heading3"/>
      </w:pPr>
      <w:bookmarkStart w:id="547" w:name="_Toc20232448"/>
      <w:bookmarkStart w:id="548" w:name="_Toc27746534"/>
      <w:bookmarkStart w:id="549" w:name="_Toc36212715"/>
      <w:bookmarkStart w:id="550" w:name="_Toc36656892"/>
      <w:bookmarkStart w:id="551" w:name="_Toc45286553"/>
      <w:bookmarkStart w:id="552" w:name="_Toc51947820"/>
      <w:bookmarkStart w:id="553" w:name="_Toc51948912"/>
      <w:bookmarkStart w:id="554" w:name="_Toc155372134"/>
      <w:r w:rsidRPr="007F2770">
        <w:t>4.8.1</w:t>
      </w:r>
      <w:r w:rsidRPr="007F2770">
        <w:tab/>
        <w:t>General</w:t>
      </w:r>
      <w:bookmarkEnd w:id="547"/>
      <w:bookmarkEnd w:id="548"/>
      <w:bookmarkEnd w:id="549"/>
      <w:bookmarkEnd w:id="550"/>
      <w:bookmarkEnd w:id="551"/>
      <w:bookmarkEnd w:id="552"/>
      <w:bookmarkEnd w:id="553"/>
      <w:bookmarkEnd w:id="554"/>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555" w:name="_Toc20232449"/>
      <w:bookmarkStart w:id="556" w:name="_Toc27746535"/>
      <w:bookmarkStart w:id="557" w:name="_Toc36212716"/>
      <w:bookmarkStart w:id="558" w:name="_Toc36656893"/>
      <w:bookmarkStart w:id="559" w:name="_Toc45286554"/>
      <w:bookmarkStart w:id="560" w:name="_Toc51947821"/>
      <w:bookmarkStart w:id="561" w:name="_Toc51948913"/>
      <w:bookmarkStart w:id="562" w:name="_Toc155372135"/>
      <w:r w:rsidRPr="007F2770">
        <w:t>4.8.2</w:t>
      </w:r>
      <w:r w:rsidRPr="007F2770">
        <w:tab/>
        <w:t>Single-registration mode</w:t>
      </w:r>
      <w:bookmarkEnd w:id="555"/>
      <w:bookmarkEnd w:id="556"/>
      <w:bookmarkEnd w:id="557"/>
      <w:bookmarkEnd w:id="558"/>
      <w:bookmarkEnd w:id="559"/>
      <w:bookmarkEnd w:id="560"/>
      <w:bookmarkEnd w:id="561"/>
      <w:bookmarkEnd w:id="562"/>
    </w:p>
    <w:p w14:paraId="13258427" w14:textId="77777777" w:rsidR="00235070" w:rsidRPr="007F2770" w:rsidRDefault="00235070" w:rsidP="00781477">
      <w:pPr>
        <w:pStyle w:val="Heading4"/>
      </w:pPr>
      <w:bookmarkStart w:id="563" w:name="_Toc20232450"/>
      <w:bookmarkStart w:id="564" w:name="_Toc27746536"/>
      <w:bookmarkStart w:id="565" w:name="_Toc36212717"/>
      <w:bookmarkStart w:id="566" w:name="_Toc36656894"/>
      <w:bookmarkStart w:id="567" w:name="_Toc45286555"/>
      <w:bookmarkStart w:id="568" w:name="_Toc51947822"/>
      <w:bookmarkStart w:id="569" w:name="_Toc51948914"/>
      <w:bookmarkStart w:id="570" w:name="_Toc155372136"/>
      <w:r w:rsidRPr="007F2770">
        <w:t>4.8.2.1</w:t>
      </w:r>
      <w:r w:rsidRPr="007F2770">
        <w:tab/>
        <w:t>General</w:t>
      </w:r>
      <w:bookmarkEnd w:id="563"/>
      <w:bookmarkEnd w:id="564"/>
      <w:bookmarkEnd w:id="565"/>
      <w:bookmarkEnd w:id="566"/>
      <w:bookmarkEnd w:id="567"/>
      <w:bookmarkEnd w:id="568"/>
      <w:bookmarkEnd w:id="569"/>
      <w:bookmarkEnd w:id="57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571" w:name="_Toc20232451"/>
      <w:bookmarkStart w:id="572" w:name="_Toc27746537"/>
      <w:bookmarkStart w:id="573" w:name="_Toc36212718"/>
      <w:bookmarkStart w:id="574" w:name="_Toc36656895"/>
      <w:bookmarkStart w:id="575" w:name="_Toc45286556"/>
      <w:bookmarkStart w:id="576" w:name="_Toc51947823"/>
      <w:bookmarkStart w:id="577" w:name="_Toc51948915"/>
      <w:bookmarkStart w:id="578" w:name="_Toc155372137"/>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571"/>
      <w:bookmarkEnd w:id="572"/>
      <w:bookmarkEnd w:id="573"/>
      <w:bookmarkEnd w:id="574"/>
      <w:bookmarkEnd w:id="575"/>
      <w:bookmarkEnd w:id="576"/>
      <w:bookmarkEnd w:id="577"/>
      <w:bookmarkEnd w:id="578"/>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579" w:name="_Toc20232452"/>
      <w:bookmarkStart w:id="580" w:name="_Toc27746538"/>
      <w:bookmarkStart w:id="581" w:name="_Toc36212719"/>
      <w:bookmarkStart w:id="582" w:name="_Toc36656896"/>
      <w:bookmarkStart w:id="583" w:name="_Toc45286557"/>
      <w:bookmarkStart w:id="584" w:name="_Toc51947824"/>
      <w:bookmarkStart w:id="585" w:name="_Toc51948916"/>
      <w:bookmarkStart w:id="586" w:name="_Toc155372138"/>
      <w:r w:rsidRPr="007F2770">
        <w:t>4.</w:t>
      </w:r>
      <w:r w:rsidR="00187DED" w:rsidRPr="007F2770">
        <w:t>8</w:t>
      </w:r>
      <w:r w:rsidRPr="007F2770">
        <w:t>.</w:t>
      </w:r>
      <w:r w:rsidR="00235070" w:rsidRPr="007F2770">
        <w:t>2.</w:t>
      </w:r>
      <w:r w:rsidRPr="007F2770">
        <w:t>3</w:t>
      </w:r>
      <w:r w:rsidRPr="007F2770">
        <w:tab/>
        <w:t>Single-registration mode without N26 interface</w:t>
      </w:r>
      <w:bookmarkEnd w:id="579"/>
      <w:bookmarkEnd w:id="580"/>
      <w:bookmarkEnd w:id="581"/>
      <w:bookmarkEnd w:id="582"/>
      <w:bookmarkEnd w:id="583"/>
      <w:bookmarkEnd w:id="584"/>
      <w:bookmarkEnd w:id="585"/>
      <w:bookmarkEnd w:id="586"/>
    </w:p>
    <w:p w14:paraId="4A2316FA" w14:textId="77777777" w:rsidR="00BB31E6" w:rsidRPr="007F2770" w:rsidRDefault="00BB31E6" w:rsidP="00781477">
      <w:pPr>
        <w:pStyle w:val="Heading5"/>
      </w:pPr>
      <w:bookmarkStart w:id="587" w:name="_Toc20232453"/>
      <w:bookmarkStart w:id="588" w:name="_Toc27746539"/>
      <w:bookmarkStart w:id="589" w:name="_Toc36212720"/>
      <w:bookmarkStart w:id="590" w:name="_Toc36656897"/>
      <w:bookmarkStart w:id="591" w:name="_Toc45286558"/>
      <w:bookmarkStart w:id="592" w:name="_Toc51947825"/>
      <w:bookmarkStart w:id="593" w:name="_Toc51948917"/>
      <w:bookmarkStart w:id="594" w:name="_Toc155372139"/>
      <w:r w:rsidRPr="007F2770">
        <w:t>4.8.2.3.1</w:t>
      </w:r>
      <w:r w:rsidRPr="007F2770">
        <w:tab/>
        <w:t>Interworking between NG-RAN and E-UTRAN</w:t>
      </w:r>
      <w:bookmarkEnd w:id="587"/>
      <w:bookmarkEnd w:id="588"/>
      <w:bookmarkEnd w:id="589"/>
      <w:bookmarkEnd w:id="590"/>
      <w:bookmarkEnd w:id="591"/>
      <w:bookmarkEnd w:id="592"/>
      <w:bookmarkEnd w:id="593"/>
      <w:bookmarkEnd w:id="594"/>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595" w:name="_Toc20232454"/>
      <w:bookmarkStart w:id="596" w:name="_Toc27746540"/>
      <w:bookmarkStart w:id="597" w:name="_Toc36212721"/>
      <w:bookmarkStart w:id="598" w:name="_Toc36656898"/>
      <w:bookmarkStart w:id="599" w:name="_Toc45286559"/>
      <w:bookmarkStart w:id="600" w:name="_Toc51947826"/>
      <w:bookmarkStart w:id="601" w:name="_Toc51948918"/>
      <w:bookmarkStart w:id="602" w:name="_Toc82895598"/>
      <w:bookmarkStart w:id="603" w:name="_Toc155372140"/>
      <w:bookmarkStart w:id="604" w:name="_Toc20232455"/>
      <w:bookmarkStart w:id="605" w:name="_Toc27746541"/>
      <w:bookmarkStart w:id="606" w:name="_Toc36212722"/>
      <w:bookmarkStart w:id="607" w:name="_Toc36656899"/>
      <w:bookmarkStart w:id="608" w:name="_Toc45286560"/>
      <w:bookmarkStart w:id="609" w:name="_Toc51947827"/>
      <w:bookmarkStart w:id="610" w:name="_Toc51948919"/>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595"/>
      <w:bookmarkEnd w:id="596"/>
      <w:bookmarkEnd w:id="597"/>
      <w:bookmarkEnd w:id="598"/>
      <w:bookmarkEnd w:id="599"/>
      <w:bookmarkEnd w:id="600"/>
      <w:bookmarkEnd w:id="601"/>
      <w:bookmarkEnd w:id="602"/>
      <w:bookmarkEnd w:id="603"/>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611" w:name="OLE_LINK52"/>
      <w:r w:rsidRPr="007F2770">
        <w:rPr>
          <w:lang w:eastAsia="ja-JP"/>
        </w:rPr>
        <w:t>registered in neither N1 mode over 3GPP access nor S1 mode</w:t>
      </w:r>
      <w:bookmarkEnd w:id="611"/>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612" w:name="_Toc155372141"/>
      <w:r w:rsidRPr="007F2770">
        <w:t>4.8.3</w:t>
      </w:r>
      <w:r w:rsidRPr="007F2770">
        <w:tab/>
        <w:t>Dual-registration mode</w:t>
      </w:r>
      <w:bookmarkEnd w:id="604"/>
      <w:bookmarkEnd w:id="605"/>
      <w:bookmarkEnd w:id="606"/>
      <w:bookmarkEnd w:id="607"/>
      <w:bookmarkEnd w:id="608"/>
      <w:bookmarkEnd w:id="609"/>
      <w:bookmarkEnd w:id="610"/>
      <w:bookmarkEnd w:id="612"/>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613" w:name="_Toc20232456"/>
      <w:bookmarkStart w:id="614" w:name="_Toc27746542"/>
      <w:bookmarkStart w:id="615" w:name="_Toc36212723"/>
      <w:bookmarkStart w:id="616" w:name="_Toc36656900"/>
      <w:bookmarkStart w:id="617" w:name="_Toc45286561"/>
      <w:bookmarkStart w:id="618" w:name="_Toc51947828"/>
      <w:bookmarkStart w:id="619" w:name="_Toc51948920"/>
      <w:bookmarkStart w:id="620" w:name="_Toc155372142"/>
      <w:r w:rsidRPr="007F2770">
        <w:t>4.</w:t>
      </w:r>
      <w:r w:rsidR="00187DED" w:rsidRPr="007F2770">
        <w:t>8</w:t>
      </w:r>
      <w:r w:rsidRPr="007F2770">
        <w:t>.4</w:t>
      </w:r>
      <w:r w:rsidRPr="007F2770">
        <w:tab/>
        <w:t>Core Network selection</w:t>
      </w:r>
      <w:r w:rsidR="00EC760A" w:rsidRPr="007F2770">
        <w:t xml:space="preserve"> for UEs not using CIoT 5GS optimizations</w:t>
      </w:r>
      <w:bookmarkEnd w:id="613"/>
      <w:bookmarkEnd w:id="614"/>
      <w:bookmarkEnd w:id="615"/>
      <w:bookmarkEnd w:id="616"/>
      <w:bookmarkEnd w:id="617"/>
      <w:bookmarkEnd w:id="618"/>
      <w:bookmarkEnd w:id="619"/>
      <w:bookmarkEnd w:id="620"/>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621" w:name="_Toc20232457"/>
      <w:bookmarkStart w:id="622" w:name="_Toc27746543"/>
      <w:bookmarkStart w:id="623" w:name="_Toc36212724"/>
      <w:bookmarkStart w:id="624" w:name="_Toc36656901"/>
      <w:bookmarkStart w:id="625" w:name="_Toc45286562"/>
      <w:bookmarkStart w:id="626" w:name="_Toc51947829"/>
      <w:bookmarkStart w:id="627" w:name="_Toc51948921"/>
      <w:bookmarkStart w:id="628" w:name="_Toc155372143"/>
      <w:r w:rsidRPr="007F2770">
        <w:t>4.8.4A</w:t>
      </w:r>
      <w:r w:rsidRPr="007F2770">
        <w:tab/>
        <w:t>Core Network selection and redirection for UEs using CIoT optimizations</w:t>
      </w:r>
      <w:bookmarkEnd w:id="621"/>
      <w:bookmarkEnd w:id="622"/>
      <w:bookmarkEnd w:id="623"/>
      <w:bookmarkEnd w:id="624"/>
      <w:bookmarkEnd w:id="625"/>
      <w:bookmarkEnd w:id="626"/>
      <w:bookmarkEnd w:id="627"/>
      <w:bookmarkEnd w:id="628"/>
    </w:p>
    <w:p w14:paraId="28990ECB" w14:textId="77777777" w:rsidR="00EC760A" w:rsidRPr="007F2770" w:rsidRDefault="00EC760A" w:rsidP="00781477">
      <w:pPr>
        <w:pStyle w:val="Heading4"/>
      </w:pPr>
      <w:bookmarkStart w:id="629" w:name="_Toc20232458"/>
      <w:bookmarkStart w:id="630" w:name="_Toc27746544"/>
      <w:bookmarkStart w:id="631" w:name="_Toc36212725"/>
      <w:bookmarkStart w:id="632" w:name="_Toc36656902"/>
      <w:bookmarkStart w:id="633" w:name="_Toc45286563"/>
      <w:bookmarkStart w:id="634" w:name="_Toc51947830"/>
      <w:bookmarkStart w:id="635" w:name="_Toc51948922"/>
      <w:bookmarkStart w:id="636" w:name="_Toc155372144"/>
      <w:r w:rsidRPr="007F2770">
        <w:t>4.8.4A.1</w:t>
      </w:r>
      <w:r w:rsidRPr="007F2770">
        <w:tab/>
        <w:t>Core network selection</w:t>
      </w:r>
      <w:bookmarkEnd w:id="629"/>
      <w:bookmarkEnd w:id="630"/>
      <w:bookmarkEnd w:id="631"/>
      <w:bookmarkEnd w:id="632"/>
      <w:bookmarkEnd w:id="633"/>
      <w:bookmarkEnd w:id="634"/>
      <w:bookmarkEnd w:id="635"/>
      <w:bookmarkEnd w:id="636"/>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637" w:name="_Toc20232459"/>
      <w:bookmarkStart w:id="638" w:name="_Toc27746545"/>
      <w:bookmarkStart w:id="639" w:name="_Toc36212726"/>
      <w:bookmarkStart w:id="640" w:name="_Toc36656903"/>
      <w:bookmarkStart w:id="641" w:name="_Toc45286564"/>
      <w:bookmarkStart w:id="642" w:name="_Toc51947831"/>
      <w:bookmarkStart w:id="643" w:name="_Toc51948923"/>
      <w:bookmarkStart w:id="644" w:name="_Toc155372145"/>
      <w:r w:rsidRPr="007F2770">
        <w:t>4.8.4A.2</w:t>
      </w:r>
      <w:r w:rsidRPr="007F2770">
        <w:tab/>
        <w:t>Redirection of the UE by the core network</w:t>
      </w:r>
      <w:bookmarkEnd w:id="637"/>
      <w:bookmarkEnd w:id="638"/>
      <w:bookmarkEnd w:id="639"/>
      <w:bookmarkEnd w:id="640"/>
      <w:bookmarkEnd w:id="641"/>
      <w:bookmarkEnd w:id="642"/>
      <w:bookmarkEnd w:id="643"/>
      <w:bookmarkEnd w:id="644"/>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645" w:name="_Toc20232460"/>
      <w:bookmarkStart w:id="646" w:name="_Toc27746546"/>
      <w:bookmarkStart w:id="647" w:name="_Toc36212727"/>
      <w:bookmarkStart w:id="648" w:name="_Toc36656904"/>
      <w:bookmarkStart w:id="649" w:name="_Toc45286565"/>
      <w:bookmarkStart w:id="650" w:name="_Toc51947832"/>
      <w:bookmarkStart w:id="651" w:name="_Toc51948924"/>
      <w:bookmarkStart w:id="652" w:name="_Toc155372146"/>
      <w:r w:rsidRPr="007F2770">
        <w:t>4.9</w:t>
      </w:r>
      <w:r w:rsidR="00524DC0" w:rsidRPr="007F2770">
        <w:tab/>
        <w:t>Disabling and re-enabling of UE's N1 mode capability</w:t>
      </w:r>
      <w:bookmarkEnd w:id="645"/>
      <w:bookmarkEnd w:id="646"/>
      <w:bookmarkEnd w:id="647"/>
      <w:bookmarkEnd w:id="648"/>
      <w:bookmarkEnd w:id="649"/>
      <w:bookmarkEnd w:id="650"/>
      <w:bookmarkEnd w:id="651"/>
      <w:bookmarkEnd w:id="652"/>
    </w:p>
    <w:p w14:paraId="11C7EF1F" w14:textId="77777777" w:rsidR="00B06135" w:rsidRPr="007F2770" w:rsidRDefault="00B06135" w:rsidP="00781477">
      <w:pPr>
        <w:pStyle w:val="Heading3"/>
      </w:pPr>
      <w:bookmarkStart w:id="653" w:name="_Toc20232461"/>
      <w:bookmarkStart w:id="654" w:name="_Toc27746547"/>
      <w:bookmarkStart w:id="655" w:name="_Toc36212728"/>
      <w:bookmarkStart w:id="656" w:name="_Toc36656905"/>
      <w:bookmarkStart w:id="657" w:name="_Toc45286566"/>
      <w:bookmarkStart w:id="658" w:name="_Toc51947833"/>
      <w:bookmarkStart w:id="659" w:name="_Toc51948925"/>
      <w:bookmarkStart w:id="660" w:name="_Toc155372147"/>
      <w:r w:rsidRPr="007F2770">
        <w:t>4.9.1</w:t>
      </w:r>
      <w:r w:rsidRPr="007F2770">
        <w:tab/>
        <w:t>General</w:t>
      </w:r>
      <w:bookmarkEnd w:id="653"/>
      <w:bookmarkEnd w:id="654"/>
      <w:bookmarkEnd w:id="655"/>
      <w:bookmarkEnd w:id="656"/>
      <w:bookmarkEnd w:id="657"/>
      <w:bookmarkEnd w:id="658"/>
      <w:bookmarkEnd w:id="659"/>
      <w:bookmarkEnd w:id="660"/>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661" w:name="_Toc20232462"/>
      <w:bookmarkStart w:id="662" w:name="_Toc27746548"/>
      <w:bookmarkStart w:id="663" w:name="_Toc36212729"/>
      <w:bookmarkStart w:id="664" w:name="_Toc36656906"/>
      <w:bookmarkStart w:id="665" w:name="_Toc45286567"/>
      <w:bookmarkStart w:id="666" w:name="_Toc51947834"/>
      <w:bookmarkStart w:id="667" w:name="_Toc51948926"/>
      <w:bookmarkStart w:id="668" w:name="_Toc155372148"/>
      <w:r w:rsidRPr="007F2770">
        <w:t>4.9.2</w:t>
      </w:r>
      <w:r w:rsidRPr="007F2770">
        <w:tab/>
        <w:t>Disabling and re-enabling of UE's N1 mode capability for 3GPP access</w:t>
      </w:r>
      <w:bookmarkEnd w:id="661"/>
      <w:bookmarkEnd w:id="662"/>
      <w:bookmarkEnd w:id="663"/>
      <w:bookmarkEnd w:id="664"/>
      <w:bookmarkEnd w:id="665"/>
      <w:bookmarkEnd w:id="666"/>
      <w:bookmarkEnd w:id="667"/>
      <w:bookmarkEnd w:id="668"/>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77777777"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remain camped in NG-RAN 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58BC5A53" w:rsidR="00C326B3" w:rsidRPr="007F2770" w:rsidRDefault="00C326B3" w:rsidP="00C326B3">
      <w:bookmarkStart w:id="669"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669"/>
      <w:r w:rsidRPr="007F2770">
        <w:t xml:space="preserve"> unless</w:t>
      </w:r>
    </w:p>
    <w:p w14:paraId="251802D3" w14:textId="77777777" w:rsidR="00193BB8" w:rsidRPr="007F2770" w:rsidRDefault="000559D9" w:rsidP="000559D9">
      <w:pPr>
        <w:pStyle w:val="B1"/>
      </w:pPr>
      <w:r w:rsidRPr="007F2770">
        <w:t>-</w:t>
      </w:r>
      <w:r w:rsidRPr="007F2770">
        <w:tab/>
        <w:t>disabling of the N1 mode capability for 3GPP access was due to a UE-initiated de-registration procedure for 5GS services over 3GPP access not due to switch-off; or</w:t>
      </w:r>
    </w:p>
    <w:p w14:paraId="01E9E3C6" w14:textId="599539F1" w:rsidR="00524DC0" w:rsidRDefault="000559D9" w:rsidP="00767715">
      <w:pPr>
        <w:pStyle w:val="B1"/>
      </w:pPr>
      <w:r w:rsidRPr="007F2770">
        <w:t>-</w:t>
      </w:r>
      <w:r w:rsidRPr="007F2770">
        <w:tab/>
        <w:t xml:space="preserve">the UE has already re-enabled the </w:t>
      </w:r>
      <w:r w:rsidR="009E44C2" w:rsidRPr="007F2770">
        <w:t xml:space="preserve">N1 mode </w:t>
      </w:r>
      <w:r w:rsidRPr="007F2770">
        <w:t>capability</w:t>
      </w:r>
      <w:r w:rsidR="009E44C2" w:rsidRPr="007F2770">
        <w:rPr>
          <w:noProof/>
          <w:lang w:val="en-US"/>
        </w:rPr>
        <w:t xml:space="preserve"> for 3GPP access</w:t>
      </w:r>
      <w:r w:rsidRPr="007F2770">
        <w:t xml:space="preserve"> when performing items c) or d) above</w:t>
      </w:r>
      <w:r w:rsidR="00C326B3">
        <w:t xml:space="preserve"> ; or</w:t>
      </w:r>
    </w:p>
    <w:p w14:paraId="016CA100" w14:textId="76968D8D" w:rsidR="00C326B3" w:rsidRPr="007F2770" w:rsidRDefault="00C326B3" w:rsidP="00767715">
      <w:pPr>
        <w:pStyle w:val="B1"/>
      </w:pPr>
      <w:r>
        <w:t>-</w:t>
      </w:r>
      <w:r>
        <w:tab/>
      </w:r>
      <w:r w:rsidRPr="00656C4D">
        <w:t>the UE disables the N1 mode capability for 3GPP access for cases described in subclauses</w:t>
      </w:r>
      <w:r w:rsidRPr="007F2770">
        <w:rPr>
          <w:lang w:eastAsia="ja-JP"/>
        </w:rPr>
        <w:t> </w:t>
      </w:r>
      <w:r w:rsidRPr="00656C4D">
        <w:t>5.5.1.2.7 and 5.5.1.3.7</w:t>
      </w:r>
      <w:r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3F9301A4"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s registration attempt counter reaches 5 and the UE disables the N1 mode capability for 3GPP access for cases described in subclauses 5.5.1.2.7 and 5.5.1.3.7.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6BED1E99" w:rsidR="000559D9" w:rsidRPr="007F2770" w:rsidRDefault="000559D9" w:rsidP="000559D9">
      <w:pPr>
        <w:pStyle w:val="B1"/>
      </w:pPr>
      <w:r w:rsidRPr="007F2770">
        <w:t>-</w:t>
      </w:r>
      <w:r w:rsidRPr="007F2770">
        <w:tab/>
        <w:t>if the UE is in Iu mode or A/Gb mode and is in idle mode as specified in 3GPP TS 24.008 [13], the UE should enable the N1 mode capability for 3GPP access;</w:t>
      </w:r>
    </w:p>
    <w:p w14:paraId="6A6F2975" w14:textId="02BBCFBE" w:rsidR="000559D9" w:rsidRPr="007F2770" w:rsidRDefault="000559D9" w:rsidP="000559D9">
      <w:pPr>
        <w:pStyle w:val="B1"/>
      </w:pPr>
      <w:r w:rsidRPr="007F2770">
        <w:t>-</w:t>
      </w:r>
      <w:r w:rsidRPr="007F2770">
        <w:tab/>
        <w:t>if the UE is in Iu mode and a PS signalling connection exists</w:t>
      </w:r>
      <w:r w:rsidR="00C51A10" w:rsidRPr="007F2770">
        <w:t>,</w:t>
      </w:r>
      <w:r w:rsidRPr="007F2770">
        <w:t xml:space="preserve"> but no RR connection exists, the UE may abort the PS signalling connection before enabling the N1 mode capability for 3GPP access;</w:t>
      </w:r>
      <w:r w:rsidR="00A172CD">
        <w:t xml:space="preserve"> or</w:t>
      </w:r>
    </w:p>
    <w:p w14:paraId="66202793" w14:textId="53C8C477" w:rsidR="00C326B3" w:rsidRDefault="000559D9" w:rsidP="000559D9">
      <w:pPr>
        <w:pStyle w:val="B1"/>
      </w:pPr>
      <w:r w:rsidRPr="007F2770">
        <w:t>-</w:t>
      </w:r>
      <w:r w:rsidRPr="007F2770">
        <w:tab/>
        <w:t>if the UE is in S1 mode and is in EMM-IDLE mode as specified in 3GPP TS 24.301 [15], the UE should enable the N1 mode capability for 3GPP access</w:t>
      </w:r>
      <w:r w:rsidR="00C326B3">
        <w:t>; and</w:t>
      </w:r>
    </w:p>
    <w:p w14:paraId="24753D0F" w14:textId="1CE7EE94" w:rsidR="00D858C3" w:rsidRDefault="00D858C3" w:rsidP="00D858C3">
      <w:pPr>
        <w:pStyle w:val="B1"/>
      </w:pPr>
      <w:r>
        <w:t>-</w:t>
      </w:r>
      <w:r>
        <w:tab/>
        <w:t>i</w:t>
      </w:r>
      <w:r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A172CD">
      <w:pPr>
        <w:pStyle w:val="B1"/>
        <w:ind w:left="0" w:firstLine="0"/>
      </w:pPr>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4E76F45E"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823B26C" w:rsidR="005D1A59" w:rsidRDefault="00672048" w:rsidP="00672048">
      <w:pPr>
        <w:pStyle w:val="B1"/>
        <w:overflowPunct/>
        <w:autoSpaceDE/>
        <w:autoSpaceDN/>
        <w:adjustRightInd/>
        <w:ind w:left="644" w:hanging="360"/>
        <w:textAlignment w:val="auto"/>
      </w:pPr>
      <w:r>
        <w:t>-</w:t>
      </w:r>
      <w:r>
        <w:tab/>
      </w:r>
      <w:r w:rsidR="005D1A59">
        <w:t xml:space="preserve">the expiry of the timer </w:t>
      </w:r>
      <w:r w:rsidR="005D1A59" w:rsidRPr="00C21A86">
        <w:t>T</w:t>
      </w:r>
      <w:r w:rsidR="005D1A59" w:rsidRPr="00C21A86">
        <w:rPr>
          <w:vertAlign w:val="subscript"/>
        </w:rPr>
        <w:t>NSU</w:t>
      </w:r>
      <w:r w:rsidR="005D1A59" w:rsidRPr="00F70B37">
        <w:t>; or</w:t>
      </w:r>
    </w:p>
    <w:p w14:paraId="7FB9C7A6" w14:textId="235E6A60" w:rsidR="005D1A59" w:rsidRPr="00C21A86" w:rsidRDefault="00672048" w:rsidP="00672048">
      <w:pPr>
        <w:pStyle w:val="B1"/>
        <w:overflowPunct/>
        <w:autoSpaceDE/>
        <w:autoSpaceDN/>
        <w:adjustRightInd/>
        <w:ind w:left="644" w:hanging="360"/>
        <w:textAlignment w:val="auto"/>
      </w:pPr>
      <w:r w:rsidRPr="00C21A86">
        <w:t>-</w:t>
      </w:r>
      <w:r w:rsidRPr="00C21A86">
        <w:tab/>
      </w:r>
      <w:r w:rsidR="005D1A59">
        <w:t>r</w:t>
      </w:r>
      <w:r w:rsidR="005D1A59" w:rsidRPr="00AD5F15">
        <w:t>eceiv</w:t>
      </w:r>
      <w:r w:rsidR="005D1A59">
        <w:t>ing</w:t>
      </w:r>
      <w:r w:rsidR="005D1A59" w:rsidRPr="00AD5F15">
        <w:t xml:space="preserve"> REGISTRATION ACCEPT message containing the Network slicing indication IE with the Network slicing subscription change indication set to </w:t>
      </w:r>
      <w:r w:rsidR="005D1A59">
        <w:t>“</w:t>
      </w:r>
      <w:r w:rsidR="005D1A59" w:rsidRPr="00AD5F15">
        <w:t>Network slicing subscription changed</w:t>
      </w:r>
      <w:r w:rsidR="005D1A59">
        <w:t xml:space="preserve">”. </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77777777"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39F7F9AA" w:rsidR="00356867" w:rsidRPr="007F2770" w:rsidRDefault="00356867" w:rsidP="00356867">
      <w:pPr>
        <w:pStyle w:val="NO"/>
        <w:rPr>
          <w:lang w:eastAsia="zh-CN"/>
        </w:rPr>
      </w:pPr>
      <w:r w:rsidRPr="007F2770">
        <w:rPr>
          <w:rFonts w:hint="eastAsia"/>
        </w:rPr>
        <w:t>NOTE</w:t>
      </w:r>
      <w:r w:rsidR="00F11AC0">
        <w:t xml:space="preserve"> 2</w:t>
      </w:r>
      <w:r w:rsidRPr="007F2770">
        <w:rPr>
          <w:rFonts w:hint="eastAsia"/>
        </w:rPr>
        <w:t>:</w:t>
      </w:r>
      <w:r w:rsidRPr="007F2770">
        <w:rPr>
          <w:rFonts w:hint="eastAsia"/>
          <w:lang w:eastAsia="zh-CN"/>
        </w:rPr>
        <w:tab/>
      </w:r>
      <w:r w:rsidRPr="007F2770">
        <w:rPr>
          <w:rFonts w:hint="eastAsia"/>
          <w:noProof/>
          <w:lang w:eastAsia="ja-JP"/>
        </w:rPr>
        <w:t xml:space="preserve">If </w:t>
      </w:r>
      <w:r w:rsidRPr="007F2770">
        <w:rPr>
          <w:noProof/>
          <w:lang w:eastAsia="ja-JP"/>
        </w:rPr>
        <w:t>N1 mode capability is disabled due to the UE's registration attempt counter reaches 5, the value of the</w:t>
      </w:r>
      <w:r w:rsidRPr="007F2770">
        <w:rPr>
          <w:rFonts w:hint="eastAsia"/>
          <w:noProof/>
          <w:lang w:eastAsia="ja-JP"/>
        </w:rPr>
        <w:t xml:space="preserve"> timer for </w:t>
      </w:r>
      <w:r w:rsidRPr="007F2770">
        <w:rPr>
          <w:noProof/>
          <w:lang w:eastAsia="ja-JP"/>
        </w:rPr>
        <w:t>re-</w:t>
      </w:r>
      <w:r w:rsidRPr="007F2770">
        <w:rPr>
          <w:rFonts w:hint="eastAsia"/>
          <w:noProof/>
          <w:lang w:eastAsia="ja-JP"/>
        </w:rPr>
        <w:t xml:space="preserve">enabling </w:t>
      </w:r>
      <w:r w:rsidRPr="007F2770">
        <w:rPr>
          <w:noProof/>
          <w:lang w:val="en-US"/>
        </w:rPr>
        <w:t>N1 mode capability is recommended to be the same as the value of T3502 which follows the handling specified in subclause</w:t>
      </w:r>
      <w:r w:rsidRPr="007F2770">
        <w:t> 5.3.8.</w:t>
      </w:r>
      <w:r w:rsidR="006708E3" w:rsidRPr="007F2770">
        <w:t xml:space="preserve"> If the value of T3502 is indicated as zero by the network, an implementation specific non-zero value can be used for the timer for re-enabling N1 mode capability.</w:t>
      </w:r>
    </w:p>
    <w:p w14:paraId="35F7E667" w14:textId="77777777" w:rsidR="00097441" w:rsidRPr="007F2770" w:rsidRDefault="00097441" w:rsidP="00781477">
      <w:pPr>
        <w:pStyle w:val="Heading3"/>
      </w:pPr>
      <w:bookmarkStart w:id="670" w:name="_Toc20232463"/>
      <w:bookmarkStart w:id="671" w:name="_Toc27746549"/>
      <w:bookmarkStart w:id="672" w:name="_Toc36212730"/>
      <w:bookmarkStart w:id="673" w:name="_Toc36656907"/>
      <w:bookmarkStart w:id="674" w:name="_Toc45286568"/>
      <w:bookmarkStart w:id="675" w:name="_Toc51947835"/>
      <w:bookmarkStart w:id="676" w:name="_Toc51948927"/>
      <w:bookmarkStart w:id="677" w:name="_Toc155372149"/>
      <w:r w:rsidRPr="007F2770">
        <w:t>4.9.3</w:t>
      </w:r>
      <w:r w:rsidRPr="007F2770">
        <w:tab/>
        <w:t>Disabling and re-enabling of UE's N1 mode capability for non-3GPP access</w:t>
      </w:r>
      <w:bookmarkEnd w:id="670"/>
      <w:bookmarkEnd w:id="671"/>
      <w:bookmarkEnd w:id="672"/>
      <w:bookmarkEnd w:id="673"/>
      <w:bookmarkEnd w:id="674"/>
      <w:bookmarkEnd w:id="675"/>
      <w:bookmarkEnd w:id="676"/>
      <w:bookmarkEnd w:id="677"/>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Pr="007F2770" w:rsidRDefault="000559D9" w:rsidP="000559D9">
      <w:pPr>
        <w:rPr>
          <w:noProof/>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56106FA4" w14:textId="77777777" w:rsidR="0063723B" w:rsidRPr="007F2770" w:rsidRDefault="0063723B" w:rsidP="00781477">
      <w:pPr>
        <w:pStyle w:val="Heading2"/>
      </w:pPr>
      <w:bookmarkStart w:id="678" w:name="_Toc20232464"/>
      <w:bookmarkStart w:id="679" w:name="_Toc27746550"/>
      <w:bookmarkStart w:id="680" w:name="_Toc36212731"/>
      <w:bookmarkStart w:id="681" w:name="_Toc36656908"/>
      <w:bookmarkStart w:id="682" w:name="_Toc45286569"/>
      <w:bookmarkStart w:id="683" w:name="_Toc51947836"/>
      <w:bookmarkStart w:id="684" w:name="_Toc51948928"/>
      <w:bookmarkStart w:id="685" w:name="_Toc155372150"/>
      <w:r w:rsidRPr="007F2770">
        <w:t>4.10</w:t>
      </w:r>
      <w:r w:rsidRPr="007F2770">
        <w:tab/>
        <w:t>Interworking with ePDG connected to EPC</w:t>
      </w:r>
      <w:bookmarkEnd w:id="678"/>
      <w:bookmarkEnd w:id="679"/>
      <w:bookmarkEnd w:id="680"/>
      <w:bookmarkEnd w:id="681"/>
      <w:bookmarkEnd w:id="682"/>
      <w:bookmarkEnd w:id="683"/>
      <w:bookmarkEnd w:id="684"/>
      <w:bookmarkEnd w:id="685"/>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62141D84" w14:textId="21E56167" w:rsidR="00B56F59" w:rsidRPr="007F2770"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37DECD98" w14:textId="4CA9309E" w:rsidR="00E33D26" w:rsidRPr="007F2770" w:rsidRDefault="003C32D0" w:rsidP="00E33D26">
      <w:pPr>
        <w:pStyle w:val="NO"/>
      </w:pPr>
      <w:sdt>
        <w:sdtPr>
          <w:tag w:val="goog_rdk_3"/>
          <w:id w:val="-584446978"/>
        </w:sdtPr>
        <w:sdtEnd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686" w:name="_Toc20232465"/>
      <w:bookmarkStart w:id="687" w:name="_Toc27746551"/>
      <w:bookmarkStart w:id="688" w:name="_Toc36212732"/>
      <w:bookmarkStart w:id="689" w:name="_Toc36656909"/>
      <w:bookmarkStart w:id="690" w:name="_Toc45286570"/>
      <w:bookmarkStart w:id="691" w:name="_Toc51947837"/>
      <w:bookmarkStart w:id="692" w:name="_Toc51948929"/>
      <w:bookmarkStart w:id="693" w:name="_Toc155372151"/>
      <w:r w:rsidRPr="007F2770">
        <w:t>4.11</w:t>
      </w:r>
      <w:r w:rsidRPr="007F2770">
        <w:tab/>
        <w:t>UE configuration parameter updates</w:t>
      </w:r>
      <w:bookmarkEnd w:id="686"/>
      <w:bookmarkEnd w:id="687"/>
      <w:bookmarkEnd w:id="688"/>
      <w:bookmarkEnd w:id="689"/>
      <w:bookmarkEnd w:id="690"/>
      <w:bookmarkEnd w:id="691"/>
      <w:bookmarkEnd w:id="692"/>
      <w:bookmarkEnd w:id="693"/>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694" w:name="_Toc20232466"/>
      <w:bookmarkStart w:id="695" w:name="_Toc27746552"/>
      <w:bookmarkStart w:id="696" w:name="_Toc36212733"/>
      <w:bookmarkStart w:id="697" w:name="_Toc36656910"/>
      <w:bookmarkStart w:id="698" w:name="_Toc45286571"/>
      <w:bookmarkStart w:id="699" w:name="_Toc51947838"/>
      <w:bookmarkStart w:id="700" w:name="_Toc51948930"/>
      <w:bookmarkStart w:id="701" w:name="_Toc155372152"/>
      <w:r w:rsidRPr="007F2770">
        <w:t>4.12</w:t>
      </w:r>
      <w:bookmarkEnd w:id="694"/>
      <w:bookmarkEnd w:id="695"/>
      <w:bookmarkEnd w:id="696"/>
      <w:bookmarkEnd w:id="697"/>
      <w:r w:rsidR="00F85871" w:rsidRPr="007F2770">
        <w:tab/>
      </w:r>
      <w:r w:rsidR="00E802AC" w:rsidRPr="007F2770">
        <w:t>Access traffic steering, switching and splitting (ATSSS)</w:t>
      </w:r>
      <w:bookmarkEnd w:id="698"/>
      <w:bookmarkEnd w:id="699"/>
      <w:bookmarkEnd w:id="700"/>
      <w:bookmarkEnd w:id="701"/>
    </w:p>
    <w:p w14:paraId="3C7DD56E" w14:textId="77777777" w:rsidR="00E802AC" w:rsidRPr="007F2770" w:rsidRDefault="00E802AC" w:rsidP="00E802AC">
      <w:pPr>
        <w:rPr>
          <w:noProof/>
          <w:lang w:eastAsia="zh-CN"/>
        </w:rPr>
      </w:pPr>
      <w:bookmarkStart w:id="702" w:name="_Toc20232467"/>
      <w:bookmarkStart w:id="703" w:name="_Toc27746553"/>
      <w:bookmarkStart w:id="704" w:name="_Toc36212734"/>
      <w:bookmarkStart w:id="705"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77777777" w:rsidR="007F461D" w:rsidRPr="007F2770" w:rsidRDefault="007F461D" w:rsidP="00D74CA1">
      <w:pPr>
        <w:pStyle w:val="NO"/>
        <w:rPr>
          <w:rFonts w:eastAsia="DengXian"/>
        </w:rPr>
      </w:pPr>
      <w:r w:rsidRPr="007F2770">
        <w:t>NOTE:</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Pr="007F2770" w:rsidRDefault="00E802AC" w:rsidP="00E802AC">
      <w:pPr>
        <w:rPr>
          <w:rFonts w:eastAsia="DengXia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7F2770" w:rsidRDefault="00BE35FA" w:rsidP="00781477">
      <w:pPr>
        <w:pStyle w:val="Heading2"/>
      </w:pPr>
      <w:bookmarkStart w:id="706" w:name="_Toc45286572"/>
      <w:bookmarkStart w:id="707" w:name="_Toc51947839"/>
      <w:bookmarkStart w:id="708" w:name="_Toc51948931"/>
      <w:bookmarkStart w:id="709" w:name="_Toc155372153"/>
      <w:r w:rsidRPr="007F2770">
        <w:t>4.13</w:t>
      </w:r>
      <w:r w:rsidRPr="007F2770">
        <w:tab/>
        <w:t>Support of NAS signalling using wireline access network</w:t>
      </w:r>
      <w:bookmarkEnd w:id="702"/>
      <w:bookmarkEnd w:id="703"/>
      <w:bookmarkEnd w:id="704"/>
      <w:bookmarkEnd w:id="705"/>
      <w:bookmarkEnd w:id="706"/>
      <w:bookmarkEnd w:id="707"/>
      <w:bookmarkEnd w:id="708"/>
      <w:bookmarkEnd w:id="709"/>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710" w:name="_Toc20232468"/>
      <w:bookmarkStart w:id="711" w:name="_Toc27746554"/>
      <w:bookmarkStart w:id="712" w:name="_Toc36212735"/>
      <w:bookmarkStart w:id="713"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714"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714"/>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715" w:name="_Toc45286573"/>
      <w:bookmarkStart w:id="716" w:name="_Toc51947840"/>
      <w:bookmarkStart w:id="717" w:name="_Toc51948932"/>
      <w:bookmarkStart w:id="718" w:name="_Toc155372154"/>
      <w:r w:rsidRPr="007F2770">
        <w:t>4.14</w:t>
      </w:r>
      <w:r w:rsidRPr="007F2770">
        <w:tab/>
        <w:t>Non-public network</w:t>
      </w:r>
      <w:bookmarkEnd w:id="710"/>
      <w:bookmarkEnd w:id="711"/>
      <w:bookmarkEnd w:id="712"/>
      <w:bookmarkEnd w:id="713"/>
      <w:bookmarkEnd w:id="715"/>
      <w:bookmarkEnd w:id="716"/>
      <w:bookmarkEnd w:id="717"/>
      <w:r w:rsidR="00E224EC" w:rsidRPr="007F2770">
        <w:t xml:space="preserve"> (NPN)</w:t>
      </w:r>
      <w:bookmarkEnd w:id="718"/>
    </w:p>
    <w:p w14:paraId="712A3E4D" w14:textId="77777777" w:rsidR="00D05895" w:rsidRPr="007F2770" w:rsidRDefault="00D05895" w:rsidP="00781477">
      <w:pPr>
        <w:pStyle w:val="Heading3"/>
      </w:pPr>
      <w:bookmarkStart w:id="719" w:name="_Toc20232469"/>
      <w:bookmarkStart w:id="720" w:name="_Toc27746555"/>
      <w:bookmarkStart w:id="721" w:name="_Toc36212736"/>
      <w:bookmarkStart w:id="722" w:name="_Toc36656913"/>
      <w:bookmarkStart w:id="723" w:name="_Toc45286574"/>
      <w:bookmarkStart w:id="724" w:name="_Toc51947841"/>
      <w:bookmarkStart w:id="725" w:name="_Toc51948933"/>
      <w:bookmarkStart w:id="726" w:name="_Toc155372155"/>
      <w:r w:rsidRPr="007F2770">
        <w:t>4.14.1</w:t>
      </w:r>
      <w:r w:rsidRPr="007F2770">
        <w:tab/>
        <w:t>General</w:t>
      </w:r>
      <w:bookmarkEnd w:id="719"/>
      <w:bookmarkEnd w:id="720"/>
      <w:bookmarkEnd w:id="721"/>
      <w:bookmarkEnd w:id="722"/>
      <w:bookmarkEnd w:id="723"/>
      <w:bookmarkEnd w:id="724"/>
      <w:bookmarkEnd w:id="725"/>
      <w:bookmarkEnd w:id="726"/>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727" w:name="_Toc20232470"/>
      <w:bookmarkStart w:id="728" w:name="_Toc27746556"/>
      <w:bookmarkStart w:id="729" w:name="_Toc36212737"/>
      <w:bookmarkStart w:id="730" w:name="_Toc36656914"/>
      <w:bookmarkStart w:id="731" w:name="_Toc45286575"/>
      <w:bookmarkStart w:id="732" w:name="_Toc51947842"/>
      <w:bookmarkStart w:id="733" w:name="_Toc51948934"/>
      <w:bookmarkStart w:id="734" w:name="_Toc155372156"/>
      <w:r w:rsidRPr="007F2770">
        <w:t>4.14.2</w:t>
      </w:r>
      <w:r w:rsidRPr="007F2770">
        <w:tab/>
        <w:t>Stand-alone non-public network</w:t>
      </w:r>
      <w:bookmarkEnd w:id="727"/>
      <w:bookmarkEnd w:id="728"/>
      <w:bookmarkEnd w:id="729"/>
      <w:bookmarkEnd w:id="730"/>
      <w:bookmarkEnd w:id="731"/>
      <w:bookmarkEnd w:id="732"/>
      <w:bookmarkEnd w:id="733"/>
      <w:r w:rsidR="00E224EC" w:rsidRPr="007F2770">
        <w:t xml:space="preserve"> (SNPN)</w:t>
      </w:r>
      <w:bookmarkEnd w:id="734"/>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33003038"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 list for onboarding services and an additional "temporarily forbidden SNPNs" list for onboarding services 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735"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 xml:space="preserve"> .</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736" w:name="_Hlk119445926"/>
      <w:r w:rsidR="00777D57" w:rsidRPr="007F2770">
        <w:t xml:space="preserve">The AMF </w:t>
      </w:r>
      <w:bookmarkEnd w:id="736"/>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737" w:name="_Toc27746557"/>
      <w:bookmarkStart w:id="738"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739"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740" w:name="_Toc45286576"/>
      <w:bookmarkStart w:id="741" w:name="_Toc51947843"/>
      <w:bookmarkStart w:id="742"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77777777"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45]</w:t>
      </w:r>
      <w:r w:rsidRPr="00DC5154">
        <w:rPr>
          <w:noProof/>
        </w:rPr>
        <w:t xml:space="preserve"> and </w:t>
      </w:r>
      <w:r w:rsidRPr="006A6394">
        <w:t>3GPP TS 24.229 [13D]</w:t>
      </w:r>
      <w:r w:rsidRPr="00DC5154">
        <w:rPr>
          <w:noProof/>
        </w:rPr>
        <w:t xml:space="preserve"> to select a domain for the emergency session attempt</w:t>
      </w:r>
      <w:r w:rsidRPr="007F2770">
        <w:t>;</w:t>
      </w:r>
      <w:r>
        <w:t xml:space="preserve"> and</w:t>
      </w:r>
    </w:p>
    <w:p w14:paraId="2D40322A" w14:textId="573751E3" w:rsidR="00896BA3" w:rsidRPr="007F2770" w:rsidRDefault="00896BA3" w:rsidP="002B17E5">
      <w:pPr>
        <w:pStyle w:val="NO"/>
      </w:pPr>
      <w:r>
        <w:t>NOTE 4</w:t>
      </w:r>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743" w:name="_Toc155372157"/>
      <w:r w:rsidRPr="007F2770">
        <w:t>4.14.3</w:t>
      </w:r>
      <w:r w:rsidRPr="007F2770">
        <w:tab/>
        <w:t>Public network integrated non-public network</w:t>
      </w:r>
      <w:bookmarkEnd w:id="735"/>
      <w:bookmarkEnd w:id="737"/>
      <w:r w:rsidR="00454102" w:rsidRPr="007F2770">
        <w:t xml:space="preserve"> (PNI-NPN)</w:t>
      </w:r>
      <w:bookmarkEnd w:id="738"/>
      <w:bookmarkEnd w:id="739"/>
      <w:bookmarkEnd w:id="740"/>
      <w:bookmarkEnd w:id="741"/>
      <w:bookmarkEnd w:id="742"/>
      <w:bookmarkEnd w:id="743"/>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744" w:name="_Toc20232472"/>
      <w:bookmarkStart w:id="745"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744"/>
    <w:bookmarkEnd w:id="745"/>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746" w:name="_Hlk132728905"/>
      <w:r>
        <w:rPr>
          <w:noProof/>
          <w:lang w:eastAsia="zh-TW"/>
        </w:rPr>
        <w:t>the "CAG information list" stored in the ME</w:t>
      </w:r>
      <w:bookmarkEnd w:id="746"/>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747" w:name="_Toc155372158"/>
      <w:r w:rsidRPr="007F2770">
        <w:rPr>
          <w:lang w:eastAsia="ko-KR"/>
        </w:rPr>
        <w:t>4.15</w:t>
      </w:r>
      <w:r w:rsidRPr="007F2770">
        <w:rPr>
          <w:lang w:eastAsia="ko-KR"/>
        </w:rPr>
        <w:tab/>
      </w:r>
      <w:r w:rsidR="00D52EDA" w:rsidRPr="007F2770">
        <w:rPr>
          <w:lang w:eastAsia="ko-KR"/>
        </w:rPr>
        <w:t>Time synchronization and time sensitive communication</w:t>
      </w:r>
      <w:bookmarkEnd w:id="747"/>
    </w:p>
    <w:p w14:paraId="753459DF" w14:textId="77777777" w:rsidR="00A26D0D" w:rsidRPr="007F2770" w:rsidRDefault="00A26D0D" w:rsidP="00781477">
      <w:pPr>
        <w:pStyle w:val="Heading3"/>
        <w:rPr>
          <w:lang w:eastAsia="ko-KR"/>
        </w:rPr>
      </w:pPr>
      <w:bookmarkStart w:id="748" w:name="_Toc20232473"/>
      <w:bookmarkStart w:id="749" w:name="_Toc27746559"/>
      <w:bookmarkStart w:id="750" w:name="_Toc36212740"/>
      <w:bookmarkStart w:id="751" w:name="_Toc36656917"/>
      <w:bookmarkStart w:id="752" w:name="_Toc45286578"/>
      <w:bookmarkStart w:id="753" w:name="_Toc51947845"/>
      <w:bookmarkStart w:id="754" w:name="_Toc51948937"/>
      <w:bookmarkStart w:id="755" w:name="_Toc155372159"/>
      <w:r w:rsidRPr="007F2770">
        <w:rPr>
          <w:rFonts w:hint="eastAsia"/>
          <w:lang w:eastAsia="ko-KR"/>
        </w:rPr>
        <w:t>4.15</w:t>
      </w:r>
      <w:r w:rsidRPr="007F2770">
        <w:rPr>
          <w:lang w:eastAsia="ko-KR"/>
        </w:rPr>
        <w:t>.1</w:t>
      </w:r>
      <w:r w:rsidRPr="007F2770">
        <w:rPr>
          <w:lang w:eastAsia="ko-KR"/>
        </w:rPr>
        <w:tab/>
        <w:t>General</w:t>
      </w:r>
      <w:bookmarkEnd w:id="748"/>
      <w:bookmarkEnd w:id="749"/>
      <w:bookmarkEnd w:id="750"/>
      <w:bookmarkEnd w:id="751"/>
      <w:bookmarkEnd w:id="752"/>
      <w:bookmarkEnd w:id="753"/>
      <w:bookmarkEnd w:id="754"/>
      <w:bookmarkEnd w:id="755"/>
    </w:p>
    <w:p w14:paraId="7468B965" w14:textId="6B8BD1EA" w:rsidR="00D52EDA" w:rsidRPr="007F2770" w:rsidRDefault="00D52EDA" w:rsidP="00D52EDA">
      <w:pPr>
        <w:rPr>
          <w:lang w:eastAsia="ko-KR"/>
        </w:rPr>
      </w:pPr>
      <w:bookmarkStart w:id="756" w:name="_Toc20232474"/>
      <w:bookmarkStart w:id="757" w:name="_Toc27746560"/>
      <w:bookmarkStart w:id="758" w:name="_Toc36212741"/>
      <w:bookmarkStart w:id="759" w:name="_Toc36656918"/>
      <w:bookmarkStart w:id="760" w:name="_Toc45286579"/>
      <w:bookmarkStart w:id="761" w:name="_Toc51947846"/>
      <w:bookmarkStart w:id="762"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763" w:name="_Toc155372160"/>
      <w:bookmarkStart w:id="764" w:name="_Toc20232475"/>
      <w:bookmarkStart w:id="765" w:name="_Toc27746561"/>
      <w:bookmarkStart w:id="766" w:name="_Toc36212742"/>
      <w:bookmarkStart w:id="767" w:name="_Toc36656919"/>
      <w:bookmarkStart w:id="768" w:name="_Toc45286580"/>
      <w:bookmarkStart w:id="769" w:name="_Toc51947847"/>
      <w:bookmarkStart w:id="770" w:name="_Toc51948939"/>
      <w:bookmarkEnd w:id="756"/>
      <w:bookmarkEnd w:id="757"/>
      <w:bookmarkEnd w:id="758"/>
      <w:bookmarkEnd w:id="759"/>
      <w:bookmarkEnd w:id="760"/>
      <w:bookmarkEnd w:id="761"/>
      <w:bookmarkEnd w:id="762"/>
      <w:r w:rsidRPr="007F2770">
        <w:rPr>
          <w:lang w:eastAsia="ko-KR"/>
        </w:rPr>
        <w:t>4.15.2</w:t>
      </w:r>
      <w:r w:rsidRPr="007F2770">
        <w:rPr>
          <w:lang w:eastAsia="ko-KR"/>
        </w:rPr>
        <w:tab/>
        <w:t>Void</w:t>
      </w:r>
      <w:bookmarkEnd w:id="763"/>
    </w:p>
    <w:p w14:paraId="5AFD6F15" w14:textId="29F6AE53" w:rsidR="00D52EDA" w:rsidRPr="007F2770" w:rsidRDefault="00D52EDA" w:rsidP="00781477">
      <w:pPr>
        <w:pStyle w:val="Heading4"/>
        <w:rPr>
          <w:lang w:eastAsia="ko-KR"/>
        </w:rPr>
      </w:pPr>
      <w:bookmarkStart w:id="771" w:name="_Toc59215158"/>
      <w:bookmarkStart w:id="772" w:name="_Toc155372161"/>
      <w:bookmarkStart w:id="773" w:name="_Toc20232478"/>
      <w:bookmarkStart w:id="774" w:name="_Toc27746564"/>
      <w:bookmarkStart w:id="775" w:name="_Toc36212745"/>
      <w:bookmarkStart w:id="776" w:name="_Toc36656922"/>
      <w:bookmarkStart w:id="777" w:name="_Toc45286583"/>
      <w:bookmarkStart w:id="778" w:name="_Toc51947850"/>
      <w:bookmarkStart w:id="779" w:name="_Toc51948942"/>
      <w:bookmarkEnd w:id="764"/>
      <w:bookmarkEnd w:id="765"/>
      <w:bookmarkEnd w:id="766"/>
      <w:bookmarkEnd w:id="767"/>
      <w:bookmarkEnd w:id="768"/>
      <w:bookmarkEnd w:id="769"/>
      <w:bookmarkEnd w:id="770"/>
      <w:r w:rsidRPr="007F2770">
        <w:rPr>
          <w:rFonts w:hint="eastAsia"/>
          <w:lang w:eastAsia="ko-KR"/>
        </w:rPr>
        <w:t>4.15</w:t>
      </w:r>
      <w:r w:rsidRPr="007F2770">
        <w:rPr>
          <w:lang w:eastAsia="ko-KR"/>
        </w:rPr>
        <w:t>.2.1</w:t>
      </w:r>
      <w:r w:rsidRPr="007F2770">
        <w:rPr>
          <w:lang w:eastAsia="ko-KR"/>
        </w:rPr>
        <w:tab/>
      </w:r>
      <w:bookmarkEnd w:id="771"/>
      <w:r w:rsidRPr="007F2770">
        <w:rPr>
          <w:lang w:eastAsia="ko-KR"/>
        </w:rPr>
        <w:t>Void</w:t>
      </w:r>
      <w:bookmarkEnd w:id="772"/>
    </w:p>
    <w:p w14:paraId="2CAC17C9" w14:textId="00460F25" w:rsidR="00D52EDA" w:rsidRPr="007F2770" w:rsidRDefault="00D52EDA" w:rsidP="00781477">
      <w:pPr>
        <w:pStyle w:val="Heading4"/>
        <w:rPr>
          <w:lang w:eastAsia="ko-KR"/>
        </w:rPr>
      </w:pPr>
      <w:bookmarkStart w:id="780" w:name="_Toc20232476"/>
      <w:bookmarkStart w:id="781" w:name="_Toc27746562"/>
      <w:bookmarkStart w:id="782" w:name="_Toc36212743"/>
      <w:bookmarkStart w:id="783" w:name="_Toc36656920"/>
      <w:bookmarkStart w:id="784" w:name="_Toc45286581"/>
      <w:bookmarkStart w:id="785" w:name="_Toc51947848"/>
      <w:bookmarkStart w:id="786" w:name="_Toc51948940"/>
      <w:bookmarkStart w:id="787" w:name="_Toc59215159"/>
      <w:bookmarkStart w:id="788" w:name="_Toc155372162"/>
      <w:r w:rsidRPr="007F2770">
        <w:rPr>
          <w:rFonts w:hint="eastAsia"/>
          <w:lang w:eastAsia="ko-KR"/>
        </w:rPr>
        <w:t>4.15</w:t>
      </w:r>
      <w:r w:rsidRPr="007F2770">
        <w:rPr>
          <w:lang w:eastAsia="ko-KR"/>
        </w:rPr>
        <w:t>.2.2</w:t>
      </w:r>
      <w:r w:rsidRPr="007F2770">
        <w:rPr>
          <w:lang w:eastAsia="ko-KR"/>
        </w:rPr>
        <w:tab/>
      </w:r>
      <w:bookmarkEnd w:id="780"/>
      <w:bookmarkEnd w:id="781"/>
      <w:bookmarkEnd w:id="782"/>
      <w:bookmarkEnd w:id="783"/>
      <w:bookmarkEnd w:id="784"/>
      <w:bookmarkEnd w:id="785"/>
      <w:bookmarkEnd w:id="786"/>
      <w:bookmarkEnd w:id="787"/>
      <w:r w:rsidRPr="007F2770">
        <w:rPr>
          <w:lang w:eastAsia="ko-KR"/>
        </w:rPr>
        <w:t>Void</w:t>
      </w:r>
      <w:bookmarkEnd w:id="788"/>
    </w:p>
    <w:p w14:paraId="1CAE627A" w14:textId="01B3EDEF" w:rsidR="00D52EDA" w:rsidRPr="007F2770" w:rsidRDefault="00D52EDA" w:rsidP="00781477">
      <w:pPr>
        <w:pStyle w:val="Heading4"/>
        <w:rPr>
          <w:lang w:eastAsia="ko-KR"/>
        </w:rPr>
      </w:pPr>
      <w:bookmarkStart w:id="789" w:name="_Toc20232477"/>
      <w:bookmarkStart w:id="790" w:name="_Toc27746563"/>
      <w:bookmarkStart w:id="791" w:name="_Toc36212744"/>
      <w:bookmarkStart w:id="792" w:name="_Toc36656921"/>
      <w:bookmarkStart w:id="793" w:name="_Toc45286582"/>
      <w:bookmarkStart w:id="794" w:name="_Toc51947849"/>
      <w:bookmarkStart w:id="795" w:name="_Toc51948941"/>
      <w:bookmarkStart w:id="796" w:name="_Toc59215160"/>
      <w:bookmarkStart w:id="797" w:name="_Toc155372163"/>
      <w:r w:rsidRPr="007F2770">
        <w:rPr>
          <w:rFonts w:hint="eastAsia"/>
          <w:lang w:eastAsia="ko-KR"/>
        </w:rPr>
        <w:t>4.15</w:t>
      </w:r>
      <w:r w:rsidRPr="007F2770">
        <w:rPr>
          <w:lang w:eastAsia="ko-KR"/>
        </w:rPr>
        <w:t>.2.3</w:t>
      </w:r>
      <w:r w:rsidRPr="007F2770">
        <w:rPr>
          <w:lang w:eastAsia="ko-KR"/>
        </w:rPr>
        <w:tab/>
      </w:r>
      <w:bookmarkEnd w:id="789"/>
      <w:bookmarkEnd w:id="790"/>
      <w:bookmarkEnd w:id="791"/>
      <w:bookmarkEnd w:id="792"/>
      <w:bookmarkEnd w:id="793"/>
      <w:bookmarkEnd w:id="794"/>
      <w:bookmarkEnd w:id="795"/>
      <w:bookmarkEnd w:id="796"/>
      <w:r w:rsidRPr="007F2770">
        <w:rPr>
          <w:lang w:eastAsia="ko-KR"/>
        </w:rPr>
        <w:t>Void</w:t>
      </w:r>
      <w:bookmarkEnd w:id="797"/>
    </w:p>
    <w:p w14:paraId="56934AB3" w14:textId="55F4B30A" w:rsidR="00D52EDA" w:rsidRPr="007F2770" w:rsidRDefault="00D52EDA" w:rsidP="00D52EDA">
      <w:pPr>
        <w:rPr>
          <w:lang w:eastAsia="ko-KR"/>
        </w:rPr>
      </w:pPr>
    </w:p>
    <w:p w14:paraId="6BA5A771" w14:textId="77777777" w:rsidR="00D52EDA" w:rsidRPr="007F2770" w:rsidRDefault="00D52EDA" w:rsidP="00781477">
      <w:pPr>
        <w:pStyle w:val="Heading3"/>
        <w:rPr>
          <w:lang w:eastAsia="ko-KR"/>
        </w:rPr>
      </w:pPr>
      <w:bookmarkStart w:id="798" w:name="_Toc155372164"/>
      <w:r w:rsidRPr="007F2770">
        <w:rPr>
          <w:lang w:eastAsia="ko-KR"/>
        </w:rPr>
        <w:t>4.15.3</w:t>
      </w:r>
      <w:r w:rsidRPr="007F2770">
        <w:rPr>
          <w:lang w:eastAsia="ko-KR"/>
        </w:rPr>
        <w:tab/>
        <w:t>Time synchronization</w:t>
      </w:r>
      <w:bookmarkEnd w:id="798"/>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799" w:name="_Toc155372165"/>
      <w:r w:rsidRPr="007F2770">
        <w:rPr>
          <w:lang w:eastAsia="ko-KR"/>
        </w:rPr>
        <w:t>4.15.4</w:t>
      </w:r>
      <w:r w:rsidRPr="007F2770">
        <w:rPr>
          <w:lang w:eastAsia="ko-KR"/>
        </w:rPr>
        <w:tab/>
        <w:t>User plane node management</w:t>
      </w:r>
      <w:bookmarkEnd w:id="799"/>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800" w:name="_Toc155372166"/>
      <w:r w:rsidRPr="007F2770">
        <w:t>4.16</w:t>
      </w:r>
      <w:r w:rsidRPr="007F2770">
        <w:tab/>
        <w:t>UE radio capability signalling optimisation</w:t>
      </w:r>
      <w:bookmarkEnd w:id="773"/>
      <w:bookmarkEnd w:id="774"/>
      <w:bookmarkEnd w:id="775"/>
      <w:bookmarkEnd w:id="776"/>
      <w:bookmarkEnd w:id="777"/>
      <w:bookmarkEnd w:id="778"/>
      <w:bookmarkEnd w:id="779"/>
      <w:bookmarkEnd w:id="800"/>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801" w:name="_Toc27746565"/>
      <w:bookmarkStart w:id="802" w:name="_Toc36212746"/>
      <w:bookmarkStart w:id="803" w:name="_Toc36656923"/>
      <w:bookmarkStart w:id="804" w:name="_Toc45286584"/>
      <w:bookmarkStart w:id="805" w:name="_Toc51947851"/>
      <w:bookmarkStart w:id="806" w:name="_Toc51948943"/>
      <w:bookmarkStart w:id="807" w:name="_Toc155372167"/>
      <w:bookmarkStart w:id="808" w:name="_Toc20232479"/>
      <w:r w:rsidRPr="007F2770">
        <w:t>4.17</w:t>
      </w:r>
      <w:r w:rsidRPr="007F2770">
        <w:tab/>
        <w:t>5GS mobility management in NB-N1 mode</w:t>
      </w:r>
      <w:bookmarkEnd w:id="801"/>
      <w:bookmarkEnd w:id="802"/>
      <w:bookmarkEnd w:id="803"/>
      <w:bookmarkEnd w:id="804"/>
      <w:bookmarkEnd w:id="805"/>
      <w:bookmarkEnd w:id="806"/>
      <w:bookmarkEnd w:id="807"/>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809" w:name="_Toc27746566"/>
      <w:bookmarkStart w:id="810" w:name="_Toc36212747"/>
      <w:bookmarkStart w:id="811" w:name="_Toc36656924"/>
      <w:bookmarkStart w:id="812" w:name="_Toc45286585"/>
      <w:bookmarkStart w:id="813" w:name="_Toc51947852"/>
      <w:bookmarkStart w:id="814" w:name="_Toc51948944"/>
      <w:bookmarkStart w:id="815" w:name="_Toc155372168"/>
      <w:r w:rsidRPr="007F2770">
        <w:t>4.18</w:t>
      </w:r>
      <w:r w:rsidRPr="007F2770">
        <w:tab/>
        <w:t>5GS session management in NB-N1 mode</w:t>
      </w:r>
      <w:bookmarkEnd w:id="809"/>
      <w:bookmarkEnd w:id="810"/>
      <w:bookmarkEnd w:id="811"/>
      <w:bookmarkEnd w:id="812"/>
      <w:bookmarkEnd w:id="813"/>
      <w:bookmarkEnd w:id="814"/>
      <w:bookmarkEnd w:id="815"/>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816" w:name="_Toc27746567"/>
      <w:bookmarkStart w:id="817" w:name="_Toc36212748"/>
      <w:bookmarkStart w:id="818" w:name="_Toc36656925"/>
      <w:bookmarkStart w:id="819" w:name="_Toc45286586"/>
      <w:bookmarkStart w:id="820" w:name="_Toc51947853"/>
      <w:bookmarkStart w:id="821" w:name="_Toc51948945"/>
      <w:bookmarkStart w:id="822" w:name="_Toc155372169"/>
      <w:r w:rsidRPr="007F2770">
        <w:rPr>
          <w:noProof/>
        </w:rPr>
        <w:t>4.19</w:t>
      </w:r>
      <w:r w:rsidRPr="007F2770">
        <w:rPr>
          <w:noProof/>
        </w:rPr>
        <w:tab/>
        <w:t>5GS mobility management in WB-N1 mode for IoT</w:t>
      </w:r>
      <w:bookmarkEnd w:id="816"/>
      <w:bookmarkEnd w:id="817"/>
      <w:bookmarkEnd w:id="818"/>
      <w:bookmarkEnd w:id="819"/>
      <w:bookmarkEnd w:id="820"/>
      <w:bookmarkEnd w:id="821"/>
      <w:bookmarkEnd w:id="822"/>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823" w:name="_Toc27746568"/>
      <w:bookmarkStart w:id="824" w:name="_Toc36212749"/>
      <w:bookmarkStart w:id="825" w:name="_Toc36656926"/>
      <w:bookmarkStart w:id="826" w:name="_Toc45286587"/>
      <w:bookmarkStart w:id="827" w:name="_Toc51947854"/>
      <w:bookmarkStart w:id="828" w:name="_Toc51948946"/>
      <w:bookmarkStart w:id="829" w:name="_Toc155372170"/>
      <w:r w:rsidRPr="007F2770">
        <w:rPr>
          <w:noProof/>
        </w:rPr>
        <w:t>4.20</w:t>
      </w:r>
      <w:r w:rsidRPr="007F2770">
        <w:rPr>
          <w:noProof/>
        </w:rPr>
        <w:tab/>
        <w:t>5GS session management in WB-N1 mode for IoT</w:t>
      </w:r>
      <w:bookmarkEnd w:id="823"/>
      <w:bookmarkEnd w:id="824"/>
      <w:bookmarkEnd w:id="825"/>
      <w:bookmarkEnd w:id="826"/>
      <w:bookmarkEnd w:id="827"/>
      <w:bookmarkEnd w:id="828"/>
      <w:bookmarkEnd w:id="829"/>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830" w:name="_Toc155372171"/>
      <w:bookmarkStart w:id="831" w:name="_Toc27746569"/>
      <w:bookmarkStart w:id="832" w:name="_Toc36212750"/>
      <w:bookmarkStart w:id="833" w:name="_Toc36656927"/>
      <w:bookmarkStart w:id="834" w:name="_Toc45286588"/>
      <w:bookmarkStart w:id="835" w:name="_Toc51947855"/>
      <w:bookmarkStart w:id="836" w:name="_Toc51948947"/>
      <w:r w:rsidRPr="007F2770">
        <w:t>4.21</w:t>
      </w:r>
      <w:r w:rsidRPr="007F2770">
        <w:tab/>
        <w:t>Authentication and Key Management for Applications (AKMA)</w:t>
      </w:r>
      <w:bookmarkEnd w:id="830"/>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837" w:name="_Toc59215166"/>
      <w:bookmarkStart w:id="838" w:name="_Toc155372172"/>
      <w:r w:rsidRPr="007F2770">
        <w:t>4.22</w:t>
      </w:r>
      <w:r w:rsidRPr="007F2770">
        <w:tab/>
      </w:r>
      <w:bookmarkEnd w:id="837"/>
      <w:r w:rsidRPr="007F2770">
        <w:t>Uncrewed aerial vehicle identification, authentication, and authorization</w:t>
      </w:r>
      <w:bookmarkEnd w:id="838"/>
    </w:p>
    <w:p w14:paraId="0D00367F" w14:textId="77777777" w:rsidR="00A902E8" w:rsidRPr="007F2770" w:rsidRDefault="00A902E8" w:rsidP="00781477">
      <w:pPr>
        <w:pStyle w:val="Heading3"/>
        <w:rPr>
          <w:lang w:eastAsia="ko-KR"/>
        </w:rPr>
      </w:pPr>
      <w:bookmarkStart w:id="839" w:name="_Toc59215156"/>
      <w:bookmarkStart w:id="840" w:name="_Toc155372173"/>
      <w:r w:rsidRPr="007F2770">
        <w:rPr>
          <w:rFonts w:hint="eastAsia"/>
          <w:lang w:eastAsia="ko-KR"/>
        </w:rPr>
        <w:t>4.22</w:t>
      </w:r>
      <w:r w:rsidRPr="007F2770">
        <w:rPr>
          <w:lang w:eastAsia="ko-KR"/>
        </w:rPr>
        <w:t>.1</w:t>
      </w:r>
      <w:r w:rsidRPr="007F2770">
        <w:rPr>
          <w:lang w:eastAsia="ko-KR"/>
        </w:rPr>
        <w:tab/>
        <w:t>General</w:t>
      </w:r>
      <w:bookmarkEnd w:id="839"/>
      <w:bookmarkEnd w:id="840"/>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841" w:name="_Toc59215157"/>
      <w:bookmarkStart w:id="842" w:name="_Toc155372174"/>
      <w:r w:rsidRPr="007F2770">
        <w:rPr>
          <w:lang w:eastAsia="ko-KR"/>
        </w:rPr>
        <w:t>4.22.2</w:t>
      </w:r>
      <w:r w:rsidRPr="007F2770">
        <w:rPr>
          <w:lang w:eastAsia="ko-KR"/>
        </w:rPr>
        <w:tab/>
      </w:r>
      <w:bookmarkEnd w:id="841"/>
      <w:r w:rsidRPr="007F2770">
        <w:rPr>
          <w:lang w:eastAsia="ko-KR"/>
        </w:rPr>
        <w:t>Authentication and authorization of UAV</w:t>
      </w:r>
      <w:bookmarkEnd w:id="842"/>
    </w:p>
    <w:p w14:paraId="67D65639" w14:textId="77777777"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 xml:space="preserve">as specified in subclause 5.5.1.2 </w:t>
      </w:r>
      <w:r w:rsidRPr="007F2770">
        <w:rPr>
          <w:lang w:eastAsia="ko-KR"/>
        </w:rPr>
        <w:t>or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843" w:name="_Toc155372175"/>
      <w:r w:rsidRPr="007F2770">
        <w:rPr>
          <w:lang w:eastAsia="ko-KR"/>
        </w:rPr>
        <w:t>4.22.3</w:t>
      </w:r>
      <w:r w:rsidRPr="007F2770">
        <w:rPr>
          <w:lang w:eastAsia="ko-KR"/>
        </w:rPr>
        <w:tab/>
        <w:t>Authorization of C2 communication</w:t>
      </w:r>
      <w:bookmarkEnd w:id="843"/>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Default="006E32AA" w:rsidP="006E32AA">
      <w:pPr>
        <w:pStyle w:val="NO"/>
      </w:pPr>
      <w:r>
        <w:t>NOTE</w:t>
      </w:r>
      <w:r>
        <w:rPr>
          <w:rFonts w:ascii="Cambria" w:eastAsia="Cambria" w:hAnsi="Cambria"/>
        </w:rPr>
        <w:t> </w:t>
      </w:r>
      <w:r>
        <w:t>1:</w:t>
      </w:r>
      <w:r>
        <w:tab/>
        <w:t xml:space="preserve">The C2 authorization payload in the service-level-AA payload can include one, some or all of the </w:t>
      </w:r>
      <w:r w:rsidRPr="006E7F1A">
        <w:t>pairing information</w:t>
      </w:r>
      <w:r>
        <w:t xml:space="preserve"> for C2 communication, </w:t>
      </w:r>
      <w:r w:rsidRPr="00775F57">
        <w:t xml:space="preserve">an indication </w:t>
      </w:r>
      <w:r>
        <w:t>of the request 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844" w:name="_Toc155372176"/>
      <w:r w:rsidRPr="007F2770">
        <w:rPr>
          <w:lang w:eastAsia="ko-KR"/>
        </w:rPr>
        <w:t>4.22.4</w:t>
      </w:r>
      <w:r w:rsidRPr="007F2770">
        <w:rPr>
          <w:lang w:eastAsia="ko-KR"/>
        </w:rPr>
        <w:tab/>
      </w:r>
      <w:r w:rsidR="006E0DCB" w:rsidRPr="007F2770">
        <w:rPr>
          <w:lang w:eastAsia="ko-KR"/>
        </w:rPr>
        <w:t>Void</w:t>
      </w:r>
      <w:bookmarkEnd w:id="844"/>
    </w:p>
    <w:p w14:paraId="74C8B068" w14:textId="0690B4B4" w:rsidR="00E4018E" w:rsidRPr="007F2770" w:rsidRDefault="00E4018E" w:rsidP="00781477">
      <w:pPr>
        <w:pStyle w:val="Heading2"/>
        <w:rPr>
          <w:noProof/>
        </w:rPr>
      </w:pPr>
      <w:bookmarkStart w:id="845" w:name="_Toc155372177"/>
      <w:r w:rsidRPr="007F2770">
        <w:rPr>
          <w:noProof/>
        </w:rPr>
        <w:t>4.23</w:t>
      </w:r>
      <w:r w:rsidRPr="007F2770">
        <w:rPr>
          <w:noProof/>
        </w:rPr>
        <w:tab/>
        <w:t>NAS over Non-Terrestrial Network</w:t>
      </w:r>
      <w:bookmarkEnd w:id="845"/>
    </w:p>
    <w:p w14:paraId="5A8610B6" w14:textId="1DE9791B" w:rsidR="00E4018E" w:rsidRPr="007F2770" w:rsidRDefault="00E4018E" w:rsidP="00781477">
      <w:pPr>
        <w:pStyle w:val="Heading3"/>
        <w:rPr>
          <w:noProof/>
        </w:rPr>
      </w:pPr>
      <w:bookmarkStart w:id="846" w:name="_Toc155372178"/>
      <w:r w:rsidRPr="007F2770">
        <w:rPr>
          <w:noProof/>
        </w:rPr>
        <w:t>4.23.1</w:t>
      </w:r>
      <w:r w:rsidRPr="007F2770">
        <w:rPr>
          <w:noProof/>
        </w:rPr>
        <w:tab/>
        <w:t>General</w:t>
      </w:r>
      <w:bookmarkEnd w:id="846"/>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847" w:name="_Toc155372179"/>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847"/>
    </w:p>
    <w:p w14:paraId="1111F207" w14:textId="77777777" w:rsidR="00DA3E57" w:rsidRPr="007F2770" w:rsidRDefault="00DA3E57" w:rsidP="00DA3E57">
      <w:bookmarkStart w:id="848"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849" w:name="_Hlk88048571"/>
    </w:p>
    <w:bookmarkEnd w:id="849"/>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77777777" w:rsidR="00C35C10" w:rsidRPr="007F2770" w:rsidRDefault="00C35C10" w:rsidP="00C35C10">
      <w:pPr>
        <w:pStyle w:val="NO"/>
      </w:pPr>
      <w:r w:rsidRPr="007F2770">
        <w:t>NOTE:</w:t>
      </w:r>
      <w:r w:rsidRPr="007F2770">
        <w:tab/>
        <w:t xml:space="preserve">When the UE is accessing network for emergency services, </w:t>
      </w:r>
      <w:bookmarkStart w:id="850" w:name="OLE_LINK17"/>
      <w:r w:rsidRPr="007F2770">
        <w:t>it is up to operator and regulatory</w:t>
      </w:r>
      <w:bookmarkEnd w:id="850"/>
      <w:r w:rsidRPr="007F2770">
        <w:t xml:space="preserve"> policies whether the network needs to determine if the UE is in a location where network is not allowed to operate.</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851" w:name="_Toc155372180"/>
      <w:r w:rsidRPr="007F2770">
        <w:rPr>
          <w:noProof/>
        </w:rPr>
        <w:t>4.23.3</w:t>
      </w:r>
      <w:r w:rsidRPr="007F2770">
        <w:rPr>
          <w:noProof/>
        </w:rPr>
        <w:tab/>
        <w:t xml:space="preserve">5GS mobility management </w:t>
      </w:r>
      <w:r w:rsidRPr="007F2770">
        <w:rPr>
          <w:lang w:eastAsia="zh-CN"/>
        </w:rPr>
        <w:t>via a satellite NG-RAN cell</w:t>
      </w:r>
      <w:bookmarkEnd w:id="851"/>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852" w:name="_Toc155372181"/>
      <w:r w:rsidRPr="007F2770">
        <w:rPr>
          <w:noProof/>
        </w:rPr>
        <w:t>4.23.4</w:t>
      </w:r>
      <w:r w:rsidRPr="007F2770">
        <w:rPr>
          <w:noProof/>
        </w:rPr>
        <w:tab/>
        <w:t xml:space="preserve">5GS session management </w:t>
      </w:r>
      <w:r w:rsidRPr="007F2770">
        <w:rPr>
          <w:lang w:eastAsia="zh-CN"/>
        </w:rPr>
        <w:t>via a satellite NG-RAN cell</w:t>
      </w:r>
      <w:bookmarkEnd w:id="852"/>
    </w:p>
    <w:p w14:paraId="4D7B1CE5" w14:textId="77777777"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7110D5C2" w:rsidR="00ED63EF" w:rsidRPr="007F2770" w:rsidRDefault="00ED63EF" w:rsidP="00DA3E57">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853" w:name="_Toc155372182"/>
      <w:r w:rsidRPr="007F2770">
        <w:t>4.23.5</w:t>
      </w:r>
      <w:r w:rsidRPr="007F2770">
        <w:tab/>
        <w:t>Handling multiple tracking area codes from the lower layers</w:t>
      </w:r>
      <w:bookmarkEnd w:id="853"/>
    </w:p>
    <w:p w14:paraId="6D9AF325" w14:textId="77777777" w:rsidR="008A7E44" w:rsidRPr="007F2770" w:rsidRDefault="008A7E44" w:rsidP="008A7E44">
      <w:r w:rsidRPr="007F2770">
        <w:t xml:space="preserve">When a UE camps on a satellite NG-RAN cell, the UE may receive multiple TACs from the lower layers. </w:t>
      </w:r>
      <w:bookmarkStart w:id="854" w:name="_Hlk93352511"/>
      <w:r w:rsidRPr="007F2770">
        <w:t>The UE shall construct TAIs from the multiple TACs</w:t>
      </w:r>
      <w:bookmarkEnd w:id="854"/>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855" w:name="_Hlk93352061"/>
      <w:r w:rsidRPr="007F2770">
        <w:t>a)</w:t>
      </w:r>
      <w:r w:rsidRPr="007F2770">
        <w:tab/>
        <w:t xml:space="preserve">if at least one TAI belongs to the current registration area of the UE, the UE shall select a TAI which belongs to the current registration area of the UE </w:t>
      </w:r>
      <w:bookmarkStart w:id="856" w:name="_Hlk96550606"/>
      <w:r w:rsidRPr="007F2770">
        <w:t>according to the followings</w:t>
      </w:r>
      <w:bookmarkEnd w:id="856"/>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857" w:name="_Hlk95255298"/>
      <w:r w:rsidRPr="007F2770">
        <w:t>2)</w:t>
      </w:r>
      <w:r w:rsidRPr="007F2770">
        <w:tab/>
        <w:t>if there is no TAI which belongs to the list of "allowed tracking area" (if any) and does not belong to the list of "non-allowed tracking areas" (if any)</w:t>
      </w:r>
      <w:bookmarkEnd w:id="855"/>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857"/>
    <w:p w14:paraId="6CD193D4" w14:textId="1CC48D9E" w:rsidR="008A7E44" w:rsidRPr="007F2770" w:rsidRDefault="008A7E44" w:rsidP="008A7E44">
      <w:pPr>
        <w:pStyle w:val="B1"/>
      </w:pPr>
      <w:r w:rsidRPr="007F2770">
        <w:t>b)</w:t>
      </w:r>
      <w:r w:rsidRPr="007F2770">
        <w:tab/>
      </w:r>
      <w:bookmarkStart w:id="858"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859"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858"/>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859"/>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860" w:name="_Toc155372183"/>
      <w:r w:rsidRPr="007F2770">
        <w:t>4.24</w:t>
      </w:r>
      <w:r w:rsidRPr="007F2770">
        <w:tab/>
        <w:t>Minimization of service interruption</w:t>
      </w:r>
      <w:bookmarkEnd w:id="848"/>
      <w:bookmarkEnd w:id="860"/>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r w:rsidRPr="007F2770">
        <w:rPr>
          <w:lang w:eastAsia="ko-KR"/>
        </w:rPr>
        <w:t>'</w:t>
      </w:r>
      <w:r w:rsidRPr="007F2770">
        <w:t>s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77777777"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6]:</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Pr="007F2770"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4140FA8C" w14:textId="77777777" w:rsidR="00796455" w:rsidRPr="007F2770" w:rsidRDefault="00796455" w:rsidP="00796455">
      <w:r w:rsidRPr="007F2770">
        <w:t>The timer started with a generated random number within the disaster roaming wait range is stopped and the UE shall perform a PLMN selection as described in 3GPP TS 23.122 [5], if:</w:t>
      </w:r>
    </w:p>
    <w:p w14:paraId="74D8A100" w14:textId="77777777" w:rsidR="00796455" w:rsidRPr="007F2770" w:rsidRDefault="00796455" w:rsidP="00796455">
      <w:pPr>
        <w:pStyle w:val="B1"/>
      </w:pPr>
      <w:r w:rsidRPr="007F2770">
        <w:t>a)</w:t>
      </w:r>
      <w:r w:rsidRPr="007F2770">
        <w:tab/>
        <w:t xml:space="preserve">the UE has successfully registered over non-3GPP access on another PLMN; </w:t>
      </w:r>
    </w:p>
    <w:p w14:paraId="35A57C87" w14:textId="77777777" w:rsidR="00796455" w:rsidRPr="007F2770" w:rsidRDefault="00796455" w:rsidP="00796455">
      <w:pPr>
        <w:pStyle w:val="B1"/>
      </w:pPr>
      <w:r w:rsidRPr="007F2770">
        <w:t>b)</w:t>
      </w:r>
      <w:r w:rsidRPr="007F2770">
        <w:tab/>
        <w:t>the UE has successfully registered with an allowable PLMN; or</w:t>
      </w:r>
    </w:p>
    <w:p w14:paraId="28A726E1" w14:textId="0376BCDE" w:rsidR="00796455" w:rsidRPr="007F2770" w:rsidRDefault="00796455" w:rsidP="00796455">
      <w:pPr>
        <w:pStyle w:val="B1"/>
      </w:pPr>
      <w:r w:rsidRPr="007F2770">
        <w:t>c)</w:t>
      </w:r>
      <w:r w:rsidRPr="007F2770">
        <w:tab/>
        <w:t xml:space="preserve">an NG-RAN cell selected for camping of the selected PLMN broadcasts neither the disaster related indication nor a "list of one or more PLMN(s) with disaster condition for which disaster roaming </w:t>
      </w:r>
      <w:r w:rsidR="008A227D" w:rsidRPr="007F2770">
        <w:t xml:space="preserve">services </w:t>
      </w:r>
      <w:r w:rsidRPr="007F2770">
        <w:t>is offered by the available PLMN" including the determined PLMN with Disaster Condition (see 3GPP TS 23.122 [5]).</w:t>
      </w:r>
    </w:p>
    <w:p w14:paraId="2F8B456E" w14:textId="77777777" w:rsidR="00796455" w:rsidRPr="007F2770" w:rsidRDefault="00796455" w:rsidP="00796455">
      <w:pPr>
        <w:rPr>
          <w:rFonts w:eastAsia="MS Mincho"/>
          <w:lang w:eastAsia="ja-JP"/>
        </w:rPr>
      </w:pPr>
      <w:r w:rsidRPr="007F2770">
        <w:t xml:space="preserve">Upon </w:t>
      </w:r>
      <w:r w:rsidRPr="007F2770">
        <w:rPr>
          <w:noProof/>
        </w:rPr>
        <w:t xml:space="preserve">determining that a disaster condition has ended and that the UE shall perform PLMN selection as specified in </w:t>
      </w:r>
      <w:r w:rsidRPr="007F2770">
        <w:rPr>
          <w:rFonts w:eastAsia="MS Mincho"/>
          <w:lang w:eastAsia="ja-JP"/>
        </w:rPr>
        <w:t>3GPP TS 23.122 [6]:</w:t>
      </w:r>
    </w:p>
    <w:p w14:paraId="6F4DD283" w14:textId="24F96562" w:rsidR="00240C5E" w:rsidRPr="007F2770" w:rsidRDefault="00240C5E" w:rsidP="00240C5E">
      <w:pPr>
        <w:pStyle w:val="B1"/>
        <w:rPr>
          <w:noProof/>
        </w:rPr>
      </w:pPr>
      <w:r w:rsidRPr="007F2770">
        <w:rPr>
          <w:noProof/>
        </w:rPr>
        <w:t>a)</w:t>
      </w:r>
      <w:r w:rsidRPr="007F2770">
        <w:rPr>
          <w:noProof/>
        </w:rPr>
        <w:tab/>
      </w:r>
      <w:r w:rsidRPr="007F2770">
        <w:rPr>
          <w:rFonts w:eastAsia="MS Mincho"/>
          <w:lang w:eastAsia="ja-JP"/>
        </w:rPr>
        <w:t>if the UE does not have a stored disaster return wait range, the UE shall perform a registration procedure on the selected PLMN; and</w:t>
      </w:r>
    </w:p>
    <w:p w14:paraId="6D746197" w14:textId="1FAB8E52" w:rsidR="00867FDC" w:rsidRPr="007F2770" w:rsidRDefault="00867FDC" w:rsidP="00867FDC">
      <w:pPr>
        <w:pStyle w:val="B1"/>
      </w:pPr>
      <w:r w:rsidRPr="007F2770">
        <w:rPr>
          <w:rFonts w:eastAsia="MS Mincho"/>
          <w:lang w:eastAsia="ja-JP"/>
        </w:rPr>
        <w:t>b)</w:t>
      </w:r>
      <w:r w:rsidRPr="007F2770">
        <w:rPr>
          <w:rFonts w:eastAsia="MS Mincho"/>
          <w:lang w:eastAsia="ja-JP"/>
        </w:rPr>
        <w:tab/>
        <w:t xml:space="preserve">if the UE has a stored disaster return wait range, the UE shall </w:t>
      </w:r>
      <w:r w:rsidRPr="007F2770">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the UE shall perform a registration procedure if still camped on the selected PLMN.</w:t>
      </w:r>
      <w:r w:rsidRPr="007F2770">
        <w:t xml:space="preserve"> If the UE has an emergency PDU session when the timer expires, the </w:t>
      </w:r>
      <w:r w:rsidRPr="007F2770">
        <w:rPr>
          <w:rFonts w:eastAsia="MS Mincho"/>
          <w:lang w:eastAsia="ja-JP"/>
        </w:rPr>
        <w:t xml:space="preserve">registration procedure </w:t>
      </w:r>
      <w:r w:rsidRPr="007F2770">
        <w:t xml:space="preserve">as described in </w:t>
      </w:r>
      <w:r w:rsidR="00B42FCB">
        <w:t>sub</w:t>
      </w:r>
      <w:r w:rsidRPr="007F2770">
        <w:t>clause 5.5.1 shall be performed after the release of the emergency PDU session, if the UE is still camped on the selected PLMN.</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861" w:name="_Toc155372184"/>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861"/>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862" w:name="_Toc155372185"/>
      <w:r w:rsidRPr="007F2770">
        <w:t>4.26</w:t>
      </w:r>
      <w:r w:rsidRPr="007F2770">
        <w:tab/>
        <w:t>Support for Personal IoT Network service</w:t>
      </w:r>
      <w:bookmarkEnd w:id="862"/>
    </w:p>
    <w:p w14:paraId="6AD89733" w14:textId="77777777" w:rsidR="00E06C7E" w:rsidRPr="007F2770" w:rsidRDefault="00E06C7E" w:rsidP="00E06C7E">
      <w:pPr>
        <w:rPr>
          <w:lang w:eastAsia="ko-KR"/>
        </w:rPr>
      </w:pPr>
      <w:r w:rsidRPr="007F2770">
        <w:rPr>
          <w:lang w:eastAsia="zh-CN"/>
        </w:rPr>
        <w:t xml:space="preserve">The 5GS can support </w:t>
      </w:r>
      <w:r w:rsidRPr="007F2770">
        <w:rPr>
          <w:noProof/>
        </w:rPr>
        <w:t xml:space="preserve">the Personal IoT N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75FA5A07"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IN enables the Personal IoT Network E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Element with Gateway C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2A845CE2"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Element with Management C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863"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864" w:name="_Toc155372186"/>
      <w:bookmarkEnd w:id="863"/>
      <w:r w:rsidRPr="00C97EF6">
        <w:t>4.</w:t>
      </w:r>
      <w:r>
        <w:t>27</w:t>
      </w:r>
      <w:r w:rsidRPr="00C97EF6">
        <w:tab/>
        <w:t>Mobile base station relay support</w:t>
      </w:r>
      <w:bookmarkEnd w:id="864"/>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77777777" w:rsidR="00BA0697" w:rsidRPr="00C97EF6" w:rsidRDefault="00BA0697" w:rsidP="00BA0697">
      <w:bookmarkStart w:id="865"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865"/>
      <w:r w:rsidRPr="00C97EF6">
        <w:t>The AMF can indicate to the MBSR-UE that it is not allowed to operate as MBSR during registration procedure as specified in subclause</w:t>
      </w:r>
      <w:r w:rsidRPr="00C97EF6">
        <w:rPr>
          <w:lang w:val="en-US"/>
        </w:rPr>
        <w:t> </w:t>
      </w:r>
      <w:r w:rsidRPr="00C97EF6">
        <w:t>5.5.1.2.</w:t>
      </w:r>
    </w:p>
    <w:p w14:paraId="303DC904" w14:textId="77777777"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Pr="00290879">
        <w:t>5GC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5GC can control the access of the UE with managing the forbidden tracking area. </w:t>
      </w:r>
    </w:p>
    <w:p w14:paraId="081241E1" w14:textId="77777777" w:rsidR="00A41C5D" w:rsidRPr="007F2770" w:rsidRDefault="00A41C5D" w:rsidP="00781477">
      <w:pPr>
        <w:pStyle w:val="Heading1"/>
      </w:pPr>
      <w:bookmarkStart w:id="866" w:name="_Toc155372187"/>
      <w:r w:rsidRPr="007F2770">
        <w:t>5</w:t>
      </w:r>
      <w:r w:rsidRPr="007F2770">
        <w:tab/>
        <w:t xml:space="preserve">Elementary procedures for </w:t>
      </w:r>
      <w:r w:rsidR="00EB610B" w:rsidRPr="007F2770">
        <w:t>5G</w:t>
      </w:r>
      <w:r w:rsidRPr="007F2770">
        <w:t>S mobility management</w:t>
      </w:r>
      <w:bookmarkEnd w:id="808"/>
      <w:bookmarkEnd w:id="831"/>
      <w:bookmarkEnd w:id="832"/>
      <w:bookmarkEnd w:id="833"/>
      <w:bookmarkEnd w:id="834"/>
      <w:bookmarkEnd w:id="835"/>
      <w:bookmarkEnd w:id="836"/>
      <w:bookmarkEnd w:id="866"/>
    </w:p>
    <w:p w14:paraId="3F75FD0D" w14:textId="77777777" w:rsidR="00A41C5D" w:rsidRPr="007F2770" w:rsidRDefault="00A41C5D" w:rsidP="00781477">
      <w:pPr>
        <w:pStyle w:val="Heading2"/>
      </w:pPr>
      <w:bookmarkStart w:id="867" w:name="_Toc20232480"/>
      <w:bookmarkStart w:id="868" w:name="_Toc27746570"/>
      <w:bookmarkStart w:id="869" w:name="_Toc36212751"/>
      <w:bookmarkStart w:id="870" w:name="_Toc36656928"/>
      <w:bookmarkStart w:id="871" w:name="_Toc45286589"/>
      <w:bookmarkStart w:id="872" w:name="_Toc51947856"/>
      <w:bookmarkStart w:id="873" w:name="_Toc51948948"/>
      <w:bookmarkStart w:id="874" w:name="_Toc155372188"/>
      <w:r w:rsidRPr="007F2770">
        <w:t>5.1</w:t>
      </w:r>
      <w:r w:rsidRPr="007F2770">
        <w:tab/>
        <w:t>Overview</w:t>
      </w:r>
      <w:bookmarkEnd w:id="867"/>
      <w:bookmarkEnd w:id="868"/>
      <w:bookmarkEnd w:id="869"/>
      <w:bookmarkEnd w:id="870"/>
      <w:bookmarkEnd w:id="871"/>
      <w:bookmarkEnd w:id="872"/>
      <w:bookmarkEnd w:id="873"/>
      <w:bookmarkEnd w:id="874"/>
    </w:p>
    <w:p w14:paraId="2C79AAEC" w14:textId="77777777" w:rsidR="00A41C5D" w:rsidRPr="007F2770" w:rsidRDefault="00A41C5D" w:rsidP="00781477">
      <w:pPr>
        <w:pStyle w:val="Heading3"/>
      </w:pPr>
      <w:bookmarkStart w:id="875" w:name="_Toc20232481"/>
      <w:bookmarkStart w:id="876" w:name="_Toc27746571"/>
      <w:bookmarkStart w:id="877" w:name="_Toc36212752"/>
      <w:bookmarkStart w:id="878" w:name="_Toc36656929"/>
      <w:bookmarkStart w:id="879" w:name="_Toc45286590"/>
      <w:bookmarkStart w:id="880" w:name="_Toc51947857"/>
      <w:bookmarkStart w:id="881" w:name="_Toc51948949"/>
      <w:bookmarkStart w:id="882" w:name="_Toc155372189"/>
      <w:r w:rsidRPr="007F2770">
        <w:t>5.1.1</w:t>
      </w:r>
      <w:r w:rsidRPr="007F2770">
        <w:tab/>
        <w:t>General</w:t>
      </w:r>
      <w:bookmarkEnd w:id="875"/>
      <w:bookmarkEnd w:id="876"/>
      <w:bookmarkEnd w:id="877"/>
      <w:bookmarkEnd w:id="878"/>
      <w:bookmarkEnd w:id="879"/>
      <w:bookmarkEnd w:id="880"/>
      <w:bookmarkEnd w:id="881"/>
      <w:bookmarkEnd w:id="882"/>
    </w:p>
    <w:p w14:paraId="73AAB189" w14:textId="77777777" w:rsidR="00ED63EF" w:rsidRPr="007F2770" w:rsidRDefault="00ED63EF" w:rsidP="00ED63EF">
      <w:bookmarkStart w:id="883" w:name="_Toc20232482"/>
      <w:bookmarkStart w:id="884" w:name="_Toc27746572"/>
      <w:bookmarkStart w:id="885" w:name="_Toc36212753"/>
      <w:bookmarkStart w:id="886" w:name="_Toc36656930"/>
      <w:bookmarkStart w:id="887" w:name="_Toc45286591"/>
      <w:bookmarkStart w:id="888" w:name="_Toc51947858"/>
      <w:bookmarkStart w:id="889"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890" w:name="_Toc155372190"/>
      <w:r w:rsidRPr="007F2770">
        <w:t>5.1.2</w:t>
      </w:r>
      <w:r w:rsidR="00EB610B" w:rsidRPr="007F2770">
        <w:tab/>
        <w:t>Types of 5G</w:t>
      </w:r>
      <w:r w:rsidRPr="007F2770">
        <w:t>MM procedures</w:t>
      </w:r>
      <w:bookmarkEnd w:id="883"/>
      <w:bookmarkEnd w:id="884"/>
      <w:bookmarkEnd w:id="885"/>
      <w:bookmarkEnd w:id="886"/>
      <w:bookmarkEnd w:id="887"/>
      <w:bookmarkEnd w:id="888"/>
      <w:bookmarkEnd w:id="889"/>
      <w:bookmarkEnd w:id="890"/>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891" w:name="_Toc20232483"/>
      <w:bookmarkStart w:id="892" w:name="_Toc27746573"/>
      <w:bookmarkStart w:id="893" w:name="_Toc36212754"/>
      <w:bookmarkStart w:id="894" w:name="_Toc36656931"/>
      <w:bookmarkStart w:id="895" w:name="_Toc45286592"/>
      <w:bookmarkStart w:id="896" w:name="_Toc51947859"/>
      <w:bookmarkStart w:id="897" w:name="_Toc51948951"/>
      <w:bookmarkStart w:id="898" w:name="_Toc155372191"/>
      <w:r w:rsidRPr="007F2770">
        <w:t>5.1.3</w:t>
      </w:r>
      <w:r w:rsidRPr="007F2770">
        <w:tab/>
      </w:r>
      <w:r w:rsidR="00EB610B" w:rsidRPr="007F2770">
        <w:t>5G</w:t>
      </w:r>
      <w:r w:rsidRPr="007F2770">
        <w:t>MM sublayer states</w:t>
      </w:r>
      <w:bookmarkEnd w:id="891"/>
      <w:bookmarkEnd w:id="892"/>
      <w:bookmarkEnd w:id="893"/>
      <w:bookmarkEnd w:id="894"/>
      <w:bookmarkEnd w:id="895"/>
      <w:bookmarkEnd w:id="896"/>
      <w:bookmarkEnd w:id="897"/>
      <w:bookmarkEnd w:id="898"/>
    </w:p>
    <w:p w14:paraId="07E60E17" w14:textId="77777777" w:rsidR="00A41C5D" w:rsidRPr="007F2770" w:rsidRDefault="00A41C5D" w:rsidP="00781477">
      <w:pPr>
        <w:pStyle w:val="Heading4"/>
      </w:pPr>
      <w:bookmarkStart w:id="899" w:name="_Toc20232484"/>
      <w:bookmarkStart w:id="900" w:name="_Toc27746574"/>
      <w:bookmarkStart w:id="901" w:name="_Toc36212755"/>
      <w:bookmarkStart w:id="902" w:name="_Toc36656932"/>
      <w:bookmarkStart w:id="903" w:name="_Toc45286593"/>
      <w:bookmarkStart w:id="904" w:name="_Toc51947860"/>
      <w:bookmarkStart w:id="905" w:name="_Toc51948952"/>
      <w:bookmarkStart w:id="906" w:name="_Toc155372192"/>
      <w:r w:rsidRPr="007F2770">
        <w:t>5.1.3.1</w:t>
      </w:r>
      <w:r w:rsidRPr="007F2770">
        <w:tab/>
        <w:t>General</w:t>
      </w:r>
      <w:bookmarkEnd w:id="899"/>
      <w:bookmarkEnd w:id="900"/>
      <w:bookmarkEnd w:id="901"/>
      <w:bookmarkEnd w:id="902"/>
      <w:bookmarkEnd w:id="903"/>
      <w:bookmarkEnd w:id="904"/>
      <w:bookmarkEnd w:id="905"/>
      <w:bookmarkEnd w:id="906"/>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907" w:name="_Toc20232485"/>
      <w:bookmarkStart w:id="908" w:name="_Toc27746575"/>
      <w:bookmarkStart w:id="909" w:name="_Toc36212756"/>
      <w:bookmarkStart w:id="910" w:name="_Toc36656933"/>
      <w:bookmarkStart w:id="911" w:name="_Toc45286594"/>
      <w:bookmarkStart w:id="912" w:name="_Toc51947861"/>
      <w:bookmarkStart w:id="913" w:name="_Toc51948953"/>
      <w:bookmarkStart w:id="914" w:name="_Toc155372193"/>
      <w:r w:rsidRPr="007F2770">
        <w:t>5.1.3.2</w:t>
      </w:r>
      <w:r w:rsidRPr="007F2770">
        <w:tab/>
      </w:r>
      <w:r w:rsidR="00EB610B" w:rsidRPr="007F2770">
        <w:t>5GMM sublayer states</w:t>
      </w:r>
      <w:bookmarkEnd w:id="907"/>
      <w:bookmarkEnd w:id="908"/>
      <w:bookmarkEnd w:id="909"/>
      <w:bookmarkEnd w:id="910"/>
      <w:bookmarkEnd w:id="911"/>
      <w:bookmarkEnd w:id="912"/>
      <w:bookmarkEnd w:id="913"/>
      <w:bookmarkEnd w:id="914"/>
    </w:p>
    <w:p w14:paraId="0966FB40" w14:textId="77777777" w:rsidR="00EB610B" w:rsidRPr="007F2770" w:rsidRDefault="00EB610B" w:rsidP="00781477">
      <w:pPr>
        <w:pStyle w:val="Heading5"/>
      </w:pPr>
      <w:bookmarkStart w:id="915" w:name="_Toc20232486"/>
      <w:bookmarkStart w:id="916" w:name="_Toc27746576"/>
      <w:bookmarkStart w:id="917" w:name="_Toc36212757"/>
      <w:bookmarkStart w:id="918" w:name="_Toc36656934"/>
      <w:bookmarkStart w:id="919" w:name="_Toc45286595"/>
      <w:bookmarkStart w:id="920" w:name="_Toc51947862"/>
      <w:bookmarkStart w:id="921" w:name="_Toc51948954"/>
      <w:bookmarkStart w:id="922" w:name="_Toc155372194"/>
      <w:r w:rsidRPr="007F2770">
        <w:t>5.1.3.2.1</w:t>
      </w:r>
      <w:r w:rsidRPr="007F2770">
        <w:tab/>
        <w:t>5GMM sublayer states in the UE</w:t>
      </w:r>
      <w:bookmarkEnd w:id="915"/>
      <w:bookmarkEnd w:id="916"/>
      <w:bookmarkEnd w:id="917"/>
      <w:bookmarkEnd w:id="918"/>
      <w:bookmarkEnd w:id="919"/>
      <w:bookmarkEnd w:id="920"/>
      <w:bookmarkEnd w:id="921"/>
      <w:bookmarkEnd w:id="922"/>
    </w:p>
    <w:p w14:paraId="4EC1844A" w14:textId="77777777" w:rsidR="003C2C36" w:rsidRPr="007F2770" w:rsidRDefault="00BD6DDA" w:rsidP="007740BE">
      <w:pPr>
        <w:pStyle w:val="Heading6"/>
        <w:numPr>
          <w:ilvl w:val="5"/>
          <w:numId w:val="0"/>
        </w:numPr>
        <w:ind w:left="1152" w:hanging="432"/>
      </w:pPr>
      <w:bookmarkStart w:id="923" w:name="_Toc20232487"/>
      <w:bookmarkStart w:id="924" w:name="_Toc27746577"/>
      <w:bookmarkStart w:id="925" w:name="_Toc36212758"/>
      <w:bookmarkStart w:id="926" w:name="_Toc36656935"/>
      <w:bookmarkStart w:id="927" w:name="_Toc45286596"/>
      <w:bookmarkStart w:id="928" w:name="_Toc51947863"/>
      <w:bookmarkStart w:id="929" w:name="_Toc51948955"/>
      <w:bookmarkStart w:id="930" w:name="_Toc155372195"/>
      <w:r w:rsidRPr="007F2770">
        <w:t>5</w:t>
      </w:r>
      <w:r w:rsidR="003C2C36" w:rsidRPr="007F2770">
        <w:t>.1.</w:t>
      </w:r>
      <w:r w:rsidRPr="007F2770">
        <w:t>3</w:t>
      </w:r>
      <w:r w:rsidR="003C2C36" w:rsidRPr="007F2770">
        <w:t>.2.1</w:t>
      </w:r>
      <w:r w:rsidR="00EB5188" w:rsidRPr="007F2770">
        <w:t>.1</w:t>
      </w:r>
      <w:r w:rsidR="003C2C36" w:rsidRPr="007F2770">
        <w:tab/>
        <w:t>General</w:t>
      </w:r>
      <w:bookmarkEnd w:id="923"/>
      <w:bookmarkEnd w:id="924"/>
      <w:bookmarkEnd w:id="925"/>
      <w:bookmarkEnd w:id="926"/>
      <w:bookmarkEnd w:id="927"/>
      <w:bookmarkEnd w:id="928"/>
      <w:bookmarkEnd w:id="929"/>
      <w:bookmarkEnd w:id="930"/>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7pt;height:217.25pt" o:ole="">
            <v:imagedata r:id="rId16" o:title=""/>
          </v:shape>
          <o:OLEObject Type="Embed" ProgID="Visio.Drawing.15" ShapeID="_x0000_i1027" DrawAspect="Content" ObjectID="_1765997805"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r w:rsidRPr="007F2770">
        <w:t>Figure 5.1.3.2.1.1.1: 5GMM main states in the UE</w:t>
      </w:r>
    </w:p>
    <w:p w14:paraId="0F29EBCB" w14:textId="77777777" w:rsidR="003C2C36" w:rsidRPr="007F2770" w:rsidRDefault="00BD6DDA" w:rsidP="007740BE">
      <w:pPr>
        <w:pStyle w:val="Heading6"/>
        <w:numPr>
          <w:ilvl w:val="5"/>
          <w:numId w:val="0"/>
        </w:numPr>
        <w:ind w:left="1152" w:hanging="432"/>
      </w:pPr>
      <w:bookmarkStart w:id="931" w:name="_Toc20232488"/>
      <w:bookmarkStart w:id="932" w:name="_Toc27746578"/>
      <w:bookmarkStart w:id="933" w:name="_Toc36212759"/>
      <w:bookmarkStart w:id="934" w:name="_Toc36656936"/>
      <w:bookmarkStart w:id="935" w:name="_Toc45286597"/>
      <w:bookmarkStart w:id="936" w:name="_Toc51947864"/>
      <w:bookmarkStart w:id="937" w:name="_Toc51948956"/>
      <w:bookmarkStart w:id="938" w:name="_Toc155372196"/>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931"/>
      <w:bookmarkEnd w:id="932"/>
      <w:bookmarkEnd w:id="933"/>
      <w:bookmarkEnd w:id="934"/>
      <w:bookmarkEnd w:id="935"/>
      <w:bookmarkEnd w:id="936"/>
      <w:bookmarkEnd w:id="937"/>
      <w:bookmarkEnd w:id="938"/>
    </w:p>
    <w:p w14:paraId="564781AB" w14:textId="77777777" w:rsidR="003C2C36" w:rsidRPr="007F2770" w:rsidRDefault="00BD6DDA" w:rsidP="007740BE">
      <w:pPr>
        <w:pStyle w:val="Heading7"/>
        <w:numPr>
          <w:ilvl w:val="6"/>
          <w:numId w:val="0"/>
        </w:numPr>
        <w:ind w:left="1296" w:hanging="288"/>
      </w:pPr>
      <w:bookmarkStart w:id="939" w:name="_Toc20232489"/>
      <w:bookmarkStart w:id="940" w:name="_Toc27746579"/>
      <w:bookmarkStart w:id="941" w:name="_Toc36212760"/>
      <w:bookmarkStart w:id="942" w:name="_Toc36656937"/>
      <w:bookmarkStart w:id="943" w:name="_Toc45286598"/>
      <w:bookmarkStart w:id="944" w:name="_Toc51947865"/>
      <w:bookmarkStart w:id="945" w:name="_Toc51948957"/>
      <w:bookmarkStart w:id="946" w:name="_Toc155372197"/>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939"/>
      <w:bookmarkEnd w:id="940"/>
      <w:bookmarkEnd w:id="941"/>
      <w:bookmarkEnd w:id="942"/>
      <w:bookmarkEnd w:id="943"/>
      <w:bookmarkEnd w:id="944"/>
      <w:bookmarkEnd w:id="945"/>
      <w:bookmarkEnd w:id="946"/>
    </w:p>
    <w:p w14:paraId="439E3AD4" w14:textId="77777777" w:rsidR="00193BB8" w:rsidRPr="007F2770" w:rsidRDefault="003C2C36" w:rsidP="003C2C36">
      <w:r w:rsidRPr="007F2770">
        <w:t>5GS services are disabled in the UE. No 5GS mobility management function shall be performed in this state.</w:t>
      </w:r>
      <w:bookmarkStart w:id="947" w:name="_Toc20232490"/>
      <w:bookmarkStart w:id="948" w:name="_Toc27746580"/>
      <w:bookmarkStart w:id="949" w:name="_Toc36212761"/>
      <w:bookmarkStart w:id="950" w:name="_Toc36656938"/>
      <w:bookmarkStart w:id="951" w:name="_Toc45286599"/>
      <w:bookmarkStart w:id="952" w:name="_Toc51947866"/>
      <w:bookmarkStart w:id="953" w:name="_Toc51948958"/>
    </w:p>
    <w:p w14:paraId="7654C398" w14:textId="28439FD9" w:rsidR="003C2C36" w:rsidRPr="007F2770" w:rsidRDefault="00BD6DDA" w:rsidP="007740BE">
      <w:pPr>
        <w:pStyle w:val="Heading7"/>
        <w:numPr>
          <w:ilvl w:val="6"/>
          <w:numId w:val="0"/>
        </w:numPr>
        <w:ind w:left="1296" w:hanging="288"/>
      </w:pPr>
      <w:bookmarkStart w:id="954" w:name="_Toc155372198"/>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947"/>
      <w:bookmarkEnd w:id="948"/>
      <w:bookmarkEnd w:id="949"/>
      <w:bookmarkEnd w:id="950"/>
      <w:bookmarkEnd w:id="951"/>
      <w:bookmarkEnd w:id="952"/>
      <w:bookmarkEnd w:id="953"/>
      <w:bookmarkEnd w:id="954"/>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955" w:name="_Toc20232491"/>
      <w:bookmarkStart w:id="956" w:name="_Toc27746581"/>
      <w:bookmarkStart w:id="957" w:name="_Toc36212762"/>
      <w:bookmarkStart w:id="958" w:name="_Toc36656939"/>
      <w:bookmarkStart w:id="959" w:name="_Toc45286600"/>
      <w:bookmarkStart w:id="960" w:name="_Toc51947867"/>
      <w:bookmarkStart w:id="961" w:name="_Toc51948959"/>
      <w:bookmarkStart w:id="962" w:name="_Toc155372199"/>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955"/>
      <w:bookmarkEnd w:id="956"/>
      <w:bookmarkEnd w:id="957"/>
      <w:bookmarkEnd w:id="958"/>
      <w:bookmarkEnd w:id="959"/>
      <w:bookmarkEnd w:id="960"/>
      <w:bookmarkEnd w:id="961"/>
      <w:bookmarkEnd w:id="962"/>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963" w:name="_Toc20232492"/>
      <w:bookmarkStart w:id="964" w:name="_Toc27746582"/>
      <w:bookmarkStart w:id="965" w:name="_Toc36212763"/>
      <w:bookmarkStart w:id="966" w:name="_Toc36656940"/>
      <w:bookmarkStart w:id="967" w:name="_Toc45286601"/>
      <w:bookmarkStart w:id="968" w:name="_Toc51947868"/>
      <w:bookmarkStart w:id="969" w:name="_Toc51948960"/>
      <w:bookmarkStart w:id="970" w:name="_Toc155372200"/>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963"/>
      <w:bookmarkEnd w:id="964"/>
      <w:bookmarkEnd w:id="965"/>
      <w:bookmarkEnd w:id="966"/>
      <w:bookmarkEnd w:id="967"/>
      <w:bookmarkEnd w:id="968"/>
      <w:bookmarkEnd w:id="969"/>
      <w:bookmarkEnd w:id="970"/>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971" w:name="_Toc20232493"/>
      <w:bookmarkStart w:id="972" w:name="_Toc27746583"/>
      <w:bookmarkStart w:id="973" w:name="_Toc36212764"/>
      <w:bookmarkStart w:id="974" w:name="_Toc36656941"/>
      <w:bookmarkStart w:id="975" w:name="_Toc45286602"/>
      <w:bookmarkStart w:id="976" w:name="_Toc51947869"/>
      <w:bookmarkStart w:id="977" w:name="_Toc51948961"/>
      <w:bookmarkStart w:id="978" w:name="_Toc155372201"/>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971"/>
      <w:bookmarkEnd w:id="972"/>
      <w:bookmarkEnd w:id="973"/>
      <w:bookmarkEnd w:id="974"/>
      <w:bookmarkEnd w:id="975"/>
      <w:bookmarkEnd w:id="976"/>
      <w:bookmarkEnd w:id="977"/>
      <w:bookmarkEnd w:id="978"/>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979" w:name="_Toc20232494"/>
      <w:bookmarkStart w:id="980" w:name="_Toc27746584"/>
      <w:bookmarkStart w:id="981" w:name="_Toc36212765"/>
      <w:bookmarkStart w:id="982" w:name="_Toc36656942"/>
      <w:bookmarkStart w:id="983" w:name="_Toc45286603"/>
      <w:bookmarkStart w:id="984" w:name="_Toc51947870"/>
      <w:bookmarkStart w:id="985" w:name="_Toc51948962"/>
      <w:bookmarkStart w:id="986" w:name="_Toc155372202"/>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979"/>
      <w:bookmarkEnd w:id="980"/>
      <w:bookmarkEnd w:id="981"/>
      <w:bookmarkEnd w:id="982"/>
      <w:bookmarkEnd w:id="983"/>
      <w:bookmarkEnd w:id="984"/>
      <w:bookmarkEnd w:id="985"/>
      <w:bookmarkEnd w:id="986"/>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987" w:name="_Toc20232495"/>
      <w:bookmarkStart w:id="988" w:name="_Toc27746585"/>
      <w:bookmarkStart w:id="989" w:name="_Toc36212766"/>
      <w:bookmarkStart w:id="990" w:name="_Toc36656943"/>
      <w:bookmarkStart w:id="991" w:name="_Toc45286604"/>
      <w:bookmarkStart w:id="992" w:name="_Toc51947871"/>
      <w:bookmarkStart w:id="993" w:name="_Toc51948963"/>
      <w:bookmarkStart w:id="994" w:name="_Toc155372203"/>
      <w:r w:rsidRPr="007F2770">
        <w:t>5</w:t>
      </w:r>
      <w:r w:rsidR="003C2C36" w:rsidRPr="007F2770">
        <w:t>.1.</w:t>
      </w:r>
      <w:r w:rsidRPr="007F2770">
        <w:t>3</w:t>
      </w:r>
      <w:r w:rsidR="003C2C36" w:rsidRPr="007F2770">
        <w:t>.2.</w:t>
      </w:r>
      <w:r w:rsidRPr="007F2770">
        <w:t>1.3</w:t>
      </w:r>
      <w:r w:rsidR="003C2C36" w:rsidRPr="007F2770">
        <w:tab/>
        <w:t>Substates of state 5GMM-DEREGISTERED</w:t>
      </w:r>
      <w:bookmarkEnd w:id="987"/>
      <w:bookmarkEnd w:id="988"/>
      <w:bookmarkEnd w:id="989"/>
      <w:bookmarkEnd w:id="990"/>
      <w:bookmarkEnd w:id="991"/>
      <w:bookmarkEnd w:id="992"/>
      <w:bookmarkEnd w:id="993"/>
      <w:bookmarkEnd w:id="994"/>
    </w:p>
    <w:p w14:paraId="0307758D" w14:textId="77777777" w:rsidR="003C2C36" w:rsidRPr="007F2770" w:rsidRDefault="00544C5B" w:rsidP="007740BE">
      <w:pPr>
        <w:pStyle w:val="Heading7"/>
        <w:numPr>
          <w:ilvl w:val="6"/>
          <w:numId w:val="0"/>
        </w:numPr>
        <w:ind w:left="1296" w:hanging="288"/>
      </w:pPr>
      <w:bookmarkStart w:id="995" w:name="_Toc20232496"/>
      <w:bookmarkStart w:id="996" w:name="_Toc27746586"/>
      <w:bookmarkStart w:id="997" w:name="_Toc36212767"/>
      <w:bookmarkStart w:id="998" w:name="_Toc36656944"/>
      <w:bookmarkStart w:id="999" w:name="_Toc45286605"/>
      <w:bookmarkStart w:id="1000" w:name="_Toc51947872"/>
      <w:bookmarkStart w:id="1001" w:name="_Toc51948964"/>
      <w:bookmarkStart w:id="1002" w:name="_Toc155372204"/>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995"/>
      <w:bookmarkEnd w:id="996"/>
      <w:bookmarkEnd w:id="997"/>
      <w:bookmarkEnd w:id="998"/>
      <w:bookmarkEnd w:id="999"/>
      <w:bookmarkEnd w:id="1000"/>
      <w:bookmarkEnd w:id="1001"/>
      <w:bookmarkEnd w:id="1002"/>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003" w:name="_Toc20232497"/>
      <w:bookmarkStart w:id="1004" w:name="_Toc27746587"/>
      <w:bookmarkStart w:id="1005" w:name="_Toc36212768"/>
      <w:bookmarkStart w:id="1006" w:name="_Toc36656945"/>
      <w:bookmarkStart w:id="1007" w:name="_Toc45286606"/>
      <w:bookmarkStart w:id="1008" w:name="_Toc51947873"/>
      <w:bookmarkStart w:id="1009" w:name="_Toc51948965"/>
      <w:bookmarkStart w:id="1010" w:name="_Toc155372205"/>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003"/>
      <w:bookmarkEnd w:id="1004"/>
      <w:bookmarkEnd w:id="1005"/>
      <w:bookmarkEnd w:id="1006"/>
      <w:bookmarkEnd w:id="1007"/>
      <w:bookmarkEnd w:id="1008"/>
      <w:bookmarkEnd w:id="1009"/>
      <w:bookmarkEnd w:id="1010"/>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011" w:name="_Toc20232498"/>
      <w:bookmarkStart w:id="1012" w:name="_Toc27746588"/>
      <w:bookmarkStart w:id="1013" w:name="_Toc36212769"/>
      <w:bookmarkStart w:id="1014" w:name="_Toc36656946"/>
      <w:bookmarkStart w:id="1015" w:name="_Toc45286607"/>
      <w:bookmarkStart w:id="1016" w:name="_Toc51947874"/>
      <w:bookmarkStart w:id="1017" w:name="_Toc51948966"/>
      <w:bookmarkStart w:id="1018" w:name="_Toc155372206"/>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011"/>
      <w:bookmarkEnd w:id="1012"/>
      <w:bookmarkEnd w:id="1013"/>
      <w:bookmarkEnd w:id="1014"/>
      <w:bookmarkEnd w:id="1015"/>
      <w:bookmarkEnd w:id="1016"/>
      <w:bookmarkEnd w:id="1017"/>
      <w:bookmarkEnd w:id="1018"/>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019" w:name="_Toc20232499"/>
      <w:bookmarkStart w:id="1020" w:name="_Toc27746589"/>
      <w:bookmarkStart w:id="1021" w:name="_Toc36212770"/>
      <w:bookmarkStart w:id="1022" w:name="_Toc36656947"/>
      <w:bookmarkStart w:id="1023" w:name="_Toc45286608"/>
      <w:bookmarkStart w:id="1024" w:name="_Toc51947875"/>
      <w:bookmarkStart w:id="1025" w:name="_Toc51948967"/>
      <w:bookmarkStart w:id="1026" w:name="_Toc155372207"/>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019"/>
      <w:bookmarkEnd w:id="1020"/>
      <w:bookmarkEnd w:id="1021"/>
      <w:bookmarkEnd w:id="1022"/>
      <w:bookmarkEnd w:id="1023"/>
      <w:bookmarkEnd w:id="1024"/>
      <w:bookmarkEnd w:id="1025"/>
      <w:bookmarkEnd w:id="1026"/>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027" w:name="_Toc20232500"/>
      <w:bookmarkStart w:id="1028" w:name="_Toc27746590"/>
      <w:bookmarkStart w:id="1029" w:name="_Toc36212771"/>
      <w:bookmarkStart w:id="1030" w:name="_Toc36656948"/>
      <w:bookmarkStart w:id="1031" w:name="_Toc45286609"/>
      <w:bookmarkStart w:id="1032" w:name="_Toc51947876"/>
      <w:bookmarkStart w:id="1033" w:name="_Toc51948968"/>
      <w:bookmarkStart w:id="1034" w:name="_Toc155372208"/>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027"/>
      <w:bookmarkEnd w:id="1028"/>
      <w:bookmarkEnd w:id="1029"/>
      <w:bookmarkEnd w:id="1030"/>
      <w:bookmarkEnd w:id="1031"/>
      <w:bookmarkEnd w:id="1032"/>
      <w:bookmarkEnd w:id="1033"/>
      <w:bookmarkEnd w:id="1034"/>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035" w:name="_Toc20232501"/>
      <w:bookmarkStart w:id="1036" w:name="_Toc27746591"/>
      <w:bookmarkStart w:id="1037" w:name="_Toc36212772"/>
      <w:bookmarkStart w:id="1038" w:name="_Toc36656949"/>
      <w:bookmarkStart w:id="1039" w:name="_Toc45286610"/>
      <w:bookmarkStart w:id="1040" w:name="_Toc51947877"/>
      <w:bookmarkStart w:id="1041" w:name="_Toc51948969"/>
      <w:bookmarkStart w:id="1042" w:name="_Toc155372209"/>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035"/>
      <w:bookmarkEnd w:id="1036"/>
      <w:bookmarkEnd w:id="1037"/>
      <w:bookmarkEnd w:id="1038"/>
      <w:bookmarkEnd w:id="1039"/>
      <w:bookmarkEnd w:id="1040"/>
      <w:bookmarkEnd w:id="1041"/>
      <w:bookmarkEnd w:id="1042"/>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043" w:name="_Toc20232502"/>
      <w:bookmarkStart w:id="1044" w:name="_Toc27746592"/>
      <w:bookmarkStart w:id="1045" w:name="_Toc36212773"/>
      <w:bookmarkStart w:id="1046" w:name="_Toc36656950"/>
      <w:bookmarkStart w:id="1047" w:name="_Toc45286611"/>
      <w:bookmarkStart w:id="1048" w:name="_Toc51947878"/>
      <w:bookmarkStart w:id="1049" w:name="_Toc51948970"/>
      <w:bookmarkStart w:id="1050" w:name="_Toc155372210"/>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043"/>
      <w:bookmarkEnd w:id="1044"/>
      <w:bookmarkEnd w:id="1045"/>
      <w:bookmarkEnd w:id="1046"/>
      <w:bookmarkEnd w:id="1047"/>
      <w:bookmarkEnd w:id="1048"/>
      <w:bookmarkEnd w:id="1049"/>
      <w:bookmarkEnd w:id="1050"/>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051" w:name="_Toc20232503"/>
      <w:bookmarkStart w:id="1052" w:name="_Toc27746593"/>
      <w:bookmarkStart w:id="1053" w:name="_Toc36212774"/>
      <w:bookmarkStart w:id="1054" w:name="_Toc36656951"/>
      <w:bookmarkStart w:id="1055" w:name="_Toc45286612"/>
      <w:bookmarkStart w:id="1056" w:name="_Toc51947879"/>
      <w:bookmarkStart w:id="1057" w:name="_Toc51948971"/>
      <w:bookmarkStart w:id="1058" w:name="_Toc155372211"/>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051"/>
      <w:bookmarkEnd w:id="1052"/>
      <w:bookmarkEnd w:id="1053"/>
      <w:bookmarkEnd w:id="1054"/>
      <w:bookmarkEnd w:id="1055"/>
      <w:bookmarkEnd w:id="1056"/>
      <w:bookmarkEnd w:id="1057"/>
      <w:bookmarkEnd w:id="1058"/>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059" w:name="_Toc20232504"/>
      <w:bookmarkStart w:id="1060" w:name="_Toc27746594"/>
      <w:bookmarkStart w:id="1061" w:name="_Toc36212775"/>
      <w:bookmarkStart w:id="1062" w:name="_Toc36656952"/>
      <w:bookmarkStart w:id="1063" w:name="_Toc45286613"/>
      <w:bookmarkStart w:id="1064" w:name="_Toc51947880"/>
      <w:bookmarkStart w:id="1065" w:name="_Toc51948972"/>
      <w:bookmarkStart w:id="1066" w:name="_Toc155372212"/>
      <w:r w:rsidRPr="007F2770">
        <w:t>5.1.3.2.1.3.9</w:t>
      </w:r>
      <w:r w:rsidRPr="007F2770">
        <w:tab/>
        <w:t>5GMM-DEREGISTERED.INITIAL-REGISTRATION-NEEDED</w:t>
      </w:r>
      <w:bookmarkEnd w:id="1059"/>
      <w:bookmarkEnd w:id="1060"/>
      <w:bookmarkEnd w:id="1061"/>
      <w:bookmarkEnd w:id="1062"/>
      <w:bookmarkEnd w:id="1063"/>
      <w:bookmarkEnd w:id="1064"/>
      <w:bookmarkEnd w:id="1065"/>
      <w:bookmarkEnd w:id="1066"/>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067" w:name="_Toc20232505"/>
      <w:bookmarkStart w:id="1068" w:name="_Toc27746595"/>
      <w:bookmarkStart w:id="1069" w:name="_Toc36212776"/>
      <w:bookmarkStart w:id="1070" w:name="_Toc36656953"/>
      <w:bookmarkStart w:id="1071" w:name="_Toc45286614"/>
      <w:bookmarkStart w:id="1072" w:name="_Toc51947881"/>
      <w:bookmarkStart w:id="1073" w:name="_Toc51948973"/>
      <w:bookmarkStart w:id="1074" w:name="_Toc155372213"/>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067"/>
      <w:bookmarkEnd w:id="1068"/>
      <w:bookmarkEnd w:id="1069"/>
      <w:bookmarkEnd w:id="1070"/>
      <w:bookmarkEnd w:id="1071"/>
      <w:bookmarkEnd w:id="1072"/>
      <w:bookmarkEnd w:id="1073"/>
      <w:bookmarkEnd w:id="1074"/>
    </w:p>
    <w:p w14:paraId="29482B72" w14:textId="77777777" w:rsidR="003C2C36" w:rsidRPr="007F2770" w:rsidRDefault="00D73865" w:rsidP="007740BE">
      <w:pPr>
        <w:pStyle w:val="Heading7"/>
        <w:numPr>
          <w:ilvl w:val="6"/>
          <w:numId w:val="0"/>
        </w:numPr>
        <w:ind w:left="1296" w:hanging="288"/>
      </w:pPr>
      <w:bookmarkStart w:id="1075" w:name="_Toc20232506"/>
      <w:bookmarkStart w:id="1076" w:name="_Toc27746596"/>
      <w:bookmarkStart w:id="1077" w:name="_Toc36212777"/>
      <w:bookmarkStart w:id="1078" w:name="_Toc36656954"/>
      <w:bookmarkStart w:id="1079" w:name="_Toc45286615"/>
      <w:bookmarkStart w:id="1080" w:name="_Toc51947882"/>
      <w:bookmarkStart w:id="1081" w:name="_Toc51948974"/>
      <w:bookmarkStart w:id="1082" w:name="_Toc155372214"/>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075"/>
      <w:bookmarkEnd w:id="1076"/>
      <w:bookmarkEnd w:id="1077"/>
      <w:bookmarkEnd w:id="1078"/>
      <w:bookmarkEnd w:id="1079"/>
      <w:bookmarkEnd w:id="1080"/>
      <w:bookmarkEnd w:id="1081"/>
      <w:bookmarkEnd w:id="1082"/>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083" w:name="_Toc20232507"/>
      <w:bookmarkStart w:id="1084" w:name="_Toc27746597"/>
      <w:bookmarkStart w:id="1085" w:name="_Toc36212778"/>
      <w:bookmarkStart w:id="1086" w:name="_Toc36656955"/>
      <w:bookmarkStart w:id="1087" w:name="_Toc45286616"/>
      <w:bookmarkStart w:id="1088" w:name="_Toc51947883"/>
      <w:bookmarkStart w:id="1089" w:name="_Toc51948975"/>
      <w:bookmarkStart w:id="1090" w:name="_Toc155372215"/>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083"/>
      <w:bookmarkEnd w:id="1084"/>
      <w:bookmarkEnd w:id="1085"/>
      <w:bookmarkEnd w:id="1086"/>
      <w:bookmarkEnd w:id="1087"/>
      <w:bookmarkEnd w:id="1088"/>
      <w:bookmarkEnd w:id="1089"/>
      <w:bookmarkEnd w:id="1090"/>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091"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092" w:name="_Toc27746598"/>
      <w:bookmarkStart w:id="1093" w:name="_Toc36212779"/>
      <w:bookmarkStart w:id="1094" w:name="_Toc36656956"/>
      <w:bookmarkStart w:id="1095" w:name="_Toc45286617"/>
      <w:bookmarkStart w:id="1096" w:name="_Toc51947884"/>
      <w:bookmarkStart w:id="1097" w:name="_Toc51948976"/>
      <w:bookmarkStart w:id="1098" w:name="_Toc155372216"/>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091"/>
      <w:bookmarkEnd w:id="1092"/>
      <w:bookmarkEnd w:id="1093"/>
      <w:bookmarkEnd w:id="1094"/>
      <w:bookmarkEnd w:id="1095"/>
      <w:bookmarkEnd w:id="1096"/>
      <w:bookmarkEnd w:id="1097"/>
      <w:bookmarkEnd w:id="1098"/>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099" w:name="_Toc20232509"/>
      <w:bookmarkStart w:id="1100" w:name="_Toc27746599"/>
      <w:bookmarkStart w:id="1101" w:name="_Toc36212780"/>
      <w:bookmarkStart w:id="1102" w:name="_Toc36656957"/>
      <w:bookmarkStart w:id="1103" w:name="_Toc45286618"/>
      <w:bookmarkStart w:id="1104" w:name="_Toc51947885"/>
      <w:bookmarkStart w:id="1105" w:name="_Toc51948977"/>
      <w:bookmarkStart w:id="1106" w:name="_Toc155372217"/>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099"/>
      <w:bookmarkEnd w:id="1100"/>
      <w:bookmarkEnd w:id="1101"/>
      <w:bookmarkEnd w:id="1102"/>
      <w:bookmarkEnd w:id="1103"/>
      <w:bookmarkEnd w:id="1104"/>
      <w:bookmarkEnd w:id="1105"/>
      <w:bookmarkEnd w:id="1106"/>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77777777" w:rsidR="008A7E44" w:rsidRPr="007F2770" w:rsidRDefault="008A7E44" w:rsidP="008A7E44">
      <w:pPr>
        <w:pStyle w:val="NO"/>
      </w:pPr>
      <w:bookmarkStart w:id="1107" w:name="_Toc20232510"/>
      <w:bookmarkStart w:id="1108" w:name="_Toc27746600"/>
      <w:bookmarkStart w:id="1109" w:name="_Toc36212781"/>
      <w:bookmarkStart w:id="1110" w:name="_Toc36656958"/>
      <w:bookmarkStart w:id="1111" w:name="_Toc45286619"/>
      <w:bookmarkStart w:id="1112" w:name="_Toc51947886"/>
      <w:bookmarkStart w:id="1113" w:name="_Toc51948978"/>
      <w:r w:rsidRPr="007F2770">
        <w:rPr>
          <w:rFonts w:hint="eastAsia"/>
        </w:rPr>
        <w:t>NOTE</w:t>
      </w:r>
      <w:r w:rsidRPr="007F2770">
        <w:t> 2</w:t>
      </w:r>
      <w:r w:rsidRPr="007F2770">
        <w:rPr>
          <w:rFonts w:hint="eastAsia"/>
        </w:rPr>
        <w:t>:</w:t>
      </w:r>
      <w:r w:rsidRPr="007F2770">
        <w:tab/>
        <w:t xml:space="preserve">This substate is entered irrespective whether: </w:t>
      </w:r>
    </w:p>
    <w:p w14:paraId="31EF4555" w14:textId="22C51B57" w:rsidR="008A7E44" w:rsidRPr="007F2770" w:rsidRDefault="008A7E44" w:rsidP="008A7E44">
      <w:pPr>
        <w:pStyle w:val="B4"/>
      </w:pPr>
      <w:r w:rsidRPr="007F2770">
        <w:t>-</w:t>
      </w:r>
      <w:r w:rsidRPr="007F2770">
        <w:tab/>
        <w:t>the UE is camped on a cell which is in the registered PLMN</w:t>
      </w:r>
      <w:r w:rsidR="005A56B5" w:rsidRPr="007F2770">
        <w:t>,</w:t>
      </w:r>
      <w:r w:rsidRPr="007F2770">
        <w:t xml:space="preserve"> a PLMN from the list of equivalent PLMNs</w:t>
      </w:r>
      <w:r w:rsidR="0084251A" w:rsidRPr="007F2770">
        <w:t>, or the registered SNPN,</w:t>
      </w:r>
      <w:r w:rsidRPr="007F2770">
        <w:t xml:space="preserve"> and the current TAI is not in the list of "allowed tracking areas"; or </w:t>
      </w:r>
    </w:p>
    <w:p w14:paraId="434396C9" w14:textId="2037E454" w:rsidR="008A7E44" w:rsidRPr="007F2770" w:rsidRDefault="008A7E44" w:rsidP="00A80EA5">
      <w:pPr>
        <w:pStyle w:val="B4"/>
      </w:pPr>
      <w:r w:rsidRPr="007F2770">
        <w:t>-</w:t>
      </w:r>
      <w:r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114" w:name="_Toc15537221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107"/>
      <w:bookmarkEnd w:id="1108"/>
      <w:bookmarkEnd w:id="1109"/>
      <w:bookmarkEnd w:id="1110"/>
      <w:bookmarkEnd w:id="1111"/>
      <w:bookmarkEnd w:id="1112"/>
      <w:bookmarkEnd w:id="1113"/>
      <w:bookmarkEnd w:id="1114"/>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115" w:name="_Toc20232511"/>
      <w:bookmarkStart w:id="1116" w:name="_Toc27746601"/>
      <w:bookmarkStart w:id="1117" w:name="_Toc36212782"/>
      <w:bookmarkStart w:id="1118" w:name="_Toc36656959"/>
      <w:bookmarkStart w:id="1119" w:name="_Toc45286620"/>
      <w:bookmarkStart w:id="1120" w:name="_Toc51947887"/>
      <w:bookmarkStart w:id="1121" w:name="_Toc51948979"/>
      <w:bookmarkStart w:id="1122" w:name="_Toc155372219"/>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115"/>
      <w:bookmarkEnd w:id="1116"/>
      <w:bookmarkEnd w:id="1117"/>
      <w:bookmarkEnd w:id="1118"/>
      <w:bookmarkEnd w:id="1119"/>
      <w:bookmarkEnd w:id="1120"/>
      <w:bookmarkEnd w:id="1121"/>
      <w:bookmarkEnd w:id="1122"/>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123" w:name="_Toc20232512"/>
      <w:bookmarkStart w:id="1124" w:name="_Toc27746602"/>
      <w:bookmarkStart w:id="1125" w:name="_Toc36212783"/>
      <w:bookmarkStart w:id="1126" w:name="_Toc36656960"/>
      <w:bookmarkStart w:id="1127" w:name="_Toc45286621"/>
      <w:bookmarkStart w:id="1128" w:name="_Toc51947888"/>
      <w:bookmarkStart w:id="1129" w:name="_Toc51948980"/>
      <w:bookmarkStart w:id="1130" w:name="_Toc155372220"/>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123"/>
      <w:bookmarkEnd w:id="1124"/>
      <w:bookmarkEnd w:id="1125"/>
      <w:bookmarkEnd w:id="1126"/>
      <w:bookmarkEnd w:id="1127"/>
      <w:bookmarkEnd w:id="1128"/>
      <w:bookmarkEnd w:id="1129"/>
      <w:bookmarkEnd w:id="1130"/>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131" w:name="_Toc20232513"/>
      <w:bookmarkStart w:id="1132" w:name="_Toc27746603"/>
      <w:bookmarkStart w:id="1133" w:name="_Toc36212784"/>
      <w:bookmarkStart w:id="1134" w:name="_Toc36656961"/>
      <w:bookmarkStart w:id="1135" w:name="_Toc45286622"/>
      <w:bookmarkStart w:id="1136" w:name="_Toc51947889"/>
      <w:bookmarkStart w:id="1137" w:name="_Toc51948981"/>
      <w:bookmarkStart w:id="1138" w:name="_Toc155372221"/>
      <w:r w:rsidRPr="007F2770">
        <w:t>5.1.3.2.1.4.8</w:t>
      </w:r>
      <w:r w:rsidRPr="007F2770">
        <w:tab/>
        <w:t>5GMM-REGISTERED.UPDATE-NEEDED</w:t>
      </w:r>
      <w:bookmarkEnd w:id="1131"/>
      <w:bookmarkEnd w:id="1132"/>
      <w:bookmarkEnd w:id="1133"/>
      <w:bookmarkEnd w:id="1134"/>
      <w:bookmarkEnd w:id="1135"/>
      <w:bookmarkEnd w:id="1136"/>
      <w:bookmarkEnd w:id="1137"/>
      <w:bookmarkEnd w:id="1138"/>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139" w:name="_Toc20232514"/>
      <w:bookmarkStart w:id="1140" w:name="_Toc27746604"/>
      <w:bookmarkStart w:id="1141" w:name="_Toc36212785"/>
      <w:bookmarkStart w:id="1142" w:name="_Toc36656962"/>
      <w:bookmarkStart w:id="1143" w:name="_Toc45286623"/>
      <w:bookmarkStart w:id="1144" w:name="_Toc51947890"/>
      <w:bookmarkStart w:id="1145" w:name="_Toc51948982"/>
      <w:r w:rsidRPr="007F2770">
        <w:rPr>
          <w:rFonts w:hint="eastAsia"/>
        </w:rPr>
        <w:t>NOTE:</w:t>
      </w:r>
      <w:r w:rsidRPr="007F2770">
        <w:tab/>
        <w:t>This substate is entered irrespective whether:</w:t>
      </w:r>
    </w:p>
    <w:p w14:paraId="4C15AA29" w14:textId="105187EC" w:rsidR="008A7E44" w:rsidRPr="007F2770" w:rsidRDefault="008A7E44" w:rsidP="008A7E44">
      <w:pPr>
        <w:pStyle w:val="B4"/>
      </w:pPr>
      <w:r w:rsidRPr="007F2770">
        <w:t>-</w:t>
      </w:r>
      <w:r w:rsidRPr="007F2770">
        <w:tab/>
        <w:t>the UE is camped on a cell which is in the registered PLMN</w:t>
      </w:r>
      <w:r w:rsidR="002847E1" w:rsidRPr="007F2770">
        <w:t>,</w:t>
      </w:r>
      <w:r w:rsidRPr="007F2770">
        <w:t xml:space="preserve"> a PLMN from the list of equivalent PLMNs</w:t>
      </w:r>
      <w:r w:rsidR="001B6D6B" w:rsidRPr="007F2770">
        <w:t>, or the registered SNPN,</w:t>
      </w:r>
      <w:r w:rsidRPr="007F2770">
        <w:t xml:space="preserve"> and the current TAI is not in the list of "allowed tracking areas"; or</w:t>
      </w:r>
    </w:p>
    <w:p w14:paraId="762DC2AE" w14:textId="174F206D" w:rsidR="008A7E44" w:rsidRPr="007F2770" w:rsidRDefault="008A7E44" w:rsidP="00A80EA5">
      <w:pPr>
        <w:pStyle w:val="B4"/>
      </w:pPr>
      <w:r w:rsidRPr="007F2770">
        <w:t>-</w:t>
      </w:r>
      <w:r w:rsidRPr="007F2770">
        <w:tab/>
        <w:t>the current TAI is in the list of "non-allowed tracking areas".</w:t>
      </w:r>
    </w:p>
    <w:p w14:paraId="7EBA5B52" w14:textId="77777777" w:rsidR="00CB6016" w:rsidRPr="007F2770" w:rsidRDefault="00CB6016" w:rsidP="00781477">
      <w:pPr>
        <w:pStyle w:val="Heading5"/>
      </w:pPr>
      <w:bookmarkStart w:id="1146" w:name="_Toc155372222"/>
      <w:r w:rsidRPr="007F2770">
        <w:t>5.1.3.2.2</w:t>
      </w:r>
      <w:r w:rsidRPr="007F2770">
        <w:tab/>
        <w:t>5GS update status in the UE</w:t>
      </w:r>
      <w:bookmarkEnd w:id="1139"/>
      <w:bookmarkEnd w:id="1140"/>
      <w:bookmarkEnd w:id="1141"/>
      <w:bookmarkEnd w:id="1142"/>
      <w:bookmarkEnd w:id="1143"/>
      <w:bookmarkEnd w:id="1144"/>
      <w:bookmarkEnd w:id="1145"/>
      <w:bookmarkEnd w:id="1146"/>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147" w:name="_Toc20232515"/>
      <w:bookmarkStart w:id="1148" w:name="_Toc27746605"/>
      <w:bookmarkStart w:id="1149" w:name="_Toc36212786"/>
      <w:bookmarkStart w:id="1150" w:name="_Toc36656963"/>
      <w:bookmarkStart w:id="1151" w:name="_Toc45286624"/>
      <w:bookmarkStart w:id="1152" w:name="_Toc51947891"/>
      <w:bookmarkStart w:id="1153" w:name="_Toc51948983"/>
      <w:bookmarkStart w:id="1154" w:name="_Toc155372223"/>
      <w:r w:rsidRPr="007F2770">
        <w:t>5.1.3.2.</w:t>
      </w:r>
      <w:r w:rsidR="00CB6016" w:rsidRPr="007F2770">
        <w:t>3</w:t>
      </w:r>
      <w:r w:rsidRPr="007F2770">
        <w:tab/>
        <w:t>5GMM sublayer states in the network side</w:t>
      </w:r>
      <w:bookmarkEnd w:id="1147"/>
      <w:bookmarkEnd w:id="1148"/>
      <w:bookmarkEnd w:id="1149"/>
      <w:bookmarkEnd w:id="1150"/>
      <w:bookmarkEnd w:id="1151"/>
      <w:bookmarkEnd w:id="1152"/>
      <w:bookmarkEnd w:id="1153"/>
      <w:bookmarkEnd w:id="1154"/>
    </w:p>
    <w:p w14:paraId="31978164" w14:textId="77777777" w:rsidR="003C2C36" w:rsidRPr="007F2770" w:rsidRDefault="00BC22CB" w:rsidP="007740BE">
      <w:pPr>
        <w:pStyle w:val="Heading6"/>
        <w:numPr>
          <w:ilvl w:val="5"/>
          <w:numId w:val="0"/>
        </w:numPr>
        <w:ind w:left="1152" w:hanging="432"/>
      </w:pPr>
      <w:bookmarkStart w:id="1155" w:name="_Toc20232516"/>
      <w:bookmarkStart w:id="1156" w:name="_Toc27746606"/>
      <w:bookmarkStart w:id="1157" w:name="_Toc36212787"/>
      <w:bookmarkStart w:id="1158" w:name="_Toc36656964"/>
      <w:bookmarkStart w:id="1159" w:name="_Toc45286625"/>
      <w:bookmarkStart w:id="1160" w:name="_Toc51947892"/>
      <w:bookmarkStart w:id="1161" w:name="_Toc51948984"/>
      <w:bookmarkStart w:id="1162" w:name="_Toc155372224"/>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155"/>
      <w:bookmarkEnd w:id="1156"/>
      <w:bookmarkEnd w:id="1157"/>
      <w:bookmarkEnd w:id="1158"/>
      <w:bookmarkEnd w:id="1159"/>
      <w:bookmarkEnd w:id="1160"/>
      <w:bookmarkEnd w:id="1161"/>
      <w:bookmarkEnd w:id="1162"/>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1pt;height:242.3pt" o:ole="">
            <v:imagedata r:id="rId18" o:title=""/>
          </v:shape>
          <o:OLEObject Type="Embed" ProgID="Visio.Drawing.15" ShapeID="_x0000_i1028" DrawAspect="Content" ObjectID="_1765997806"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r w:rsidRPr="007F2770">
        <w:t>Figure </w:t>
      </w:r>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163" w:name="_Toc20232517"/>
      <w:bookmarkStart w:id="1164" w:name="_Toc27746607"/>
      <w:bookmarkStart w:id="1165" w:name="_Toc36212788"/>
      <w:bookmarkStart w:id="1166" w:name="_Toc36656965"/>
      <w:bookmarkStart w:id="1167" w:name="_Toc45286626"/>
      <w:bookmarkStart w:id="1168" w:name="_Toc51947893"/>
      <w:bookmarkStart w:id="1169" w:name="_Toc51948985"/>
      <w:bookmarkStart w:id="1170" w:name="_Toc155372225"/>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163"/>
      <w:bookmarkEnd w:id="1164"/>
      <w:bookmarkEnd w:id="1165"/>
      <w:bookmarkEnd w:id="1166"/>
      <w:bookmarkEnd w:id="1167"/>
      <w:bookmarkEnd w:id="1168"/>
      <w:bookmarkEnd w:id="1169"/>
      <w:bookmarkEnd w:id="1170"/>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171" w:name="_Toc20232518"/>
      <w:bookmarkStart w:id="1172" w:name="_Toc27746608"/>
      <w:bookmarkStart w:id="1173" w:name="_Toc36212789"/>
      <w:bookmarkStart w:id="1174" w:name="_Toc36656966"/>
      <w:bookmarkStart w:id="1175" w:name="_Toc45286627"/>
      <w:bookmarkStart w:id="1176" w:name="_Toc51947894"/>
      <w:bookmarkStart w:id="1177" w:name="_Toc51948986"/>
      <w:bookmarkStart w:id="1178" w:name="_Toc155372226"/>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171"/>
      <w:bookmarkEnd w:id="1172"/>
      <w:bookmarkEnd w:id="1173"/>
      <w:bookmarkEnd w:id="1174"/>
      <w:bookmarkEnd w:id="1175"/>
      <w:bookmarkEnd w:id="1176"/>
      <w:bookmarkEnd w:id="1177"/>
      <w:bookmarkEnd w:id="1178"/>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179" w:name="_Toc20232519"/>
      <w:bookmarkStart w:id="1180" w:name="_Toc27746609"/>
      <w:bookmarkStart w:id="1181" w:name="_Toc36212790"/>
      <w:bookmarkStart w:id="1182" w:name="_Toc36656967"/>
      <w:bookmarkStart w:id="1183" w:name="_Toc45286628"/>
      <w:bookmarkStart w:id="1184" w:name="_Toc51947895"/>
      <w:bookmarkStart w:id="1185" w:name="_Toc51948987"/>
      <w:bookmarkStart w:id="1186" w:name="_Toc15537222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179"/>
      <w:bookmarkEnd w:id="1180"/>
      <w:bookmarkEnd w:id="1181"/>
      <w:bookmarkEnd w:id="1182"/>
      <w:bookmarkEnd w:id="1183"/>
      <w:bookmarkEnd w:id="1184"/>
      <w:bookmarkEnd w:id="1185"/>
      <w:bookmarkEnd w:id="1186"/>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187" w:name="_Toc20232520"/>
      <w:bookmarkStart w:id="1188" w:name="_Toc27746610"/>
      <w:bookmarkStart w:id="1189" w:name="_Toc36212791"/>
      <w:bookmarkStart w:id="1190" w:name="_Toc36656968"/>
      <w:bookmarkStart w:id="1191" w:name="_Toc45286629"/>
      <w:bookmarkStart w:id="1192" w:name="_Toc51947896"/>
      <w:bookmarkStart w:id="1193" w:name="_Toc51948988"/>
      <w:bookmarkStart w:id="1194" w:name="_Toc155372228"/>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187"/>
      <w:bookmarkEnd w:id="1188"/>
      <w:bookmarkEnd w:id="1189"/>
      <w:bookmarkEnd w:id="1190"/>
      <w:bookmarkEnd w:id="1191"/>
      <w:bookmarkEnd w:id="1192"/>
      <w:bookmarkEnd w:id="1193"/>
      <w:bookmarkEnd w:id="1194"/>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195" w:name="_Toc20232521"/>
      <w:bookmarkStart w:id="1196" w:name="_Toc27746611"/>
      <w:bookmarkStart w:id="1197" w:name="_Toc36212792"/>
      <w:bookmarkStart w:id="1198" w:name="_Toc36656969"/>
      <w:bookmarkStart w:id="1199" w:name="_Toc45286630"/>
      <w:bookmarkStart w:id="1200" w:name="_Toc51947897"/>
      <w:bookmarkStart w:id="1201" w:name="_Toc51948989"/>
      <w:bookmarkStart w:id="1202" w:name="_Toc155372229"/>
      <w:r w:rsidRPr="007F2770">
        <w:t>5.1.4</w:t>
      </w:r>
      <w:r w:rsidRPr="007F2770">
        <w:tab/>
        <w:t>Coordination between 5GMM and EMM</w:t>
      </w:r>
      <w:bookmarkEnd w:id="1195"/>
      <w:bookmarkEnd w:id="1196"/>
      <w:bookmarkEnd w:id="1197"/>
      <w:bookmarkEnd w:id="1198"/>
      <w:bookmarkEnd w:id="1199"/>
      <w:bookmarkEnd w:id="1200"/>
      <w:bookmarkEnd w:id="1201"/>
      <w:bookmarkEnd w:id="1202"/>
    </w:p>
    <w:p w14:paraId="02A44197" w14:textId="77777777" w:rsidR="000101B6" w:rsidRPr="007F2770" w:rsidRDefault="000101B6" w:rsidP="00781477">
      <w:pPr>
        <w:pStyle w:val="Heading4"/>
      </w:pPr>
      <w:bookmarkStart w:id="1203" w:name="_Toc20232522"/>
      <w:bookmarkStart w:id="1204" w:name="_Toc27746612"/>
      <w:bookmarkStart w:id="1205" w:name="_Toc36212793"/>
      <w:bookmarkStart w:id="1206" w:name="_Toc36656970"/>
      <w:bookmarkStart w:id="1207" w:name="_Toc45286631"/>
      <w:bookmarkStart w:id="1208" w:name="_Toc51947898"/>
      <w:bookmarkStart w:id="1209" w:name="_Toc51948990"/>
      <w:bookmarkStart w:id="1210" w:name="_Toc155372230"/>
      <w:r w:rsidRPr="007F2770">
        <w:t>5.1.4.1</w:t>
      </w:r>
      <w:r w:rsidRPr="007F2770">
        <w:tab/>
        <w:t>General</w:t>
      </w:r>
      <w:bookmarkEnd w:id="1203"/>
      <w:bookmarkEnd w:id="1204"/>
      <w:bookmarkEnd w:id="1205"/>
      <w:bookmarkEnd w:id="1206"/>
      <w:bookmarkEnd w:id="1207"/>
      <w:bookmarkEnd w:id="1208"/>
      <w:bookmarkEnd w:id="1209"/>
      <w:bookmarkEnd w:id="1210"/>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211" w:name="_Toc20232523"/>
      <w:bookmarkStart w:id="1212" w:name="_Toc27746613"/>
      <w:bookmarkStart w:id="1213" w:name="_Toc36212794"/>
      <w:bookmarkStart w:id="1214" w:name="_Toc36656971"/>
      <w:bookmarkStart w:id="1215" w:name="_Toc45286632"/>
      <w:bookmarkStart w:id="1216" w:name="_Toc51947899"/>
      <w:bookmarkStart w:id="1217" w:name="_Toc51948991"/>
      <w:bookmarkStart w:id="1218" w:name="_Toc155372231"/>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211"/>
      <w:bookmarkEnd w:id="1212"/>
      <w:bookmarkEnd w:id="1213"/>
      <w:bookmarkEnd w:id="1214"/>
      <w:bookmarkEnd w:id="1215"/>
      <w:bookmarkEnd w:id="1216"/>
      <w:bookmarkEnd w:id="1217"/>
      <w:bookmarkEnd w:id="1218"/>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219" w:name="_Toc20232524"/>
      <w:bookmarkStart w:id="1220" w:name="_Toc27746614"/>
      <w:bookmarkStart w:id="1221" w:name="_Toc36212795"/>
      <w:bookmarkStart w:id="1222" w:name="_Toc36656972"/>
      <w:bookmarkStart w:id="1223" w:name="_Toc45286633"/>
      <w:bookmarkStart w:id="1224" w:name="_Toc51947900"/>
      <w:bookmarkStart w:id="1225" w:name="_Toc51948992"/>
      <w:bookmarkStart w:id="1226" w:name="_Toc15537223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219"/>
      <w:bookmarkEnd w:id="1220"/>
      <w:bookmarkEnd w:id="1221"/>
      <w:bookmarkEnd w:id="1222"/>
      <w:bookmarkEnd w:id="1223"/>
      <w:bookmarkEnd w:id="1224"/>
      <w:bookmarkEnd w:id="1225"/>
      <w:bookmarkEnd w:id="1226"/>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503A1C3F" w14:textId="77777777" w:rsidR="000101B6" w:rsidRPr="007F2770"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 xml:space="preserve">system change from S1 mode to N1 mode in 5GMM-IDLE mode, the UE operating in the single-registration mode shall enter substates EMM-REGISTERED.NO-CELL-AVAILABLE and 5GMM- REGISTERED.NORMAL-SERVICE </w:t>
      </w:r>
      <w:r w:rsidR="009A69C6" w:rsidRPr="007F2770">
        <w:rPr>
          <w:noProof/>
          <w:lang w:val="en-US"/>
        </w:rPr>
        <w:t xml:space="preserve">for 3GPP access </w:t>
      </w:r>
      <w:r w:rsidRPr="007F2770">
        <w:rPr>
          <w:noProof/>
          <w:lang w:val="en-US"/>
        </w:rPr>
        <w:t xml:space="preserve">and then initiate the </w:t>
      </w:r>
      <w:r w:rsidR="0088527E" w:rsidRPr="007F2770">
        <w:rPr>
          <w:noProof/>
          <w:lang w:val="en-US"/>
        </w:rPr>
        <w:t xml:space="preserve">registration procedure for </w:t>
      </w:r>
      <w:r w:rsidRPr="007F2770">
        <w:rPr>
          <w:noProof/>
          <w:lang w:val="en-US"/>
        </w:rPr>
        <w:t xml:space="preserve">mobility </w:t>
      </w:r>
      <w:r w:rsidR="0088527E" w:rsidRPr="007F2770">
        <w:rPr>
          <w:noProof/>
          <w:lang w:val="en-US"/>
        </w:rPr>
        <w:t xml:space="preserve">and periodic </w:t>
      </w:r>
      <w:r w:rsidRPr="007F2770">
        <w:rPr>
          <w:noProof/>
          <w:lang w:val="en-US"/>
        </w:rPr>
        <w:t xml:space="preserve">registration update </w:t>
      </w:r>
      <w:r w:rsidR="009A69C6" w:rsidRPr="007F2770">
        <w:rPr>
          <w:noProof/>
          <w:lang w:val="en-US"/>
        </w:rPr>
        <w:t xml:space="preserve">over 3GPP access </w:t>
      </w:r>
      <w:r w:rsidR="0088527E" w:rsidRPr="007F2770">
        <w:t>indicating "mobility registration updating" in the 5GS registration type IE of the REGISTRATION REQUEST message (see subclause 5.5.1.3)</w:t>
      </w:r>
      <w:r w:rsidR="00A40678" w:rsidRPr="007F2770">
        <w:rPr>
          <w:noProof/>
          <w:lang w:val="en-US"/>
        </w:rPr>
        <w:t>.</w:t>
      </w:r>
    </w:p>
    <w:p w14:paraId="605A74ED" w14:textId="77777777" w:rsidR="00E4016B" w:rsidRPr="007F2770" w:rsidRDefault="00E4016B" w:rsidP="00781477">
      <w:pPr>
        <w:pStyle w:val="Heading3"/>
      </w:pPr>
      <w:bookmarkStart w:id="1227" w:name="_Toc20232525"/>
      <w:bookmarkStart w:id="1228" w:name="_Toc27746615"/>
      <w:bookmarkStart w:id="1229" w:name="_Toc36212796"/>
      <w:bookmarkStart w:id="1230" w:name="_Toc36656973"/>
      <w:bookmarkStart w:id="1231" w:name="_Toc45286634"/>
      <w:bookmarkStart w:id="1232" w:name="_Toc51947901"/>
      <w:bookmarkStart w:id="1233" w:name="_Toc51948993"/>
      <w:bookmarkStart w:id="1234" w:name="_Toc155372233"/>
      <w:r w:rsidRPr="007F2770">
        <w:t>5.1.5</w:t>
      </w:r>
      <w:r w:rsidRPr="007F2770">
        <w:tab/>
        <w:t>Coordination between 5GMM and GMM</w:t>
      </w:r>
      <w:bookmarkEnd w:id="1227"/>
      <w:bookmarkEnd w:id="1228"/>
      <w:bookmarkEnd w:id="1229"/>
      <w:bookmarkEnd w:id="1230"/>
      <w:bookmarkEnd w:id="1231"/>
      <w:bookmarkEnd w:id="1232"/>
      <w:bookmarkEnd w:id="1233"/>
      <w:bookmarkEnd w:id="1234"/>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235" w:name="_Toc20232526"/>
      <w:bookmarkStart w:id="1236" w:name="_Toc27746616"/>
      <w:bookmarkStart w:id="1237" w:name="_Toc36212797"/>
      <w:bookmarkStart w:id="1238" w:name="_Toc36656974"/>
      <w:bookmarkStart w:id="1239" w:name="_Toc45286635"/>
      <w:bookmarkStart w:id="1240" w:name="_Toc51947902"/>
      <w:bookmarkStart w:id="1241" w:name="_Toc51948994"/>
      <w:bookmarkStart w:id="1242" w:name="_Toc155372234"/>
      <w:r w:rsidRPr="007F2770">
        <w:t>5.2</w:t>
      </w:r>
      <w:r w:rsidRPr="007F2770">
        <w:tab/>
      </w:r>
      <w:r w:rsidR="00EB610B" w:rsidRPr="007F2770">
        <w:t>Behaviour of the UE in state 5GMM-DEREGISTERED and state 5GMM-REGISTERED</w:t>
      </w:r>
      <w:bookmarkEnd w:id="1235"/>
      <w:bookmarkEnd w:id="1236"/>
      <w:bookmarkEnd w:id="1237"/>
      <w:bookmarkEnd w:id="1238"/>
      <w:bookmarkEnd w:id="1239"/>
      <w:bookmarkEnd w:id="1240"/>
      <w:bookmarkEnd w:id="1241"/>
      <w:bookmarkEnd w:id="1242"/>
    </w:p>
    <w:p w14:paraId="71CFBCB3" w14:textId="77777777" w:rsidR="006D37C4" w:rsidRPr="007F2770" w:rsidRDefault="006D37C4" w:rsidP="00781477">
      <w:pPr>
        <w:pStyle w:val="Heading3"/>
      </w:pPr>
      <w:bookmarkStart w:id="1243" w:name="_Toc20232527"/>
      <w:bookmarkStart w:id="1244" w:name="_Toc27746617"/>
      <w:bookmarkStart w:id="1245" w:name="_Toc36212798"/>
      <w:bookmarkStart w:id="1246" w:name="_Toc36656975"/>
      <w:bookmarkStart w:id="1247" w:name="_Toc45286636"/>
      <w:bookmarkStart w:id="1248" w:name="_Toc51947903"/>
      <w:bookmarkStart w:id="1249" w:name="_Toc51948995"/>
      <w:bookmarkStart w:id="1250" w:name="_Toc155372235"/>
      <w:r w:rsidRPr="007F2770">
        <w:t>5.2.1</w:t>
      </w:r>
      <w:r w:rsidRPr="007F2770">
        <w:tab/>
        <w:t>General</w:t>
      </w:r>
      <w:bookmarkEnd w:id="1243"/>
      <w:bookmarkEnd w:id="1244"/>
      <w:bookmarkEnd w:id="1245"/>
      <w:bookmarkEnd w:id="1246"/>
      <w:bookmarkEnd w:id="1247"/>
      <w:bookmarkEnd w:id="1248"/>
      <w:bookmarkEnd w:id="1249"/>
      <w:bookmarkEnd w:id="1250"/>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251" w:name="_Toc20232528"/>
      <w:bookmarkStart w:id="1252" w:name="_Toc27746618"/>
      <w:bookmarkStart w:id="1253" w:name="_Toc36212799"/>
      <w:bookmarkStart w:id="1254" w:name="_Toc36656976"/>
      <w:bookmarkStart w:id="1255" w:name="_Toc45286637"/>
      <w:bookmarkStart w:id="1256" w:name="_Toc51947904"/>
      <w:bookmarkStart w:id="1257" w:name="_Toc51948996"/>
      <w:bookmarkStart w:id="1258" w:name="_Toc155372236"/>
      <w:r w:rsidRPr="007F2770">
        <w:t>5.2.2</w:t>
      </w:r>
      <w:r w:rsidRPr="007F2770">
        <w:tab/>
        <w:t>UE behaviour in state 5GMM-DEREGISTERED</w:t>
      </w:r>
      <w:bookmarkEnd w:id="1251"/>
      <w:bookmarkEnd w:id="1252"/>
      <w:bookmarkEnd w:id="1253"/>
      <w:bookmarkEnd w:id="1254"/>
      <w:bookmarkEnd w:id="1255"/>
      <w:bookmarkEnd w:id="1256"/>
      <w:bookmarkEnd w:id="1257"/>
      <w:bookmarkEnd w:id="1258"/>
    </w:p>
    <w:p w14:paraId="23AB9217" w14:textId="77777777" w:rsidR="00487C3C" w:rsidRPr="007F2770" w:rsidRDefault="00FE5878" w:rsidP="00781477">
      <w:pPr>
        <w:pStyle w:val="Heading4"/>
      </w:pPr>
      <w:bookmarkStart w:id="1259" w:name="_Toc20232529"/>
      <w:bookmarkStart w:id="1260" w:name="_Toc27746619"/>
      <w:bookmarkStart w:id="1261" w:name="_Toc36212800"/>
      <w:bookmarkStart w:id="1262" w:name="_Toc36656977"/>
      <w:bookmarkStart w:id="1263" w:name="_Toc45286638"/>
      <w:bookmarkStart w:id="1264" w:name="_Toc51947905"/>
      <w:bookmarkStart w:id="1265" w:name="_Toc51948997"/>
      <w:bookmarkStart w:id="1266" w:name="_Toc155372237"/>
      <w:r w:rsidRPr="007F2770">
        <w:t>5</w:t>
      </w:r>
      <w:r w:rsidR="00487C3C" w:rsidRPr="007F2770">
        <w:t>.</w:t>
      </w:r>
      <w:r w:rsidRPr="007F2770">
        <w:t>2</w:t>
      </w:r>
      <w:r w:rsidR="00487C3C" w:rsidRPr="007F2770">
        <w:t>.2.1</w:t>
      </w:r>
      <w:r w:rsidR="00487C3C" w:rsidRPr="007F2770">
        <w:tab/>
        <w:t>General</w:t>
      </w:r>
      <w:bookmarkEnd w:id="1259"/>
      <w:bookmarkEnd w:id="1260"/>
      <w:bookmarkEnd w:id="1261"/>
      <w:bookmarkEnd w:id="1262"/>
      <w:bookmarkEnd w:id="1263"/>
      <w:bookmarkEnd w:id="1264"/>
      <w:bookmarkEnd w:id="1265"/>
      <w:bookmarkEnd w:id="1266"/>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267" w:name="_Toc20232530"/>
      <w:bookmarkStart w:id="1268" w:name="_Toc27746620"/>
      <w:bookmarkStart w:id="1269" w:name="_Toc36212801"/>
      <w:bookmarkStart w:id="1270" w:name="_Toc36656978"/>
      <w:bookmarkStart w:id="1271" w:name="_Toc45286639"/>
      <w:bookmarkStart w:id="1272" w:name="_Toc51947906"/>
      <w:bookmarkStart w:id="1273" w:name="_Toc51948998"/>
      <w:bookmarkStart w:id="1274" w:name="_Toc155372238"/>
      <w:r w:rsidRPr="007F2770">
        <w:t>5.2.2.2</w:t>
      </w:r>
      <w:r w:rsidRPr="007F2770">
        <w:tab/>
        <w:t>Primary substate selection</w:t>
      </w:r>
      <w:bookmarkEnd w:id="1267"/>
      <w:bookmarkEnd w:id="1268"/>
      <w:bookmarkEnd w:id="1269"/>
      <w:bookmarkEnd w:id="1270"/>
      <w:bookmarkEnd w:id="1271"/>
      <w:bookmarkEnd w:id="1272"/>
      <w:bookmarkEnd w:id="1273"/>
      <w:bookmarkEnd w:id="1274"/>
    </w:p>
    <w:p w14:paraId="5C4587CC" w14:textId="77777777" w:rsidR="008E0AE6" w:rsidRPr="007F2770" w:rsidRDefault="008E0AE6" w:rsidP="00781477">
      <w:pPr>
        <w:pStyle w:val="Heading5"/>
      </w:pPr>
      <w:bookmarkStart w:id="1275" w:name="_Toc20232531"/>
      <w:bookmarkStart w:id="1276" w:name="_Toc27746621"/>
      <w:bookmarkStart w:id="1277" w:name="_Toc36212802"/>
      <w:bookmarkStart w:id="1278" w:name="_Toc36656979"/>
      <w:bookmarkStart w:id="1279" w:name="_Toc45286640"/>
      <w:bookmarkStart w:id="1280" w:name="_Toc51947907"/>
      <w:bookmarkStart w:id="1281" w:name="_Toc51948999"/>
      <w:bookmarkStart w:id="1282" w:name="_Toc155372239"/>
      <w:r w:rsidRPr="007F2770">
        <w:t>5.2.2.2.1</w:t>
      </w:r>
      <w:r w:rsidRPr="007F2770">
        <w:tab/>
        <w:t>Selection of the substate after power on</w:t>
      </w:r>
      <w:bookmarkEnd w:id="1275"/>
      <w:bookmarkEnd w:id="1276"/>
      <w:bookmarkEnd w:id="1277"/>
      <w:bookmarkEnd w:id="1278"/>
      <w:bookmarkEnd w:id="1279"/>
      <w:bookmarkEnd w:id="1280"/>
      <w:bookmarkEnd w:id="1281"/>
      <w:bookmarkEnd w:id="1282"/>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283" w:name="_Toc20232532"/>
      <w:bookmarkStart w:id="1284" w:name="_Toc27746622"/>
      <w:bookmarkStart w:id="1285" w:name="_Toc36212803"/>
      <w:bookmarkStart w:id="1286" w:name="_Toc36656980"/>
      <w:bookmarkStart w:id="1287" w:name="_Toc45286641"/>
      <w:bookmarkStart w:id="1288" w:name="_Toc51947908"/>
      <w:bookmarkStart w:id="1289"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4552ABDB" w:rsidR="00C8188F" w:rsidRDefault="00C8188F" w:rsidP="00C8188F">
      <w:pPr>
        <w:pStyle w:val="B2"/>
      </w:pPr>
      <w:r>
        <w:t>2)</w:t>
      </w:r>
      <w:r>
        <w:tab/>
      </w:r>
      <w:r w:rsidRPr="00D721A0">
        <w:t>if</w:t>
      </w:r>
      <w:r w:rsidRPr="00D721A0">
        <w:rPr>
          <w:noProof/>
        </w:rPr>
        <w:t xml:space="preserve"> 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 or</w:t>
      </w:r>
    </w:p>
    <w:p w14:paraId="01411428" w14:textId="77777777" w:rsidR="00C8188F" w:rsidRDefault="00C8188F" w:rsidP="00C8188F">
      <w:pPr>
        <w:pStyle w:val="B2"/>
      </w:pPr>
      <w:r>
        <w:t>3)</w:t>
      </w:r>
      <w:r>
        <w:tab/>
      </w:r>
      <w:r w:rsidRPr="00D721A0">
        <w:t>if</w:t>
      </w:r>
      <w:r w:rsidRPr="00D721A0">
        <w:rPr>
          <w:noProof/>
        </w:rPr>
        <w:t xml:space="preserve"> 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38AEFF4D" w14:textId="77777777" w:rsidR="00C8188F" w:rsidRPr="007F2770" w:rsidRDefault="00C8188F" w:rsidP="00C8188F">
      <w:pPr>
        <w:pStyle w:val="B1"/>
      </w:pPr>
      <w:r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290" w:name="_Toc155372240"/>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283"/>
      <w:bookmarkEnd w:id="1284"/>
      <w:bookmarkEnd w:id="1285"/>
      <w:bookmarkEnd w:id="1286"/>
      <w:bookmarkEnd w:id="1287"/>
      <w:bookmarkEnd w:id="1288"/>
      <w:bookmarkEnd w:id="1289"/>
      <w:bookmarkEnd w:id="1290"/>
    </w:p>
    <w:p w14:paraId="07C9E585" w14:textId="77777777" w:rsidR="003E0676" w:rsidRPr="007F2770" w:rsidRDefault="0012663D" w:rsidP="00781477">
      <w:pPr>
        <w:pStyle w:val="Heading5"/>
      </w:pPr>
      <w:bookmarkStart w:id="1291" w:name="_Toc20232533"/>
      <w:bookmarkStart w:id="1292" w:name="_Toc27746623"/>
      <w:bookmarkStart w:id="1293" w:name="_Toc36212804"/>
      <w:bookmarkStart w:id="1294" w:name="_Toc36656981"/>
      <w:bookmarkStart w:id="1295" w:name="_Toc45286642"/>
      <w:bookmarkStart w:id="1296" w:name="_Toc51947909"/>
      <w:bookmarkStart w:id="1297" w:name="_Toc51949001"/>
      <w:bookmarkStart w:id="1298" w:name="_Toc155372241"/>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291"/>
      <w:bookmarkEnd w:id="1292"/>
      <w:bookmarkEnd w:id="1293"/>
      <w:bookmarkEnd w:id="1294"/>
      <w:bookmarkEnd w:id="1295"/>
      <w:bookmarkEnd w:id="1296"/>
      <w:bookmarkEnd w:id="1297"/>
      <w:bookmarkEnd w:id="1298"/>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299" w:name="_Toc20232534"/>
      <w:bookmarkStart w:id="1300" w:name="_Toc27746624"/>
      <w:bookmarkStart w:id="1301" w:name="_Toc36212805"/>
      <w:bookmarkStart w:id="1302"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303" w:name="_Toc45286643"/>
      <w:bookmarkStart w:id="1304" w:name="_Toc51947910"/>
      <w:bookmarkStart w:id="1305" w:name="_Toc51949002"/>
      <w:bookmarkStart w:id="1306" w:name="_Toc155372242"/>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299"/>
      <w:bookmarkEnd w:id="1300"/>
      <w:bookmarkEnd w:id="1301"/>
      <w:bookmarkEnd w:id="1302"/>
      <w:bookmarkEnd w:id="1303"/>
      <w:bookmarkEnd w:id="1304"/>
      <w:bookmarkEnd w:id="1305"/>
      <w:bookmarkEnd w:id="1306"/>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307" w:name="_Toc20232535"/>
      <w:bookmarkStart w:id="1308" w:name="_Toc27746625"/>
      <w:bookmarkStart w:id="1309" w:name="_Toc36212806"/>
      <w:bookmarkStart w:id="1310" w:name="_Toc36656983"/>
      <w:bookmarkStart w:id="1311" w:name="_Toc45286644"/>
      <w:bookmarkStart w:id="1312" w:name="_Toc51947911"/>
      <w:bookmarkStart w:id="1313" w:name="_Toc51949003"/>
      <w:bookmarkStart w:id="1314" w:name="_Toc1553722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307"/>
      <w:bookmarkEnd w:id="1308"/>
      <w:bookmarkEnd w:id="1309"/>
      <w:bookmarkEnd w:id="1310"/>
      <w:bookmarkEnd w:id="1311"/>
      <w:bookmarkEnd w:id="1312"/>
      <w:bookmarkEnd w:id="1313"/>
      <w:bookmarkEnd w:id="1314"/>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7777777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p>
    <w:p w14:paraId="5F1F3AAA" w14:textId="739D1578" w:rsidR="0070241F" w:rsidRPr="007F2770" w:rsidRDefault="0070241F" w:rsidP="0070241F">
      <w:pPr>
        <w:pStyle w:val="B2"/>
      </w:pPr>
      <w:r w:rsidRPr="007F2770">
        <w:t>i)</w:t>
      </w:r>
      <w:r w:rsidRPr="007F2770">
        <w:tab/>
      </w:r>
      <w:r w:rsidR="00487C3C" w:rsidRPr="007F2770">
        <w:t xml:space="preserve">if 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77777777" w:rsidR="00C8188F" w:rsidRDefault="0070241F" w:rsidP="0070241F">
      <w:pPr>
        <w:pStyle w:val="B2"/>
      </w:pPr>
      <w:r w:rsidRPr="007F2770">
        <w:t>ii)</w:t>
      </w:r>
      <w:r w:rsidRPr="007F2770">
        <w:tab/>
      </w:r>
      <w:r w:rsidR="00715B54" w:rsidRPr="007F2770">
        <w:t>if the PLMN identity of the new cell is in the forbidden PLMN lists</w:t>
      </w:r>
      <w:r w:rsidR="00C8188F">
        <w:t>;</w:t>
      </w:r>
    </w:p>
    <w:p w14:paraId="0C1DEE08" w14:textId="6A7163FE" w:rsidR="00C8188F" w:rsidRDefault="00C8188F" w:rsidP="00C8188F">
      <w:pPr>
        <w:pStyle w:val="B2"/>
      </w:pPr>
      <w:r>
        <w:t>iii)</w:t>
      </w:r>
      <w:r>
        <w:tab/>
      </w:r>
      <w:r w:rsidRPr="00E45BF3">
        <w:t>if</w:t>
      </w:r>
      <w:r w:rsidRPr="00E45BF3">
        <w:rPr>
          <w:noProof/>
        </w:rPr>
        <w:t xml:space="preserve"> 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77777777" w:rsidR="00C8188F" w:rsidRPr="007F2770" w:rsidRDefault="00C8188F" w:rsidP="00C8188F">
      <w:pPr>
        <w:pStyle w:val="B2"/>
      </w:pPr>
      <w:r>
        <w:t>iv)</w:t>
      </w:r>
      <w:r>
        <w:tab/>
      </w:r>
      <w:r w:rsidRPr="00E45BF3">
        <w:t>if</w:t>
      </w:r>
      <w:r w:rsidRPr="00E45BF3">
        <w:rPr>
          <w:noProof/>
        </w:rPr>
        <w:t xml:space="preserve"> 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 or</w:t>
      </w:r>
    </w:p>
    <w:p w14:paraId="2E9E0EE4" w14:textId="5662F614" w:rsidR="00487C3C" w:rsidRPr="007F2770" w:rsidRDefault="00C8188F" w:rsidP="004B11B4">
      <w:pPr>
        <w:pStyle w:val="B2"/>
      </w:pPr>
      <w:r>
        <w:t>v</w:t>
      </w:r>
      <w:r w:rsidR="0070241F" w:rsidRPr="007F2770">
        <w:t>)</w:t>
      </w:r>
      <w:r w:rsidR="0070241F" w:rsidRPr="007F2770">
        <w:tab/>
        <w:t>if</w:t>
      </w:r>
      <w:r w:rsidR="00487C3C" w:rsidRPr="007F2770">
        <w:t xml:space="preserve"> 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00ADFECC" w14:textId="745112BC"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715B54" w:rsidRPr="007F2770">
        <w:t>MS supports access to an SNPN using credentials from a credentials holder</w:t>
      </w:r>
      <w:r w:rsidR="00A448F8"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315" w:name="_Toc20232536"/>
      <w:bookmarkStart w:id="1316" w:name="_Toc27746626"/>
      <w:bookmarkStart w:id="1317" w:name="_Toc36212807"/>
      <w:bookmarkStart w:id="1318"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319" w:name="_Toc45286645"/>
      <w:bookmarkStart w:id="1320" w:name="_Toc51947912"/>
      <w:bookmarkStart w:id="1321" w:name="_Toc51949004"/>
      <w:bookmarkStart w:id="1322" w:name="_Toc15537224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315"/>
      <w:bookmarkEnd w:id="1316"/>
      <w:bookmarkEnd w:id="1317"/>
      <w:bookmarkEnd w:id="1318"/>
      <w:bookmarkEnd w:id="1319"/>
      <w:bookmarkEnd w:id="1320"/>
      <w:bookmarkEnd w:id="1321"/>
      <w:bookmarkEnd w:id="1322"/>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323" w:name="_Toc20232537"/>
      <w:bookmarkStart w:id="1324" w:name="_Toc27746627"/>
      <w:bookmarkStart w:id="1325" w:name="_Toc36212808"/>
      <w:bookmarkStart w:id="1326" w:name="_Toc36656985"/>
      <w:bookmarkStart w:id="1327" w:name="_Toc45286646"/>
      <w:bookmarkStart w:id="1328" w:name="_Toc51947913"/>
      <w:bookmarkStart w:id="1329" w:name="_Toc51949005"/>
      <w:bookmarkStart w:id="1330" w:name="_Toc15537224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323"/>
      <w:bookmarkEnd w:id="1324"/>
      <w:bookmarkEnd w:id="1325"/>
      <w:bookmarkEnd w:id="1326"/>
      <w:bookmarkEnd w:id="1327"/>
      <w:bookmarkEnd w:id="1328"/>
      <w:bookmarkEnd w:id="1329"/>
      <w:bookmarkEnd w:id="1330"/>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331" w:name="_Toc20232538"/>
      <w:bookmarkStart w:id="1332" w:name="_Toc27746628"/>
      <w:bookmarkStart w:id="1333" w:name="_Toc36212809"/>
      <w:bookmarkStart w:id="1334" w:name="_Toc36656986"/>
      <w:bookmarkStart w:id="1335" w:name="_Toc45286647"/>
      <w:bookmarkStart w:id="1336" w:name="_Toc51947914"/>
      <w:bookmarkStart w:id="1337" w:name="_Toc51949006"/>
      <w:bookmarkStart w:id="1338" w:name="_Toc15537224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331"/>
      <w:bookmarkEnd w:id="1332"/>
      <w:bookmarkEnd w:id="1333"/>
      <w:bookmarkEnd w:id="1334"/>
      <w:bookmarkEnd w:id="1335"/>
      <w:bookmarkEnd w:id="1336"/>
      <w:bookmarkEnd w:id="1337"/>
      <w:bookmarkEnd w:id="1338"/>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339" w:name="_Toc20232539"/>
      <w:bookmarkStart w:id="1340" w:name="_Toc27746629"/>
      <w:bookmarkStart w:id="1341" w:name="_Toc36212810"/>
      <w:bookmarkStart w:id="1342" w:name="_Toc36656987"/>
      <w:bookmarkStart w:id="1343" w:name="_Toc45286648"/>
      <w:bookmarkStart w:id="1344" w:name="_Toc51947915"/>
      <w:bookmarkStart w:id="1345" w:name="_Toc51949007"/>
      <w:bookmarkStart w:id="1346" w:name="_Toc15537224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339"/>
      <w:bookmarkEnd w:id="1340"/>
      <w:bookmarkEnd w:id="1341"/>
      <w:bookmarkEnd w:id="1342"/>
      <w:bookmarkEnd w:id="1343"/>
      <w:bookmarkEnd w:id="1344"/>
      <w:bookmarkEnd w:id="1345"/>
      <w:bookmarkEnd w:id="1346"/>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347" w:name="_Toc20232540"/>
      <w:bookmarkStart w:id="1348" w:name="_Toc27746630"/>
      <w:bookmarkStart w:id="1349" w:name="_Toc36212811"/>
      <w:bookmarkStart w:id="1350" w:name="_Toc36656988"/>
      <w:bookmarkStart w:id="1351" w:name="_Toc45286649"/>
      <w:bookmarkStart w:id="1352" w:name="_Toc51947916"/>
      <w:bookmarkStart w:id="1353" w:name="_Toc51949008"/>
      <w:bookmarkStart w:id="1354" w:name="_Toc155372248"/>
      <w:r w:rsidRPr="007F2770">
        <w:t>5.2.2.3.8</w:t>
      </w:r>
      <w:r w:rsidRPr="007F2770">
        <w:tab/>
        <w:t>INITIAL-REGISTRATION-NEEDED</w:t>
      </w:r>
      <w:bookmarkEnd w:id="1347"/>
      <w:bookmarkEnd w:id="1348"/>
      <w:bookmarkEnd w:id="1349"/>
      <w:bookmarkEnd w:id="1350"/>
      <w:bookmarkEnd w:id="1351"/>
      <w:bookmarkEnd w:id="1352"/>
      <w:bookmarkEnd w:id="1353"/>
      <w:bookmarkEnd w:id="1354"/>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355" w:name="_Toc20232541"/>
      <w:bookmarkStart w:id="1356" w:name="_Toc27746631"/>
      <w:bookmarkStart w:id="1357" w:name="_Toc36212812"/>
      <w:bookmarkStart w:id="1358" w:name="_Toc36656989"/>
      <w:bookmarkStart w:id="1359" w:name="_Toc45286650"/>
      <w:bookmarkStart w:id="1360" w:name="_Toc51947917"/>
      <w:bookmarkStart w:id="1361" w:name="_Toc51949009"/>
      <w:bookmarkStart w:id="1362" w:name="_Toc155372249"/>
      <w:r w:rsidRPr="007F2770">
        <w:t>5.2.2.</w:t>
      </w:r>
      <w:r w:rsidR="004A7ABD" w:rsidRPr="007F2770">
        <w:t>4</w:t>
      </w:r>
      <w:r w:rsidRPr="007F2770">
        <w:tab/>
        <w:t>Substate when back to state 5GMM-DEREGISTERED from another 5GMM state</w:t>
      </w:r>
      <w:bookmarkEnd w:id="1355"/>
      <w:bookmarkEnd w:id="1356"/>
      <w:bookmarkEnd w:id="1357"/>
      <w:bookmarkEnd w:id="1358"/>
      <w:bookmarkEnd w:id="1359"/>
      <w:bookmarkEnd w:id="1360"/>
      <w:bookmarkEnd w:id="1361"/>
      <w:bookmarkEnd w:id="1362"/>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363" w:name="_Toc20232542"/>
      <w:bookmarkStart w:id="1364" w:name="_Toc27746632"/>
      <w:bookmarkStart w:id="1365" w:name="_Toc36212813"/>
      <w:bookmarkStart w:id="1366" w:name="_Toc36656990"/>
      <w:bookmarkStart w:id="1367" w:name="_Toc45286651"/>
      <w:bookmarkStart w:id="1368" w:name="_Toc51947918"/>
      <w:bookmarkStart w:id="1369" w:name="_Toc51949010"/>
      <w:bookmarkStart w:id="1370" w:name="_Toc155372250"/>
      <w:r w:rsidRPr="007F2770">
        <w:t>5.2.3</w:t>
      </w:r>
      <w:r w:rsidRPr="007F2770">
        <w:tab/>
        <w:t>UE behaviour in state 5GMM-REGISTERED</w:t>
      </w:r>
      <w:bookmarkEnd w:id="1363"/>
      <w:bookmarkEnd w:id="1364"/>
      <w:bookmarkEnd w:id="1365"/>
      <w:bookmarkEnd w:id="1366"/>
      <w:bookmarkEnd w:id="1367"/>
      <w:bookmarkEnd w:id="1368"/>
      <w:bookmarkEnd w:id="1369"/>
      <w:bookmarkEnd w:id="1370"/>
    </w:p>
    <w:p w14:paraId="315DD214" w14:textId="77777777" w:rsidR="00487C3C" w:rsidRPr="007F2770" w:rsidRDefault="00344EA6" w:rsidP="00781477">
      <w:pPr>
        <w:pStyle w:val="Heading4"/>
      </w:pPr>
      <w:bookmarkStart w:id="1371" w:name="_Toc20232543"/>
      <w:bookmarkStart w:id="1372" w:name="_Toc27746633"/>
      <w:bookmarkStart w:id="1373" w:name="_Toc36212814"/>
      <w:bookmarkStart w:id="1374" w:name="_Toc36656991"/>
      <w:bookmarkStart w:id="1375" w:name="_Toc45286652"/>
      <w:bookmarkStart w:id="1376" w:name="_Toc51947919"/>
      <w:bookmarkStart w:id="1377" w:name="_Toc51949011"/>
      <w:bookmarkStart w:id="1378" w:name="_Toc155372251"/>
      <w:r w:rsidRPr="007F2770">
        <w:t>5</w:t>
      </w:r>
      <w:r w:rsidR="00487C3C" w:rsidRPr="007F2770">
        <w:t>.</w:t>
      </w:r>
      <w:r w:rsidRPr="007F2770">
        <w:t>2</w:t>
      </w:r>
      <w:r w:rsidR="00487C3C" w:rsidRPr="007F2770">
        <w:t>.3.1</w:t>
      </w:r>
      <w:r w:rsidR="00487C3C" w:rsidRPr="007F2770">
        <w:tab/>
        <w:t>General</w:t>
      </w:r>
      <w:bookmarkEnd w:id="1371"/>
      <w:bookmarkEnd w:id="1372"/>
      <w:bookmarkEnd w:id="1373"/>
      <w:bookmarkEnd w:id="1374"/>
      <w:bookmarkEnd w:id="1375"/>
      <w:bookmarkEnd w:id="1376"/>
      <w:bookmarkEnd w:id="1377"/>
      <w:bookmarkEnd w:id="1378"/>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379" w:name="_Toc20232544"/>
      <w:bookmarkStart w:id="1380" w:name="_Toc27746634"/>
      <w:bookmarkStart w:id="1381" w:name="_Toc36212815"/>
      <w:bookmarkStart w:id="1382" w:name="_Toc36656992"/>
      <w:bookmarkStart w:id="1383" w:name="_Toc45286653"/>
      <w:bookmarkStart w:id="1384" w:name="_Toc51947920"/>
      <w:bookmarkStart w:id="1385" w:name="_Toc51949012"/>
      <w:bookmarkStart w:id="1386" w:name="_Toc155372252"/>
      <w:r w:rsidRPr="007F2770">
        <w:t>5</w:t>
      </w:r>
      <w:r w:rsidR="00487C3C" w:rsidRPr="007F2770">
        <w:t>.</w:t>
      </w:r>
      <w:r w:rsidRPr="007F2770">
        <w:t>2</w:t>
      </w:r>
      <w:r w:rsidR="00487C3C" w:rsidRPr="007F2770">
        <w:t>.3.2</w:t>
      </w:r>
      <w:r w:rsidR="00487C3C" w:rsidRPr="007F2770">
        <w:tab/>
        <w:t>Detailed description of UE behaviour in state 5GMM-REGISTERED</w:t>
      </w:r>
      <w:bookmarkEnd w:id="1379"/>
      <w:bookmarkEnd w:id="1380"/>
      <w:bookmarkEnd w:id="1381"/>
      <w:bookmarkEnd w:id="1382"/>
      <w:bookmarkEnd w:id="1383"/>
      <w:bookmarkEnd w:id="1384"/>
      <w:bookmarkEnd w:id="1385"/>
      <w:bookmarkEnd w:id="1386"/>
    </w:p>
    <w:p w14:paraId="176220E2" w14:textId="77777777" w:rsidR="00487C3C" w:rsidRPr="007F2770" w:rsidRDefault="008E510B" w:rsidP="00781477">
      <w:pPr>
        <w:pStyle w:val="Heading5"/>
      </w:pPr>
      <w:bookmarkStart w:id="1387" w:name="_Toc20232545"/>
      <w:bookmarkStart w:id="1388" w:name="_Toc27746635"/>
      <w:bookmarkStart w:id="1389" w:name="_Toc36212816"/>
      <w:bookmarkStart w:id="1390" w:name="_Toc36656993"/>
      <w:bookmarkStart w:id="1391" w:name="_Toc45286654"/>
      <w:bookmarkStart w:id="1392" w:name="_Toc51947921"/>
      <w:bookmarkStart w:id="1393" w:name="_Toc51949013"/>
      <w:bookmarkStart w:id="1394" w:name="_Toc155372253"/>
      <w:r w:rsidRPr="007F2770">
        <w:t>5</w:t>
      </w:r>
      <w:r w:rsidR="00487C3C" w:rsidRPr="007F2770">
        <w:t>.</w:t>
      </w:r>
      <w:r w:rsidRPr="007F2770">
        <w:t>2</w:t>
      </w:r>
      <w:r w:rsidR="00487C3C" w:rsidRPr="007F2770">
        <w:t>.3.2.1</w:t>
      </w:r>
      <w:r w:rsidR="00487C3C" w:rsidRPr="007F2770">
        <w:tab/>
        <w:t>NORMAL-SERVICE</w:t>
      </w:r>
      <w:bookmarkEnd w:id="1387"/>
      <w:bookmarkEnd w:id="1388"/>
      <w:bookmarkEnd w:id="1389"/>
      <w:bookmarkEnd w:id="1390"/>
      <w:bookmarkEnd w:id="1391"/>
      <w:bookmarkEnd w:id="1392"/>
      <w:bookmarkEnd w:id="1393"/>
      <w:bookmarkEnd w:id="1394"/>
    </w:p>
    <w:p w14:paraId="2A943267" w14:textId="77777777" w:rsidR="00487C3C" w:rsidRPr="007F2770" w:rsidRDefault="00487C3C" w:rsidP="00487C3C">
      <w:r w:rsidRPr="007F2770">
        <w:t>The UE:</w:t>
      </w:r>
    </w:p>
    <w:p w14:paraId="125E6B05"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periodic registration update procedure (according to conditions given in subclause </w:t>
      </w:r>
      <w:r w:rsidR="005561D1" w:rsidRPr="007F2770">
        <w:t>5.5.1.3.2</w:t>
      </w:r>
      <w:r w:rsidR="00487C3C" w:rsidRPr="007F2770">
        <w:t>), except that the periodic registration update procedure 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395" w:name="_Toc20232546"/>
      <w:bookmarkStart w:id="1396" w:name="_Toc27746636"/>
      <w:bookmarkStart w:id="1397" w:name="_Toc36212817"/>
      <w:bookmarkStart w:id="1398" w:name="_Toc36656994"/>
      <w:bookmarkStart w:id="1399" w:name="_Toc45286655"/>
      <w:bookmarkStart w:id="1400" w:name="_Toc51947922"/>
      <w:bookmarkStart w:id="1401"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402" w:name="_Toc155372254"/>
      <w:r w:rsidRPr="007F2770">
        <w:t>5</w:t>
      </w:r>
      <w:r w:rsidR="00487C3C" w:rsidRPr="007F2770">
        <w:t>.</w:t>
      </w:r>
      <w:r w:rsidRPr="007F2770">
        <w:t>2</w:t>
      </w:r>
      <w:r w:rsidR="00487C3C" w:rsidRPr="007F2770">
        <w:t>.3.2.2</w:t>
      </w:r>
      <w:r w:rsidR="00487C3C" w:rsidRPr="007F2770">
        <w:tab/>
        <w:t>NON-ALLOWED-SERVICE</w:t>
      </w:r>
      <w:bookmarkEnd w:id="1395"/>
      <w:bookmarkEnd w:id="1396"/>
      <w:bookmarkEnd w:id="1397"/>
      <w:bookmarkEnd w:id="1398"/>
      <w:bookmarkEnd w:id="1399"/>
      <w:bookmarkEnd w:id="1400"/>
      <w:bookmarkEnd w:id="1401"/>
      <w:bookmarkEnd w:id="1402"/>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403" w:name="_Toc20232547"/>
      <w:bookmarkStart w:id="1404" w:name="_Toc27746637"/>
      <w:bookmarkStart w:id="1405" w:name="_Toc36212818"/>
      <w:bookmarkStart w:id="1406" w:name="_Toc36656995"/>
      <w:bookmarkStart w:id="1407" w:name="_Toc45286656"/>
      <w:bookmarkStart w:id="1408" w:name="_Toc51947923"/>
      <w:bookmarkStart w:id="1409" w:name="_Toc51949015"/>
      <w:bookmarkStart w:id="1410" w:name="_Toc155372255"/>
      <w:r w:rsidRPr="007F2770">
        <w:t>5</w:t>
      </w:r>
      <w:r w:rsidR="00487C3C" w:rsidRPr="007F2770">
        <w:t>.</w:t>
      </w:r>
      <w:r w:rsidRPr="007F2770">
        <w:t>2</w:t>
      </w:r>
      <w:r w:rsidR="00487C3C" w:rsidRPr="007F2770">
        <w:t>.3.2.3</w:t>
      </w:r>
      <w:r w:rsidR="00487C3C" w:rsidRPr="007F2770">
        <w:tab/>
        <w:t>ATTEMPTING-REGISTRATION-UPDATE</w:t>
      </w:r>
      <w:bookmarkEnd w:id="1403"/>
      <w:bookmarkEnd w:id="1404"/>
      <w:bookmarkEnd w:id="1405"/>
      <w:bookmarkEnd w:id="1406"/>
      <w:bookmarkEnd w:id="1407"/>
      <w:bookmarkEnd w:id="1408"/>
      <w:bookmarkEnd w:id="1409"/>
      <w:bookmarkEnd w:id="1410"/>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77777777"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C8188F">
        <w:t>:</w:t>
      </w:r>
    </w:p>
    <w:p w14:paraId="6557B5C9" w14:textId="36C73F14" w:rsidR="00C8188F" w:rsidRDefault="00C8188F" w:rsidP="00C8188F">
      <w:pPr>
        <w:pStyle w:val="B2"/>
      </w:pPr>
      <w:r>
        <w:t>i)</w:t>
      </w:r>
      <w:r>
        <w:tab/>
      </w:r>
      <w:r w:rsidRPr="007F2770">
        <w:t>the PLMN identity of the new cell is not in one of the forbidden PLMN lists</w:t>
      </w:r>
      <w:r>
        <w:t>;</w:t>
      </w:r>
    </w:p>
    <w:p w14:paraId="70E5CFCF" w14:textId="14CBA7A7" w:rsidR="00C8188F" w:rsidRDefault="00C8188F" w:rsidP="00C8188F">
      <w:pPr>
        <w:pStyle w:val="B2"/>
      </w:pPr>
      <w:r>
        <w:t>ii)</w:t>
      </w:r>
      <w:r>
        <w:tab/>
      </w:r>
      <w:r w:rsidRPr="005509B2">
        <w:t>if</w:t>
      </w:r>
      <w:r w:rsidRPr="005509B2">
        <w:rPr>
          <w:noProof/>
        </w:rPr>
        <w:t xml:space="preserve"> the</w:t>
      </w:r>
      <w:r w:rsidRPr="005509B2">
        <w:t xml:space="preserve"> </w:t>
      </w:r>
      <w:r w:rsidRPr="005509B2">
        <w:rPr>
          <w:noProof/>
        </w:rPr>
        <w:t>SNPN</w:t>
      </w:r>
      <w:r w:rsidRPr="005509B2">
        <w:t xml:space="preserve"> </w:t>
      </w:r>
      <w:r>
        <w:rPr>
          <w:noProof/>
        </w:rPr>
        <w:t xml:space="preserve">is not an </w:t>
      </w:r>
      <w:r w:rsidRPr="00B5162E">
        <w:t>SNPN selected for localized services in SNPN</w:t>
      </w:r>
      <w:r>
        <w:t xml:space="preserve"> (see </w:t>
      </w:r>
      <w:r w:rsidRPr="007F2770">
        <w:t>3GPP TS 23.122 [5]</w:t>
      </w:r>
      <w:r>
        <w:t xml:space="preserve">), </w:t>
      </w:r>
      <w:r w:rsidRPr="007F2770">
        <w:t xml:space="preserve">the SNPN identity of the new cell is in neither the "permanently forbidden SNPNs" list nor the "temporarily forbidden SNPNs" list which are, if </w:t>
      </w:r>
      <w:r w:rsidRPr="007F2770">
        <w:rPr>
          <w:noProof/>
        </w:rPr>
        <w:t xml:space="preserve">the </w:t>
      </w:r>
      <w:r w:rsidRPr="007F2770">
        <w:t xml:space="preserve">UE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or</w:t>
      </w:r>
    </w:p>
    <w:p w14:paraId="3B6238B4" w14:textId="77777777" w:rsidR="00C8188F" w:rsidRDefault="00C8188F" w:rsidP="00C8188F">
      <w:pPr>
        <w:pStyle w:val="B2"/>
      </w:pPr>
      <w:r>
        <w:t>iii)</w:t>
      </w:r>
      <w:r>
        <w:tab/>
      </w:r>
      <w:r w:rsidRPr="005509B2">
        <w:t>if</w:t>
      </w:r>
      <w:r w:rsidRPr="005509B2">
        <w:rPr>
          <w:noProof/>
        </w:rPr>
        <w:t xml:space="preserve"> the</w:t>
      </w:r>
      <w:r w:rsidRPr="005509B2">
        <w:t xml:space="preserve"> </w:t>
      </w:r>
      <w:r w:rsidRPr="005509B2">
        <w:rPr>
          <w:noProof/>
        </w:rPr>
        <w:t>SNPN</w:t>
      </w:r>
      <w:r w:rsidRPr="005509B2">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 xml:space="preserve">SNPN identity of the new cell is in </w:t>
      </w:r>
      <w:r>
        <w:t xml:space="preserve">neither </w:t>
      </w:r>
      <w:r w:rsidRPr="007F2770">
        <w:t>the "</w:t>
      </w:r>
      <w:r>
        <w:t>permanently forbidden SNPNs for access for localized services in SNPN</w:t>
      </w:r>
      <w:r w:rsidRPr="007F2770">
        <w:t xml:space="preserve">" list </w:t>
      </w:r>
      <w:r>
        <w:t>n</w:t>
      </w:r>
      <w:r w:rsidRPr="007F2770">
        <w:t>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422618A6" w14:textId="77777777" w:rsidR="00C8188F" w:rsidRPr="007F2770" w:rsidRDefault="00C8188F" w:rsidP="00C8188F">
      <w:pPr>
        <w:pStyle w:val="B1"/>
      </w:pPr>
      <w:r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448C6C7E" w:rsidR="008A7E44" w:rsidRPr="007F2770" w:rsidRDefault="008A7E44" w:rsidP="008A7E44">
      <w:pPr>
        <w:pStyle w:val="B2"/>
      </w:pPr>
      <w:r w:rsidRPr="007F2770">
        <w:t>3)</w:t>
      </w:r>
      <w:r w:rsidRPr="007F2770">
        <w:tab/>
        <w:t>the UE has stored a list of "allowed tracking areas", the UE is camped on a cell which is in the registered PLMN</w:t>
      </w:r>
      <w:r w:rsidR="00520502" w:rsidRPr="007F2770">
        <w:t>,</w:t>
      </w:r>
      <w:r w:rsidRPr="007F2770">
        <w:t xml:space="preserve"> a PLMN from the list of equivalent PLMNs</w:t>
      </w:r>
      <w:r w:rsidR="00065D49" w:rsidRPr="007F2770">
        <w:t>, or the registered SNPN</w:t>
      </w:r>
      <w:r w:rsidRPr="007F2770">
        <w:t>,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3F63FCF2" w:rsidR="00E973DE" w:rsidRPr="007F2770" w:rsidRDefault="009B00A5" w:rsidP="00B51475">
      <w:pPr>
        <w:pStyle w:val="B1"/>
      </w:pPr>
      <w:r w:rsidRPr="007F2770">
        <w:t>l</w:t>
      </w:r>
      <w:r w:rsidR="00B51475" w:rsidRPr="007F2770">
        <w:t>)</w:t>
      </w:r>
      <w:r w:rsidR="00B51475" w:rsidRPr="007F2770">
        <w:tab/>
        <w:t xml:space="preserve">shall not initiate </w:t>
      </w:r>
      <w:r w:rsidR="00382E74" w:rsidRPr="007F2770">
        <w:t xml:space="preserve">the </w:t>
      </w:r>
      <w:r w:rsidR="00B51475" w:rsidRPr="007F2770">
        <w:t xml:space="preserve">de-registration </w:t>
      </w:r>
      <w:r w:rsidR="00382E74" w:rsidRPr="007F2770">
        <w:t xml:space="preserve">signalling </w:t>
      </w:r>
      <w:r w:rsidR="00B51475" w:rsidRPr="007F2770">
        <w:t>procedure unless the current TAI is part of the TAI list</w:t>
      </w:r>
      <w:r w:rsidR="00C53962" w:rsidRPr="007F2770">
        <w:t xml:space="preserve"> ;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7777777" w:rsidR="00B51475" w:rsidRPr="007F2770" w:rsidRDefault="00B51475" w:rsidP="00B51475">
      <w:pPr>
        <w:pStyle w:val="B1"/>
      </w:pPr>
      <w:r w:rsidRPr="007F2770">
        <w:t>g)</w:t>
      </w:r>
      <w:r w:rsidRPr="007F2770">
        <w:tab/>
        <w:t xml:space="preserve">shall not initiate </w:t>
      </w:r>
      <w:r w:rsidR="00382E74" w:rsidRPr="007F2770">
        <w:t xml:space="preserve">the </w:t>
      </w:r>
      <w:r w:rsidRPr="007F2770">
        <w:t xml:space="preserve">de-registration </w:t>
      </w:r>
      <w:r w:rsidR="00382E74" w:rsidRPr="007F2770">
        <w:t xml:space="preserve">signalling </w:t>
      </w:r>
      <w:r w:rsidRPr="007F2770">
        <w:t>procedure unless timer T3346 is running.</w:t>
      </w:r>
    </w:p>
    <w:p w14:paraId="22638385" w14:textId="77777777" w:rsidR="00487C3C" w:rsidRPr="007F2770" w:rsidRDefault="008C7197" w:rsidP="00781477">
      <w:pPr>
        <w:pStyle w:val="Heading5"/>
      </w:pPr>
      <w:bookmarkStart w:id="1411" w:name="_Toc20232548"/>
      <w:bookmarkStart w:id="1412" w:name="_Toc27746638"/>
      <w:bookmarkStart w:id="1413" w:name="_Toc36212819"/>
      <w:bookmarkStart w:id="1414" w:name="_Toc36656996"/>
      <w:bookmarkStart w:id="1415" w:name="_Toc45286657"/>
      <w:bookmarkStart w:id="1416" w:name="_Toc51947924"/>
      <w:bookmarkStart w:id="1417" w:name="_Toc51949016"/>
      <w:bookmarkStart w:id="1418" w:name="_Toc155372256"/>
      <w:r w:rsidRPr="007F2770">
        <w:t>5</w:t>
      </w:r>
      <w:r w:rsidR="00487C3C" w:rsidRPr="007F2770">
        <w:t>.</w:t>
      </w:r>
      <w:r w:rsidRPr="007F2770">
        <w:t>2</w:t>
      </w:r>
      <w:r w:rsidR="00487C3C" w:rsidRPr="007F2770">
        <w:t>.3.2.4</w:t>
      </w:r>
      <w:r w:rsidR="00487C3C" w:rsidRPr="007F2770">
        <w:tab/>
        <w:t>LIMITED-SERVICE</w:t>
      </w:r>
      <w:bookmarkEnd w:id="1411"/>
      <w:bookmarkEnd w:id="1412"/>
      <w:bookmarkEnd w:id="1413"/>
      <w:bookmarkEnd w:id="1414"/>
      <w:bookmarkEnd w:id="1415"/>
      <w:bookmarkEnd w:id="1416"/>
      <w:bookmarkEnd w:id="1417"/>
      <w:bookmarkEnd w:id="1418"/>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419" w:name="_Toc20232549"/>
      <w:bookmarkStart w:id="1420" w:name="_Toc27746639"/>
      <w:bookmarkStart w:id="1421" w:name="_Toc36212820"/>
      <w:bookmarkStart w:id="1422" w:name="_Toc36656997"/>
      <w:bookmarkStart w:id="1423" w:name="_Toc45286658"/>
      <w:bookmarkStart w:id="1424" w:name="_Toc51947925"/>
      <w:bookmarkStart w:id="1425" w:name="_Toc51949017"/>
      <w:bookmarkStart w:id="1426" w:name="_Toc155372257"/>
      <w:r w:rsidRPr="007F2770">
        <w:t>5</w:t>
      </w:r>
      <w:r w:rsidR="00487C3C" w:rsidRPr="007F2770">
        <w:t>.</w:t>
      </w:r>
      <w:r w:rsidRPr="007F2770">
        <w:t>2</w:t>
      </w:r>
      <w:r w:rsidR="00487C3C" w:rsidRPr="007F2770">
        <w:t>.3.2.5</w:t>
      </w:r>
      <w:r w:rsidR="00487C3C" w:rsidRPr="007F2770">
        <w:tab/>
        <w:t>PLMN-SEARCH</w:t>
      </w:r>
      <w:bookmarkEnd w:id="1419"/>
      <w:bookmarkEnd w:id="1420"/>
      <w:bookmarkEnd w:id="1421"/>
      <w:bookmarkEnd w:id="1422"/>
      <w:bookmarkEnd w:id="1423"/>
      <w:bookmarkEnd w:id="1424"/>
      <w:bookmarkEnd w:id="1425"/>
      <w:bookmarkEnd w:id="1426"/>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427" w:name="_Toc20232550"/>
      <w:bookmarkStart w:id="1428" w:name="_Toc27746640"/>
      <w:bookmarkStart w:id="1429" w:name="_Toc36212821"/>
      <w:bookmarkStart w:id="1430" w:name="_Toc36656998"/>
      <w:bookmarkStart w:id="1431" w:name="_Toc45286659"/>
      <w:bookmarkStart w:id="1432" w:name="_Toc51947926"/>
      <w:bookmarkStart w:id="1433" w:name="_Toc51949018"/>
      <w:bookmarkStart w:id="1434" w:name="_Toc155372258"/>
      <w:r w:rsidRPr="007F2770">
        <w:t>5</w:t>
      </w:r>
      <w:r w:rsidR="00487C3C" w:rsidRPr="007F2770">
        <w:t>.</w:t>
      </w:r>
      <w:r w:rsidRPr="007F2770">
        <w:t>2</w:t>
      </w:r>
      <w:r w:rsidR="00487C3C" w:rsidRPr="007F2770">
        <w:t>.3.2.6</w:t>
      </w:r>
      <w:r w:rsidR="00487C3C" w:rsidRPr="007F2770">
        <w:tab/>
        <w:t>NO-CELL-AVAILABLE</w:t>
      </w:r>
      <w:bookmarkEnd w:id="1427"/>
      <w:bookmarkEnd w:id="1428"/>
      <w:bookmarkEnd w:id="1429"/>
      <w:bookmarkEnd w:id="1430"/>
      <w:bookmarkEnd w:id="1431"/>
      <w:bookmarkEnd w:id="1432"/>
      <w:bookmarkEnd w:id="1433"/>
      <w:bookmarkEnd w:id="1434"/>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435" w:name="_Toc20232551"/>
      <w:bookmarkStart w:id="1436" w:name="_Toc27746641"/>
      <w:bookmarkStart w:id="1437" w:name="_Toc36212822"/>
      <w:bookmarkStart w:id="1438" w:name="_Toc36656999"/>
      <w:bookmarkStart w:id="1439" w:name="_Toc45286660"/>
      <w:bookmarkStart w:id="1440" w:name="_Toc51947927"/>
      <w:bookmarkStart w:id="1441" w:name="_Toc51949019"/>
      <w:bookmarkStart w:id="1442" w:name="_Toc155372259"/>
      <w:r w:rsidRPr="007F2770">
        <w:t>5.2.3.2.7</w:t>
      </w:r>
      <w:r w:rsidRPr="007F2770">
        <w:tab/>
        <w:t>UPDATE-NEEDED</w:t>
      </w:r>
      <w:bookmarkEnd w:id="1435"/>
      <w:bookmarkEnd w:id="1436"/>
      <w:bookmarkEnd w:id="1437"/>
      <w:bookmarkEnd w:id="1438"/>
      <w:bookmarkEnd w:id="1439"/>
      <w:bookmarkEnd w:id="1440"/>
      <w:bookmarkEnd w:id="1441"/>
      <w:bookmarkEnd w:id="1442"/>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77777777"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443" w:name="_Toc20232552"/>
      <w:bookmarkStart w:id="1444" w:name="_Toc27746642"/>
      <w:bookmarkStart w:id="1445" w:name="_Toc36212823"/>
      <w:bookmarkStart w:id="1446" w:name="_Toc36657000"/>
      <w:bookmarkStart w:id="1447" w:name="_Toc45286661"/>
      <w:bookmarkStart w:id="1448" w:name="_Toc51947928"/>
      <w:bookmarkStart w:id="1449" w:name="_Toc51949020"/>
      <w:bookmarkStart w:id="1450" w:name="_Toc155372260"/>
      <w:r w:rsidRPr="007F2770">
        <w:t>5</w:t>
      </w:r>
      <w:r w:rsidR="004B5A6C" w:rsidRPr="007F2770">
        <w:t>.3</w:t>
      </w:r>
      <w:r w:rsidR="004B5A6C" w:rsidRPr="007F2770">
        <w:tab/>
        <w:t>General on elementary 5G</w:t>
      </w:r>
      <w:r w:rsidRPr="007F2770">
        <w:t>MM procedures</w:t>
      </w:r>
      <w:bookmarkEnd w:id="1443"/>
      <w:bookmarkEnd w:id="1444"/>
      <w:bookmarkEnd w:id="1445"/>
      <w:bookmarkEnd w:id="1446"/>
      <w:bookmarkEnd w:id="1447"/>
      <w:bookmarkEnd w:id="1448"/>
      <w:bookmarkEnd w:id="1449"/>
      <w:bookmarkEnd w:id="1450"/>
    </w:p>
    <w:p w14:paraId="27DB402E" w14:textId="77777777" w:rsidR="00920EE0" w:rsidRPr="007F2770" w:rsidRDefault="00222ECC" w:rsidP="00781477">
      <w:pPr>
        <w:pStyle w:val="Heading3"/>
      </w:pPr>
      <w:bookmarkStart w:id="1451" w:name="_Toc20232553"/>
      <w:bookmarkStart w:id="1452" w:name="_Toc27746643"/>
      <w:bookmarkStart w:id="1453" w:name="_Toc36212824"/>
      <w:bookmarkStart w:id="1454" w:name="_Toc36657001"/>
      <w:bookmarkStart w:id="1455" w:name="_Toc45286662"/>
      <w:bookmarkStart w:id="1456" w:name="_Toc51947929"/>
      <w:bookmarkStart w:id="1457" w:name="_Toc51949021"/>
      <w:bookmarkStart w:id="1458" w:name="_Toc155372261"/>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451"/>
      <w:bookmarkEnd w:id="1452"/>
      <w:bookmarkEnd w:id="1453"/>
      <w:bookmarkEnd w:id="1454"/>
      <w:bookmarkEnd w:id="1455"/>
      <w:bookmarkEnd w:id="1456"/>
      <w:bookmarkEnd w:id="1457"/>
      <w:bookmarkEnd w:id="1458"/>
    </w:p>
    <w:p w14:paraId="2139DEC8" w14:textId="77777777" w:rsidR="003E0676" w:rsidRPr="007F2770" w:rsidRDefault="00222ECC" w:rsidP="00781477">
      <w:pPr>
        <w:pStyle w:val="Heading4"/>
      </w:pPr>
      <w:bookmarkStart w:id="1459" w:name="_Toc20232554"/>
      <w:bookmarkStart w:id="1460" w:name="_Toc27746644"/>
      <w:bookmarkStart w:id="1461" w:name="_Toc36212825"/>
      <w:bookmarkStart w:id="1462" w:name="_Toc36657002"/>
      <w:bookmarkStart w:id="1463" w:name="_Toc45286663"/>
      <w:bookmarkStart w:id="1464" w:name="_Toc51947930"/>
      <w:bookmarkStart w:id="1465" w:name="_Toc51949022"/>
      <w:bookmarkStart w:id="1466" w:name="_Toc155372262"/>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459"/>
      <w:bookmarkEnd w:id="1460"/>
      <w:bookmarkEnd w:id="1461"/>
      <w:bookmarkEnd w:id="1462"/>
      <w:bookmarkEnd w:id="1463"/>
      <w:bookmarkEnd w:id="1464"/>
      <w:bookmarkEnd w:id="1465"/>
      <w:bookmarkEnd w:id="1466"/>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467" w:name="_Toc20232555"/>
      <w:bookmarkStart w:id="1468" w:name="_Toc27746645"/>
      <w:bookmarkStart w:id="1469" w:name="_Toc36212826"/>
      <w:bookmarkStart w:id="1470" w:name="_Toc36657003"/>
      <w:bookmarkStart w:id="1471" w:name="_Toc45286664"/>
      <w:bookmarkStart w:id="1472" w:name="_Toc51947931"/>
      <w:bookmarkStart w:id="1473" w:name="_Toc51949023"/>
      <w:bookmarkStart w:id="1474" w:name="_Toc155372263"/>
      <w:r w:rsidRPr="007F2770">
        <w:t>5.3.1.2</w:t>
      </w:r>
      <w:r w:rsidRPr="007F2770">
        <w:tab/>
        <w:t>Re-establishment of the N1 NAS signalling connection</w:t>
      </w:r>
      <w:bookmarkEnd w:id="1467"/>
      <w:bookmarkEnd w:id="1468"/>
      <w:bookmarkEnd w:id="1469"/>
      <w:bookmarkEnd w:id="1470"/>
      <w:bookmarkEnd w:id="1471"/>
      <w:bookmarkEnd w:id="1472"/>
      <w:bookmarkEnd w:id="1473"/>
      <w:bookmarkEnd w:id="1474"/>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475" w:name="_Toc20232556"/>
      <w:bookmarkStart w:id="1476" w:name="_Toc27746646"/>
      <w:bookmarkStart w:id="1477" w:name="_Toc36212827"/>
      <w:bookmarkStart w:id="1478" w:name="_Toc36657004"/>
      <w:bookmarkStart w:id="1479" w:name="_Toc45286665"/>
      <w:bookmarkStart w:id="1480" w:name="_Toc51947932"/>
      <w:bookmarkStart w:id="1481" w:name="_Toc51949024"/>
      <w:bookmarkStart w:id="1482" w:name="_Toc155372264"/>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475"/>
      <w:bookmarkEnd w:id="1476"/>
      <w:bookmarkEnd w:id="1477"/>
      <w:bookmarkEnd w:id="1478"/>
      <w:bookmarkEnd w:id="1479"/>
      <w:bookmarkEnd w:id="1480"/>
      <w:bookmarkEnd w:id="1481"/>
      <w:bookmarkEnd w:id="1482"/>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4C6AC4B2" w:rsidR="008870CF" w:rsidRPr="007F2770" w:rsidRDefault="008870CF" w:rsidP="008870CF">
      <w:pPr>
        <w:pStyle w:val="B2"/>
      </w:pPr>
      <w:r w:rsidRPr="007F2770">
        <w:t>8)</w:t>
      </w:r>
      <w:r w:rsidRPr="007F2770">
        <w:tab/>
        <w:t xml:space="preserve">the UE has included </w:t>
      </w:r>
      <w:r w:rsidR="00655025">
        <w:t>u</w:t>
      </w:r>
      <w:r w:rsidRPr="007F2770">
        <w:t xml:space="preserve">navailability </w:t>
      </w:r>
      <w:r>
        <w:t>information</w:t>
      </w:r>
      <w:r w:rsidRPr="007F2770">
        <w:t xml:space="preserve"> </w:t>
      </w:r>
      <w:r w:rsidR="00A84E0A">
        <w:t>and has not included the start of unavailability period</w:t>
      </w:r>
      <w:r w:rsidR="00A84E0A" w:rsidRPr="007F2770" w:rsidDel="00655025">
        <w:t xml:space="preserve"> </w:t>
      </w:r>
      <w:r w:rsidRPr="007F2770">
        <w:t>in the REGISTRATION REQUEST message;</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t>Upon expiry of T3540,</w:t>
      </w:r>
    </w:p>
    <w:p w14:paraId="34715007" w14:textId="3E6C2F51"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End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1483" w:name="_Toc20232557"/>
      <w:bookmarkStart w:id="1484" w:name="_Toc27746647"/>
      <w:bookmarkStart w:id="1485" w:name="_Toc36212828"/>
      <w:bookmarkStart w:id="1486"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1487" w:name="_Toc45286666"/>
      <w:bookmarkStart w:id="1488" w:name="_Toc51947933"/>
      <w:bookmarkStart w:id="1489" w:name="_Toc51949025"/>
      <w:bookmarkStart w:id="1490" w:name="_Toc155372265"/>
      <w:r w:rsidRPr="007F2770">
        <w:t>5.3.1.</w:t>
      </w:r>
      <w:r w:rsidR="00F30388" w:rsidRPr="007F2770">
        <w:t>4</w:t>
      </w:r>
      <w:r w:rsidRPr="007F2770">
        <w:tab/>
        <w:t>5GMM-CONNECTED mode with RRC inactive indication</w:t>
      </w:r>
      <w:bookmarkEnd w:id="1483"/>
      <w:bookmarkEnd w:id="1484"/>
      <w:bookmarkEnd w:id="1485"/>
      <w:bookmarkEnd w:id="1486"/>
      <w:bookmarkEnd w:id="1487"/>
      <w:bookmarkEnd w:id="1488"/>
      <w:bookmarkEnd w:id="1489"/>
      <w:bookmarkEnd w:id="1490"/>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720AA424" w14:textId="330E5959" w:rsidR="00002C4E" w:rsidRPr="007F2770"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00337343" w14:textId="3895573D" w:rsidR="00860722" w:rsidRPr="007F2770" w:rsidRDefault="00860722" w:rsidP="00860722">
      <w:pPr>
        <w:pStyle w:val="NO"/>
      </w:pPr>
      <w:bookmarkStart w:id="1491"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491"/>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7777777" w:rsidR="00DD7984" w:rsidRPr="007F2770" w:rsidRDefault="00DD7984" w:rsidP="00DD7984">
      <w:pPr>
        <w:pStyle w:val="NO"/>
      </w:pPr>
      <w:r w:rsidRPr="007F2770">
        <w:rPr>
          <w:rFonts w:hint="eastAsia"/>
          <w:lang w:eastAsia="zh-CN"/>
        </w:rPr>
        <w:t>N</w:t>
      </w:r>
      <w:r w:rsidRPr="007F2770">
        <w:rPr>
          <w:lang w:eastAsia="zh-CN"/>
        </w:rPr>
        <w:t>OTE 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492" w:name="_Toc20232558"/>
      <w:bookmarkStart w:id="1493" w:name="_Toc27746648"/>
      <w:bookmarkStart w:id="1494" w:name="_Toc36212829"/>
      <w:bookmarkStart w:id="1495" w:name="_Toc36657006"/>
      <w:bookmarkStart w:id="1496" w:name="_Toc45286667"/>
      <w:bookmarkStart w:id="1497" w:name="_Toc51947934"/>
      <w:bookmarkStart w:id="1498" w:name="_Toc51949026"/>
      <w:bookmarkStart w:id="1499" w:name="_Toc155372266"/>
      <w:r w:rsidRPr="007F2770">
        <w:t>5.3.1.5</w:t>
      </w:r>
      <w:r w:rsidRPr="007F2770">
        <w:tab/>
        <w:t>Suspend and resume of the N1 NAS signalling connection</w:t>
      </w:r>
      <w:bookmarkEnd w:id="1492"/>
      <w:bookmarkEnd w:id="1493"/>
      <w:bookmarkEnd w:id="1494"/>
      <w:bookmarkEnd w:id="1495"/>
      <w:bookmarkEnd w:id="1496"/>
      <w:bookmarkEnd w:id="1497"/>
      <w:bookmarkEnd w:id="1498"/>
      <w:bookmarkEnd w:id="1499"/>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500" w:name="_Toc20232559"/>
      <w:bookmarkStart w:id="1501" w:name="_Toc27746649"/>
      <w:bookmarkStart w:id="1502" w:name="_Toc36212830"/>
      <w:bookmarkStart w:id="1503" w:name="_Toc36657007"/>
      <w:bookmarkStart w:id="1504" w:name="_Toc45286668"/>
      <w:bookmarkStart w:id="1505" w:name="_Toc51947935"/>
      <w:bookmarkStart w:id="1506" w:name="_Toc51949027"/>
      <w:bookmarkStart w:id="1507" w:name="_Toc155372267"/>
      <w:r w:rsidRPr="007F2770">
        <w:t>5.3</w:t>
      </w:r>
      <w:r w:rsidR="00641957" w:rsidRPr="007F2770">
        <w:t>.2</w:t>
      </w:r>
      <w:r w:rsidR="00641957" w:rsidRPr="007F2770">
        <w:tab/>
        <w:t>Permanent identifiers</w:t>
      </w:r>
      <w:bookmarkEnd w:id="1500"/>
      <w:bookmarkEnd w:id="1501"/>
      <w:bookmarkEnd w:id="1502"/>
      <w:bookmarkEnd w:id="1503"/>
      <w:bookmarkEnd w:id="1504"/>
      <w:bookmarkEnd w:id="1505"/>
      <w:bookmarkEnd w:id="1506"/>
      <w:bookmarkEnd w:id="1507"/>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77777777"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508"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508"/>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509" w:name="_Toc20232560"/>
      <w:bookmarkStart w:id="1510" w:name="_Toc27746650"/>
      <w:bookmarkStart w:id="1511" w:name="_Toc36212831"/>
      <w:bookmarkStart w:id="1512" w:name="_Toc36657008"/>
      <w:bookmarkStart w:id="1513" w:name="_Toc45286669"/>
      <w:bookmarkStart w:id="1514" w:name="_Toc51947936"/>
      <w:bookmarkStart w:id="1515" w:name="_Toc51949028"/>
      <w:bookmarkStart w:id="1516" w:name="_Toc155372268"/>
      <w:r w:rsidRPr="007F2770">
        <w:t>5.3</w:t>
      </w:r>
      <w:r w:rsidR="00641957" w:rsidRPr="007F2770">
        <w:t>.3</w:t>
      </w:r>
      <w:r w:rsidR="00641957" w:rsidRPr="007F2770">
        <w:tab/>
        <w:t>Temporary identities</w:t>
      </w:r>
      <w:bookmarkEnd w:id="1509"/>
      <w:bookmarkEnd w:id="1510"/>
      <w:bookmarkEnd w:id="1511"/>
      <w:bookmarkEnd w:id="1512"/>
      <w:bookmarkEnd w:id="1513"/>
      <w:bookmarkEnd w:id="1514"/>
      <w:bookmarkEnd w:id="1515"/>
      <w:bookmarkEnd w:id="1516"/>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517" w:name="_Toc20232561"/>
      <w:bookmarkStart w:id="1518" w:name="_Toc27746651"/>
      <w:bookmarkStart w:id="1519" w:name="_Toc36212832"/>
      <w:bookmarkStart w:id="1520" w:name="_Toc36657009"/>
      <w:bookmarkStart w:id="1521" w:name="_Toc45286670"/>
      <w:bookmarkStart w:id="1522" w:name="_Toc51947937"/>
      <w:bookmarkStart w:id="1523" w:name="_Toc51949029"/>
      <w:bookmarkStart w:id="1524" w:name="_Toc155372269"/>
      <w:r w:rsidRPr="007F2770">
        <w:t>5.3.4</w:t>
      </w:r>
      <w:r w:rsidRPr="007F2770">
        <w:tab/>
        <w:t>Registration areas</w:t>
      </w:r>
      <w:bookmarkEnd w:id="1517"/>
      <w:bookmarkEnd w:id="1518"/>
      <w:bookmarkEnd w:id="1519"/>
      <w:bookmarkEnd w:id="1520"/>
      <w:bookmarkEnd w:id="1521"/>
      <w:bookmarkEnd w:id="1522"/>
      <w:bookmarkEnd w:id="1523"/>
      <w:bookmarkEnd w:id="1524"/>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525" w:name="_Toc20232562"/>
      <w:bookmarkStart w:id="1526" w:name="_Toc27746652"/>
      <w:bookmarkStart w:id="1527" w:name="_Toc36212833"/>
      <w:bookmarkStart w:id="1528" w:name="_Toc36657010"/>
      <w:bookmarkStart w:id="1529" w:name="_Toc45286671"/>
      <w:bookmarkStart w:id="1530" w:name="_Toc51947938"/>
      <w:bookmarkStart w:id="1531" w:name="_Toc51949030"/>
      <w:bookmarkStart w:id="1532" w:name="_Toc155372270"/>
      <w:r w:rsidRPr="007F2770">
        <w:t>5.3.5</w:t>
      </w:r>
      <w:r w:rsidRPr="007F2770">
        <w:tab/>
        <w:t>Service area restrictions</w:t>
      </w:r>
      <w:bookmarkEnd w:id="1525"/>
      <w:bookmarkEnd w:id="1526"/>
      <w:bookmarkEnd w:id="1527"/>
      <w:bookmarkEnd w:id="1528"/>
      <w:bookmarkEnd w:id="1529"/>
      <w:bookmarkEnd w:id="1530"/>
      <w:bookmarkEnd w:id="1531"/>
      <w:bookmarkEnd w:id="1532"/>
    </w:p>
    <w:p w14:paraId="162A4029" w14:textId="77777777" w:rsidR="000D6687" w:rsidRPr="007F2770" w:rsidRDefault="000D6687" w:rsidP="00781477">
      <w:pPr>
        <w:pStyle w:val="Heading4"/>
      </w:pPr>
      <w:bookmarkStart w:id="1533" w:name="_Toc20232563"/>
      <w:bookmarkStart w:id="1534" w:name="_Toc27746653"/>
      <w:bookmarkStart w:id="1535" w:name="_Toc36212834"/>
      <w:bookmarkStart w:id="1536" w:name="_Toc36657011"/>
      <w:bookmarkStart w:id="1537" w:name="_Toc45286672"/>
      <w:bookmarkStart w:id="1538" w:name="_Toc51947939"/>
      <w:bookmarkStart w:id="1539" w:name="_Toc51949031"/>
      <w:bookmarkStart w:id="1540" w:name="_Toc155372271"/>
      <w:r w:rsidRPr="007F2770">
        <w:t>5.3.5.1</w:t>
      </w:r>
      <w:r w:rsidRPr="007F2770">
        <w:tab/>
        <w:t>General</w:t>
      </w:r>
      <w:bookmarkEnd w:id="1533"/>
      <w:bookmarkEnd w:id="1534"/>
      <w:bookmarkEnd w:id="1535"/>
      <w:bookmarkEnd w:id="1536"/>
      <w:bookmarkEnd w:id="1537"/>
      <w:bookmarkEnd w:id="1538"/>
      <w:bookmarkEnd w:id="1539"/>
      <w:bookmarkEnd w:id="1540"/>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541" w:name="_Toc20232564"/>
      <w:bookmarkStart w:id="1542"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543" w:name="_Toc36212835"/>
      <w:bookmarkStart w:id="1544" w:name="_Toc36657012"/>
      <w:bookmarkStart w:id="1545" w:name="_Toc45286673"/>
      <w:bookmarkStart w:id="1546" w:name="_Toc51947940"/>
      <w:bookmarkStart w:id="1547" w:name="_Toc51949032"/>
      <w:bookmarkStart w:id="1548" w:name="_Toc155372272"/>
      <w:r w:rsidRPr="007F2770">
        <w:t>5.3.5.2</w:t>
      </w:r>
      <w:r w:rsidRPr="007F2770">
        <w:tab/>
        <w:t>3GPP access service area restrictions</w:t>
      </w:r>
      <w:bookmarkEnd w:id="1541"/>
      <w:bookmarkEnd w:id="1542"/>
      <w:bookmarkEnd w:id="1543"/>
      <w:bookmarkEnd w:id="1544"/>
      <w:bookmarkEnd w:id="1545"/>
      <w:bookmarkEnd w:id="1546"/>
      <w:bookmarkEnd w:id="1547"/>
      <w:bookmarkEnd w:id="1548"/>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7E5B6EA0"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9830D4">
        <w:t xml:space="preserve">, </w:t>
      </w:r>
      <w:r w:rsidR="003B5551" w:rsidRPr="007F2770">
        <w:t>a PLMN from the list of equivalent PLMNs</w:t>
      </w:r>
      <w:r w:rsidR="000F49F0" w:rsidRPr="007F2770">
        <w:t>, or the registered SNPN,</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0021D36A" w:rsidR="00B917EA" w:rsidRPr="007F2770" w:rsidRDefault="00B917EA" w:rsidP="00A33425">
      <w:pPr>
        <w:pStyle w:val="B3"/>
      </w:pPr>
      <w:bookmarkStart w:id="1549" w:name="_Hlk145925828"/>
      <w:r w:rsidRPr="00DF4AE1">
        <w:t>iv)</w:t>
      </w:r>
      <w:r w:rsidRPr="00DF4AE1">
        <w:tab/>
        <w:t xml:space="preserve">if the UE responds to a paging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that re-establishment</w:t>
      </w:r>
      <w:r>
        <w:t xml:space="preserve"> of</w:t>
      </w:r>
      <w:r w:rsidRPr="007763AE">
        <w:rPr>
          <w:lang w:eastAsia="en-US"/>
        </w:rPr>
        <w:t xml:space="preserve"> </w:t>
      </w:r>
      <w:r w:rsidRPr="007F2770">
        <w:rPr>
          <w:lang w:eastAsia="en-US"/>
        </w:rPr>
        <w:t>the user-plane resources</w:t>
      </w:r>
      <w:r w:rsidRPr="00DF4AE1">
        <w:t xml:space="preserve"> via 3GPP access is not allowed; and</w:t>
      </w:r>
      <w:bookmarkEnd w:id="1549"/>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Pr="007F2770" w:rsidRDefault="002101A8" w:rsidP="002101A8">
      <w:pPr>
        <w:pStyle w:val="B3"/>
      </w:pPr>
      <w:r w:rsidRPr="007F2770">
        <w:t>iv)</w:t>
      </w:r>
      <w:r w:rsidRPr="007F2770">
        <w:tab/>
        <w:t>shall not perform the NAS transport procedure except for the sending:</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28CCA109" w:rsidR="00B917EA" w:rsidRPr="007F2770" w:rsidRDefault="00B917EA" w:rsidP="00A33425">
      <w:pPr>
        <w:pStyle w:val="B3"/>
      </w:pPr>
      <w:r w:rsidRPr="00DF4AE1">
        <w:t>v)</w:t>
      </w:r>
      <w:r w:rsidRPr="00DF4AE1">
        <w:tab/>
        <w:t xml:space="preserve">if the UE responds to a notification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 xml:space="preserve">that re-establishment </w:t>
      </w:r>
      <w:r>
        <w:t>of</w:t>
      </w:r>
      <w:r w:rsidRPr="007763AE">
        <w:rPr>
          <w:lang w:eastAsia="en-US"/>
        </w:rPr>
        <w:t xml:space="preserve"> </w:t>
      </w:r>
      <w:r w:rsidRPr="007F2770">
        <w:rPr>
          <w:lang w:eastAsia="en-US"/>
        </w:rPr>
        <w:t>the user-plane resources</w:t>
      </w:r>
      <w:r w:rsidRPr="00DF4AE1">
        <w:t xml:space="preserve"> via 3GPP access is not allowed.</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369F316C"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9C6BE0" w:rsidRPr="007F2770">
        <w:t>,</w:t>
      </w:r>
      <w:r w:rsidR="003B5551" w:rsidRPr="007F2770">
        <w:t>a PLMN from the list of equivalent PLMNs</w:t>
      </w:r>
      <w:r w:rsidR="00AE0D3E" w:rsidRPr="007F2770">
        <w:t>, or the registered SNPN,</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78CB39D6" w:rsidR="00B917EA" w:rsidRPr="007F2770" w:rsidRDefault="00B917EA" w:rsidP="00A33425">
      <w:pPr>
        <w:pStyle w:val="B3"/>
      </w:pPr>
      <w:r w:rsidRPr="00DF4AE1">
        <w:t>iv)</w:t>
      </w:r>
      <w:r w:rsidRPr="00DF4AE1">
        <w:tab/>
        <w:t xml:space="preserve">if the UE responds to a paging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that re-establishment</w:t>
      </w:r>
      <w:r w:rsidRPr="0001756C">
        <w:t xml:space="preserve"> </w:t>
      </w:r>
      <w:r>
        <w:t>of</w:t>
      </w:r>
      <w:r w:rsidRPr="007763AE">
        <w:rPr>
          <w:lang w:eastAsia="en-US"/>
        </w:rPr>
        <w:t xml:space="preserve"> </w:t>
      </w:r>
      <w:r w:rsidRPr="007F2770">
        <w:rPr>
          <w:lang w:eastAsia="en-US"/>
        </w:rPr>
        <w:t>the user-plane resources</w:t>
      </w:r>
      <w:r w:rsidRPr="00DF4AE1">
        <w:t xml:space="preserve">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Pr="007F2770" w:rsidRDefault="00C63A53" w:rsidP="00C63A53">
      <w:pPr>
        <w:pStyle w:val="B3"/>
      </w:pPr>
      <w:r w:rsidRPr="007F2770">
        <w:t>iv)</w:t>
      </w:r>
      <w:r w:rsidRPr="007F2770">
        <w:tab/>
        <w:t>shall not perform the NAS transport procedure except for the sending:</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1B2E6448" w:rsidR="00B917EA" w:rsidRPr="007F2770" w:rsidRDefault="00B917EA" w:rsidP="00A33425">
      <w:pPr>
        <w:pStyle w:val="B3"/>
      </w:pPr>
      <w:r w:rsidRPr="00DF4AE1">
        <w:t>v)</w:t>
      </w:r>
      <w:r w:rsidRPr="00DF4AE1">
        <w:tab/>
        <w:t xml:space="preserve">if the UE responds to a notification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 xml:space="preserve">that re-establishment </w:t>
      </w:r>
      <w:r>
        <w:t>of</w:t>
      </w:r>
      <w:r w:rsidRPr="007763AE">
        <w:rPr>
          <w:lang w:eastAsia="en-US"/>
        </w:rPr>
        <w:t xml:space="preserve"> </w:t>
      </w:r>
      <w:r w:rsidRPr="007F2770">
        <w:rPr>
          <w:lang w:eastAsia="en-US"/>
        </w:rPr>
        <w:t>the user-plane resources</w:t>
      </w:r>
      <w:r w:rsidRPr="00DF4AE1">
        <w:t xml:space="preserve">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550" w:name="_Toc20232565"/>
      <w:bookmarkStart w:id="1551" w:name="_Toc27746655"/>
      <w:bookmarkStart w:id="1552" w:name="_Toc36212836"/>
      <w:bookmarkStart w:id="1553" w:name="_Toc36657013"/>
      <w:bookmarkStart w:id="1554" w:name="_Toc45286674"/>
      <w:bookmarkStart w:id="1555" w:name="_Toc51947941"/>
      <w:bookmarkStart w:id="1556" w:name="_Toc51949033"/>
      <w:bookmarkStart w:id="1557" w:name="_Toc155372273"/>
      <w:r w:rsidRPr="007F2770">
        <w:t>5.3.5.3</w:t>
      </w:r>
      <w:r w:rsidRPr="007F2770">
        <w:tab/>
      </w:r>
      <w:r w:rsidRPr="007F2770">
        <w:rPr>
          <w:noProof/>
        </w:rPr>
        <w:t>Wireline access</w:t>
      </w:r>
      <w:r w:rsidRPr="007F2770">
        <w:t xml:space="preserve"> service area restrictions</w:t>
      </w:r>
      <w:bookmarkEnd w:id="1550"/>
      <w:bookmarkEnd w:id="1551"/>
      <w:bookmarkEnd w:id="1552"/>
      <w:bookmarkEnd w:id="1553"/>
      <w:bookmarkEnd w:id="1554"/>
      <w:bookmarkEnd w:id="1555"/>
      <w:bookmarkEnd w:id="1556"/>
      <w:bookmarkEnd w:id="1557"/>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558"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559" w:name="_Toc27746656"/>
      <w:bookmarkStart w:id="1560" w:name="_Toc36212837"/>
      <w:bookmarkStart w:id="1561"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562" w:name="_Toc45286675"/>
      <w:bookmarkStart w:id="1563" w:name="_Toc51947942"/>
      <w:bookmarkStart w:id="1564" w:name="_Toc51949034"/>
      <w:bookmarkStart w:id="1565" w:name="_Toc155372274"/>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558"/>
      <w:bookmarkEnd w:id="1559"/>
      <w:bookmarkEnd w:id="1560"/>
      <w:bookmarkEnd w:id="1561"/>
      <w:bookmarkEnd w:id="1562"/>
      <w:bookmarkEnd w:id="1563"/>
      <w:bookmarkEnd w:id="1564"/>
      <w:bookmarkEnd w:id="1565"/>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77777777"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77777777"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77777777"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BA60DC" w:rsidRPr="007F2770">
        <w:t xml:space="preserve">T3396, </w:t>
      </w:r>
      <w:r w:rsidR="00A56343" w:rsidRPr="007F2770">
        <w:t>T3584</w:t>
      </w:r>
      <w:r w:rsidR="00BA60DC" w:rsidRPr="007F2770">
        <w:t xml:space="preserve">, </w:t>
      </w:r>
      <w:r w:rsidR="00A56343" w:rsidRPr="007F2770">
        <w:t>T3585</w:t>
      </w:r>
      <w:r w:rsidR="00BA60DC" w:rsidRPr="007F2770">
        <w:t xml:space="preserve">, </w:t>
      </w:r>
      <w:r w:rsidRPr="007F2770">
        <w:t>any back</w:t>
      </w:r>
      <w:r w:rsidR="007F2C46" w:rsidRPr="007F2770">
        <w:t>-</w:t>
      </w:r>
      <w:r w:rsidRPr="007F2770">
        <w:t xml:space="preserve">off timers, </w:t>
      </w:r>
      <w:r w:rsidR="00FD7122" w:rsidRPr="007F2770">
        <w:t xml:space="preserve">T3247, </w:t>
      </w:r>
      <w:r w:rsidRPr="007F2770">
        <w:t>and the timer T controlling the periodic search for HPLMN or EHPLMN or higher prioritized PLMNs (see 3GPP TS 23.122 [</w:t>
      </w:r>
      <w:r w:rsidR="00B5047D" w:rsidRPr="007F2770">
        <w:t>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77777777"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566" w:name="_Hlk132881212"/>
      <w:r>
        <w:t xml:space="preserve">if any of those times are available </w:t>
      </w:r>
      <w:bookmarkEnd w:id="1566"/>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77777777"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567" w:name="_Hlk132881352"/>
      <w:r>
        <w:t xml:space="preserve">It is up to UE implementation whether to leave </w:t>
      </w:r>
      <w:bookmarkStart w:id="1568" w:name="_Hlk132881279"/>
      <w:r>
        <w:t xml:space="preserve">one or more </w:t>
      </w:r>
      <w:bookmarkEnd w:id="1568"/>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567"/>
      <w:r>
        <w:t>.</w:t>
      </w:r>
    </w:p>
    <w:p w14:paraId="5761CA9F" w14:textId="77777777" w:rsidR="00641957" w:rsidRPr="007F2770" w:rsidRDefault="00222ECC" w:rsidP="00781477">
      <w:pPr>
        <w:pStyle w:val="Heading3"/>
      </w:pPr>
      <w:bookmarkStart w:id="1569" w:name="_Toc20232567"/>
      <w:bookmarkStart w:id="1570" w:name="_Toc27746657"/>
      <w:bookmarkStart w:id="1571" w:name="_Toc36212838"/>
      <w:bookmarkStart w:id="1572" w:name="_Toc36657015"/>
      <w:bookmarkStart w:id="1573" w:name="_Toc45286676"/>
      <w:bookmarkStart w:id="1574" w:name="_Toc51947943"/>
      <w:bookmarkStart w:id="1575" w:name="_Toc51949035"/>
      <w:bookmarkStart w:id="1576" w:name="_Toc155372275"/>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569"/>
      <w:bookmarkEnd w:id="1570"/>
      <w:bookmarkEnd w:id="1571"/>
      <w:bookmarkEnd w:id="1572"/>
      <w:bookmarkEnd w:id="1573"/>
      <w:bookmarkEnd w:id="1574"/>
      <w:bookmarkEnd w:id="1575"/>
      <w:bookmarkEnd w:id="1576"/>
    </w:p>
    <w:p w14:paraId="6AB6F582" w14:textId="77777777" w:rsidR="00193BB8" w:rsidRPr="007F2770" w:rsidRDefault="003F1F35" w:rsidP="00E9551C">
      <w:r w:rsidRPr="007F2770">
        <w:t xml:space="preserve">The </w:t>
      </w:r>
      <w:r w:rsidR="00F250EB" w:rsidRPr="007F2770">
        <w:t>periodic registration update procedure</w:t>
      </w:r>
      <w:r w:rsidRPr="007F2770">
        <w:t xml:space="preserve"> 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77777777" w:rsidR="00B644B6" w:rsidRPr="007F2770" w:rsidRDefault="00B644B6" w:rsidP="00B644B6">
      <w:pPr>
        <w:pStyle w:val="NO"/>
      </w:pPr>
      <w:r w:rsidRPr="007F2770">
        <w:t>NOTE</w:t>
      </w:r>
      <w:r w:rsidR="00FA5CFB" w:rsidRPr="007F2770">
        <w:t> 1</w:t>
      </w:r>
      <w:r w:rsidRPr="007F2770">
        <w:t>:</w:t>
      </w:r>
      <w:r w:rsidRPr="007F2770">
        <w:tab/>
        <w:t>The UE does not perform the periodic registration update procedure for 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7777777"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the periodic registration update procedure shall be started.</w:t>
      </w:r>
    </w:p>
    <w:p w14:paraId="2116298A" w14:textId="77777777"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periodic registration update procedure 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7777777"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and it needs to initiate other 5GMM procedure than the periodic registration update procedure then, based on UE implementation, the 5GMM procedure can take precedence.</w:t>
      </w:r>
    </w:p>
    <w:p w14:paraId="5AC28468" w14:textId="77777777" w:rsidR="00F250EB" w:rsidRPr="007F2770" w:rsidRDefault="00F250EB" w:rsidP="00F250EB">
      <w:pPr>
        <w:rPr>
          <w:lang w:eastAsia="zh-CN"/>
        </w:rPr>
      </w:pPr>
      <w:r w:rsidRPr="007F2770">
        <w:t xml:space="preserve">The network supervises the periodic registration update procedure 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577" w:name="_Toc20232568"/>
      <w:bookmarkStart w:id="1578" w:name="_Toc27746658"/>
      <w:bookmarkStart w:id="1579" w:name="_Toc36212839"/>
      <w:bookmarkStart w:id="1580" w:name="_Toc36657016"/>
      <w:bookmarkStart w:id="1581" w:name="_Toc45286677"/>
      <w:bookmarkStart w:id="1582" w:name="_Toc51947944"/>
      <w:bookmarkStart w:id="1583" w:name="_Toc51949036"/>
      <w:bookmarkStart w:id="1584" w:name="_Toc155372276"/>
      <w:r w:rsidRPr="007F2770">
        <w:t>5.3.</w:t>
      </w:r>
      <w:r w:rsidR="00D423FE" w:rsidRPr="007F2770">
        <w:t>8</w:t>
      </w:r>
      <w:r w:rsidRPr="007F2770">
        <w:tab/>
        <w:t>Handling of timer T3502</w:t>
      </w:r>
      <w:bookmarkEnd w:id="1577"/>
      <w:bookmarkEnd w:id="1578"/>
      <w:bookmarkEnd w:id="1579"/>
      <w:bookmarkEnd w:id="1580"/>
      <w:bookmarkEnd w:id="1581"/>
      <w:bookmarkEnd w:id="1582"/>
      <w:bookmarkEnd w:id="1583"/>
      <w:bookmarkEnd w:id="1584"/>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585" w:name="_Toc20232569"/>
      <w:bookmarkStart w:id="1586"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587" w:name="_Toc36212840"/>
      <w:bookmarkStart w:id="1588" w:name="_Toc36657017"/>
      <w:bookmarkStart w:id="1589" w:name="_Toc45286678"/>
      <w:bookmarkStart w:id="1590" w:name="_Toc51947945"/>
      <w:bookmarkStart w:id="1591"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592" w:name="_Toc155372277"/>
      <w:r w:rsidRPr="007F2770">
        <w:t>5.3.</w:t>
      </w:r>
      <w:r w:rsidR="00D423FE" w:rsidRPr="007F2770">
        <w:t>9</w:t>
      </w:r>
      <w:r w:rsidRPr="007F2770">
        <w:tab/>
        <w:t>Handling of NAS level mobility management congestion control</w:t>
      </w:r>
      <w:bookmarkEnd w:id="1585"/>
      <w:bookmarkEnd w:id="1586"/>
      <w:bookmarkEnd w:id="1587"/>
      <w:bookmarkEnd w:id="1588"/>
      <w:bookmarkEnd w:id="1589"/>
      <w:bookmarkEnd w:id="1590"/>
      <w:bookmarkEnd w:id="1591"/>
      <w:bookmarkEnd w:id="1592"/>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4793E2A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593" w:name="_Toc20232570"/>
      <w:bookmarkStart w:id="1594" w:name="_Toc27746660"/>
      <w:bookmarkStart w:id="1595" w:name="_Toc36212841"/>
      <w:bookmarkStart w:id="1596"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597" w:name="_Toc45286679"/>
      <w:bookmarkStart w:id="1598" w:name="_Toc51947946"/>
      <w:bookmarkStart w:id="1599" w:name="_Toc51949038"/>
      <w:bookmarkStart w:id="1600" w:name="_Toc155372278"/>
      <w:r w:rsidRPr="007F2770">
        <w:t>5.3.</w:t>
      </w:r>
      <w:r w:rsidR="00E466A0" w:rsidRPr="007F2770">
        <w:t>10</w:t>
      </w:r>
      <w:r w:rsidRPr="007F2770">
        <w:tab/>
        <w:t>Handling of DNN based congestion control</w:t>
      </w:r>
      <w:bookmarkEnd w:id="1593"/>
      <w:bookmarkEnd w:id="1594"/>
      <w:bookmarkEnd w:id="1595"/>
      <w:bookmarkEnd w:id="1596"/>
      <w:bookmarkEnd w:id="1597"/>
      <w:bookmarkEnd w:id="1598"/>
      <w:bookmarkEnd w:id="1599"/>
      <w:bookmarkEnd w:id="1600"/>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601" w:name="_Toc20232571"/>
      <w:bookmarkStart w:id="1602" w:name="_Toc27746661"/>
      <w:bookmarkStart w:id="1603" w:name="_Toc36212842"/>
      <w:bookmarkStart w:id="1604" w:name="_Toc36657019"/>
      <w:bookmarkStart w:id="1605" w:name="_Toc45286680"/>
      <w:bookmarkStart w:id="1606" w:name="_Toc51947947"/>
      <w:bookmarkStart w:id="1607" w:name="_Toc51949039"/>
      <w:bookmarkStart w:id="1608" w:name="_Toc155372279"/>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601"/>
      <w:bookmarkEnd w:id="1602"/>
      <w:bookmarkEnd w:id="1603"/>
      <w:bookmarkEnd w:id="1604"/>
      <w:bookmarkEnd w:id="1605"/>
      <w:bookmarkEnd w:id="1606"/>
      <w:bookmarkEnd w:id="1607"/>
      <w:bookmarkEnd w:id="1608"/>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3FA3BEA5"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limited by NS-AoS and the UE is not in the NS-AoS.</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609" w:name="_Toc20232572"/>
      <w:bookmarkStart w:id="1610" w:name="_Toc27746662"/>
      <w:bookmarkStart w:id="1611" w:name="_Toc36212843"/>
      <w:bookmarkStart w:id="1612" w:name="_Toc36657020"/>
      <w:bookmarkStart w:id="1613" w:name="_Toc45286681"/>
      <w:bookmarkStart w:id="1614" w:name="_Toc51947948"/>
      <w:bookmarkStart w:id="1615" w:name="_Toc51949040"/>
      <w:bookmarkStart w:id="1616" w:name="_Toc155372280"/>
      <w:r w:rsidRPr="007F2770">
        <w:t>5.3.</w:t>
      </w:r>
      <w:r w:rsidR="00D423FE" w:rsidRPr="007F2770">
        <w:t>1</w:t>
      </w:r>
      <w:r w:rsidR="00E466A0" w:rsidRPr="007F2770">
        <w:t>2</w:t>
      </w:r>
      <w:r w:rsidRPr="007F2770">
        <w:tab/>
        <w:t>Handling of local emergency numbers</w:t>
      </w:r>
      <w:bookmarkEnd w:id="1609"/>
      <w:bookmarkEnd w:id="1610"/>
      <w:bookmarkEnd w:id="1611"/>
      <w:bookmarkEnd w:id="1612"/>
      <w:bookmarkEnd w:id="1613"/>
      <w:bookmarkEnd w:id="1614"/>
      <w:bookmarkEnd w:id="1615"/>
      <w:bookmarkEnd w:id="1616"/>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617"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617"/>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618" w:name="_Hlk519012764"/>
      <w:r w:rsidRPr="007F2770">
        <w:rPr>
          <w:lang w:eastAsia="ja-JP"/>
        </w:rPr>
        <w:t xml:space="preserve"> </w:t>
      </w:r>
      <w:bookmarkStart w:id="1619" w:name="_Hlk519065892"/>
      <w:r w:rsidRPr="007F2770">
        <w:t>The received local emergency numbers list or the received extended local emergency numbers list or both shall be provided to the upper layers</w:t>
      </w:r>
      <w:r w:rsidRPr="007F2770">
        <w:rPr>
          <w:lang w:eastAsia="ja-JP"/>
        </w:rPr>
        <w:t>.</w:t>
      </w:r>
      <w:bookmarkEnd w:id="1618"/>
      <w:bookmarkEnd w:id="1619"/>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620" w:name="_Hlk525884534"/>
      <w:r w:rsidRPr="007F2770">
        <w:t>The emergency number(s) received in the Extended emergency number list IE are valid only in:</w:t>
      </w:r>
    </w:p>
    <w:p w14:paraId="06EFABBE" w14:textId="0F740771" w:rsidR="0092534A" w:rsidRPr="007F2770" w:rsidRDefault="0092534A" w:rsidP="0092534A">
      <w:pPr>
        <w:pStyle w:val="B1"/>
      </w:pPr>
      <w:r w:rsidRPr="007F2770">
        <w:t>-</w:t>
      </w:r>
      <w:r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7F2770" w:rsidRDefault="0092534A" w:rsidP="0092534A">
      <w:pPr>
        <w:pStyle w:val="B1"/>
      </w:pPr>
      <w:r w:rsidRPr="007F2770">
        <w:t>-</w:t>
      </w:r>
      <w:r w:rsidRPr="007F2770">
        <w:tab/>
        <w:t>the PLMN from which this IE is received, if the EENLV field within the Extended emergency number list IE indicates "Extended Local Emergency Numbers List is valid only in the PLMN from which this IE is received"; and</w:t>
      </w:r>
    </w:p>
    <w:p w14:paraId="0F902D96" w14:textId="77777777" w:rsidR="0092534A" w:rsidRPr="007F2770" w:rsidRDefault="0092534A" w:rsidP="0092534A">
      <w:pPr>
        <w:pStyle w:val="B1"/>
      </w:pPr>
      <w:r w:rsidRPr="007F2770">
        <w:t>-</w:t>
      </w:r>
      <w:r w:rsidRPr="007F2770">
        <w:tab/>
        <w:t xml:space="preserve">the SNPN from which this IE is received, regardless of the value of the EENLV field </w:t>
      </w:r>
      <w:bookmarkStart w:id="1621" w:name="_Hlk83890956"/>
      <w:r w:rsidRPr="007F2770">
        <w:t>within the Extended emergency number list IE</w:t>
      </w:r>
      <w:bookmarkEnd w:id="1621"/>
      <w:r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620"/>
      <w:r w:rsidRPr="007F2770">
        <w:t>If no Extended Local Emergency Numbers List is contained in the REGISTRATION ACCEPT message, but the registered PLMN or the registered SNPN has changed, then:</w:t>
      </w:r>
    </w:p>
    <w:p w14:paraId="5FC87B2F"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Pr="007F2770">
        <w:t xml:space="preserve"> shall be deleted; and</w:t>
      </w:r>
    </w:p>
    <w:p w14:paraId="292A93C4"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Pr="007F2770">
        <w:t xml:space="preserve"> has successfully registered to a PLMN in a country different from that of the PLMN that sent the </w:t>
      </w:r>
      <w:r w:rsidR="00E67915" w:rsidRPr="007F2770">
        <w:t xml:space="preserve">stored </w:t>
      </w:r>
      <w:r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622" w:name="_Toc20232573"/>
      <w:bookmarkStart w:id="1623" w:name="_Toc27746663"/>
      <w:bookmarkStart w:id="1624" w:name="_Toc36212844"/>
      <w:bookmarkStart w:id="1625" w:name="_Toc36657021"/>
      <w:bookmarkStart w:id="1626" w:name="_Toc45286682"/>
      <w:bookmarkStart w:id="1627" w:name="_Toc51947949"/>
      <w:bookmarkStart w:id="1628" w:name="_Toc51949041"/>
      <w:bookmarkStart w:id="1629" w:name="_Toc155372281"/>
      <w:r w:rsidRPr="007F2770">
        <w:t>5.3.12A</w:t>
      </w:r>
      <w:r w:rsidRPr="007F2770">
        <w:tab/>
        <w:t>Handling of local emergency numbers received via 3GPP access and non-3GPP access</w:t>
      </w:r>
      <w:bookmarkEnd w:id="1622"/>
      <w:bookmarkEnd w:id="1623"/>
      <w:bookmarkEnd w:id="1624"/>
      <w:bookmarkEnd w:id="1625"/>
      <w:bookmarkEnd w:id="1626"/>
      <w:bookmarkEnd w:id="1627"/>
      <w:bookmarkEnd w:id="1628"/>
      <w:bookmarkEnd w:id="1629"/>
    </w:p>
    <w:p w14:paraId="20A636D4" w14:textId="77777777" w:rsidR="00E67915" w:rsidRPr="007F2770" w:rsidRDefault="00E67915" w:rsidP="00781477">
      <w:pPr>
        <w:pStyle w:val="Heading4"/>
      </w:pPr>
      <w:bookmarkStart w:id="1630" w:name="_Toc20232574"/>
      <w:bookmarkStart w:id="1631" w:name="_Toc27746664"/>
      <w:bookmarkStart w:id="1632" w:name="_Toc36212845"/>
      <w:bookmarkStart w:id="1633" w:name="_Toc36657022"/>
      <w:bookmarkStart w:id="1634" w:name="_Toc45286683"/>
      <w:bookmarkStart w:id="1635" w:name="_Toc51947950"/>
      <w:bookmarkStart w:id="1636" w:name="_Toc51949042"/>
      <w:bookmarkStart w:id="1637" w:name="_Toc155372282"/>
      <w:r w:rsidRPr="007F2770">
        <w:t>5.3.12A.1</w:t>
      </w:r>
      <w:r w:rsidRPr="007F2770">
        <w:tab/>
        <w:t>General</w:t>
      </w:r>
      <w:bookmarkEnd w:id="1630"/>
      <w:bookmarkEnd w:id="1631"/>
      <w:bookmarkEnd w:id="1632"/>
      <w:bookmarkEnd w:id="1633"/>
      <w:bookmarkEnd w:id="1634"/>
      <w:bookmarkEnd w:id="1635"/>
      <w:bookmarkEnd w:id="1636"/>
      <w:bookmarkEnd w:id="1637"/>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777777" w:rsidR="00193BB8" w:rsidRPr="007F2770" w:rsidRDefault="00E67915" w:rsidP="00E67915">
      <w:pPr>
        <w:pStyle w:val="B1"/>
      </w:pPr>
      <w:r w:rsidRPr="007F2770">
        <w:t>-</w:t>
      </w:r>
      <w:r w:rsidRPr="007F2770">
        <w:tab/>
        <w:t>attach procedures (see 3GPP TS 24.301 [15]) or registration procedures via 3GPP access; and</w:t>
      </w:r>
    </w:p>
    <w:p w14:paraId="503F6EFE" w14:textId="360E0C6B" w:rsidR="00E67915" w:rsidRPr="007F2770" w:rsidRDefault="00E67915" w:rsidP="00E67915">
      <w:pPr>
        <w:pStyle w:val="B1"/>
      </w:pPr>
      <w:r w:rsidRPr="007F2770">
        <w:t>-</w:t>
      </w:r>
      <w:r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638" w:name="_Toc20232575"/>
      <w:bookmarkStart w:id="1639" w:name="_Toc27746665"/>
      <w:bookmarkStart w:id="1640" w:name="_Toc36212846"/>
      <w:bookmarkStart w:id="1641" w:name="_Toc36657023"/>
      <w:bookmarkStart w:id="1642" w:name="_Toc45286684"/>
      <w:bookmarkStart w:id="1643" w:name="_Toc51947951"/>
      <w:bookmarkStart w:id="1644" w:name="_Toc51949043"/>
      <w:bookmarkStart w:id="1645" w:name="_Toc155372283"/>
      <w:r w:rsidRPr="007F2770">
        <w:t>5.3.12A.2</w:t>
      </w:r>
      <w:r w:rsidRPr="007F2770">
        <w:tab/>
        <w:t>Receiving a REGISTRATION ACCEPT message via non-3GPP access</w:t>
      </w:r>
      <w:bookmarkEnd w:id="1638"/>
      <w:bookmarkEnd w:id="1639"/>
      <w:bookmarkEnd w:id="1640"/>
      <w:bookmarkEnd w:id="1641"/>
      <w:bookmarkEnd w:id="1642"/>
      <w:bookmarkEnd w:id="1643"/>
      <w:bookmarkEnd w:id="1644"/>
      <w:bookmarkEnd w:id="1645"/>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77777777" w:rsidR="00E67915" w:rsidRPr="007F2770" w:rsidRDefault="00E67915" w:rsidP="00E67915">
      <w:pPr>
        <w:pStyle w:val="B1"/>
      </w:pPr>
      <w:r w:rsidRPr="007F2770">
        <w:t>-</w:t>
      </w:r>
      <w:r w:rsidRPr="007F2770">
        <w:tab/>
        <w:t>the UE is neither registered nor attached over 3GPP access;</w:t>
      </w:r>
    </w:p>
    <w:p w14:paraId="6D255AF2" w14:textId="77777777" w:rsidR="00E67915" w:rsidRPr="007F2770" w:rsidRDefault="00E67915" w:rsidP="00E67915">
      <w:pPr>
        <w:pStyle w:val="B1"/>
      </w:pPr>
      <w:r w:rsidRPr="007F2770">
        <w:t>-</w:t>
      </w:r>
      <w:r w:rsidRPr="007F2770">
        <w:tab/>
        <w:t>the REGISTRATION ACCEPT message is received from a PLMN different from which the stored list was received; and</w:t>
      </w:r>
    </w:p>
    <w:p w14:paraId="4D1EDE10" w14:textId="77777777" w:rsidR="00E67915" w:rsidRPr="007F2770" w:rsidRDefault="00E67915" w:rsidP="00E67915">
      <w:pPr>
        <w:pStyle w:val="B1"/>
      </w:pPr>
      <w:r w:rsidRPr="007F2770">
        <w:t>-</w:t>
      </w:r>
      <w:r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59D7DB5F" w:rsidR="00E67915" w:rsidRPr="007F2770" w:rsidRDefault="00E67915" w:rsidP="00E67915">
      <w:pPr>
        <w:pStyle w:val="B1"/>
      </w:pPr>
      <w:r w:rsidRPr="007F2770">
        <w:t>-</w:t>
      </w:r>
      <w:r w:rsidRPr="007F2770">
        <w:tab/>
        <w:t xml:space="preserve">the UE </w:t>
      </w:r>
      <w:r w:rsidRPr="007F2770">
        <w:rPr>
          <w:lang w:eastAsia="ja-JP"/>
        </w:rPr>
        <w:t xml:space="preserve">can determine the current country and the UE </w:t>
      </w:r>
      <w:r w:rsidRPr="007F2770">
        <w:t>has successfully registered to a PLMN in the country and that country is different from that of the PLMN that sent the stored list; or</w:t>
      </w:r>
    </w:p>
    <w:p w14:paraId="04A5BCE2" w14:textId="77777777" w:rsidR="00E67915" w:rsidRPr="007F2770" w:rsidRDefault="00E67915" w:rsidP="00E67915">
      <w:pPr>
        <w:pStyle w:val="B1"/>
      </w:pPr>
      <w:r w:rsidRPr="007F2770">
        <w:t>-</w:t>
      </w:r>
      <w:r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646" w:name="_Toc20232576"/>
      <w:bookmarkStart w:id="1647" w:name="_Toc27746666"/>
      <w:bookmarkStart w:id="1648" w:name="_Toc36212847"/>
      <w:bookmarkStart w:id="1649" w:name="_Toc36657024"/>
      <w:bookmarkStart w:id="1650" w:name="_Toc45286685"/>
      <w:bookmarkStart w:id="1651" w:name="_Toc51947952"/>
      <w:bookmarkStart w:id="1652" w:name="_Toc51949044"/>
      <w:bookmarkStart w:id="1653" w:name="_Toc155372284"/>
      <w:r w:rsidRPr="007F2770">
        <w:t>5.3.</w:t>
      </w:r>
      <w:r w:rsidR="00260D19" w:rsidRPr="007F2770">
        <w:t>1</w:t>
      </w:r>
      <w:r w:rsidR="00E466A0" w:rsidRPr="007F2770">
        <w:t>3</w:t>
      </w:r>
      <w:r w:rsidRPr="007F2770">
        <w:tab/>
        <w:t>Lists of 5GS forbidden tracking areas</w:t>
      </w:r>
      <w:bookmarkEnd w:id="1646"/>
      <w:bookmarkEnd w:id="1647"/>
      <w:bookmarkEnd w:id="1648"/>
      <w:bookmarkEnd w:id="1649"/>
      <w:bookmarkEnd w:id="1650"/>
      <w:bookmarkEnd w:id="1651"/>
      <w:bookmarkEnd w:id="1652"/>
      <w:bookmarkEnd w:id="1653"/>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54EA7BA3" w:rsidR="00E4384C" w:rsidRPr="007F2770" w:rsidRDefault="00E4384C" w:rsidP="00377184">
      <w:pPr>
        <w:pStyle w:val="B1"/>
      </w:pPr>
      <w:r w:rsidRPr="007F2770">
        <w:t>-</w:t>
      </w:r>
      <w:r w:rsidRPr="007F2770">
        <w:tab/>
        <w:t>per SNPN; and</w:t>
      </w:r>
    </w:p>
    <w:p w14:paraId="6FEF4BDB" w14:textId="7C13D8FC" w:rsidR="00E4384C" w:rsidRPr="007F2770" w:rsidRDefault="00E4384C" w:rsidP="00377184">
      <w:pPr>
        <w:pStyle w:val="B1"/>
      </w:pPr>
      <w:r w:rsidRPr="007F2770">
        <w:t>-</w:t>
      </w:r>
      <w:r w:rsidRPr="007F2770">
        <w:tab/>
        <w:t>if the UE supports access to an SNPN using credentials from a credentials holder</w:t>
      </w:r>
      <w:r w:rsidR="00AD61DD" w:rsidRPr="007F2770">
        <w:t>, equivalent SNPNs or both</w:t>
      </w:r>
      <w:r w:rsidRPr="007F2770">
        <w:t>, per entry of the "list of subscriber data" or</w:t>
      </w:r>
      <w:r w:rsidR="00643865" w:rsidRPr="007F2770">
        <w:t>, if the UE supports access to an SNPN using credentials from a credentials holder,</w:t>
      </w:r>
      <w:r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43580ED9" w:rsidR="00E4384C" w:rsidRPr="007F2770" w:rsidRDefault="00E4384C" w:rsidP="00377184">
      <w:pPr>
        <w:pStyle w:val="B1"/>
      </w:pPr>
      <w:r w:rsidRPr="007F2770">
        <w:t>-</w:t>
      </w:r>
      <w:r w:rsidRPr="007F2770">
        <w:tab/>
        <w:t>per SNPN; and</w:t>
      </w:r>
    </w:p>
    <w:p w14:paraId="1619B520" w14:textId="4FBEF539" w:rsidR="00E4384C" w:rsidRPr="007F2770" w:rsidRDefault="00E4384C" w:rsidP="00377184">
      <w:pPr>
        <w:pStyle w:val="B1"/>
      </w:pPr>
      <w:r w:rsidRPr="007F2770">
        <w:t>-</w:t>
      </w:r>
      <w:r w:rsidRPr="007F2770">
        <w:tab/>
        <w:t>if the UE supports access to an SNPN using credentials from a credentials holder,</w:t>
      </w:r>
      <w:r w:rsidR="00B348B4" w:rsidRPr="007F2770">
        <w:t xml:space="preserve"> </w:t>
      </w:r>
      <w:r w:rsidR="006D71EE" w:rsidRPr="007F2770">
        <w:t>equivalent SNPNs or both,</w:t>
      </w:r>
      <w:r w:rsidRPr="007F2770">
        <w:t xml:space="preserve"> per entry of the "list of subscriber data" or</w:t>
      </w:r>
      <w:r w:rsidR="004F1AC9" w:rsidRPr="007F2770">
        <w:t>, if the UE supports access to an SNPN using credentials from a credentials holder,</w:t>
      </w:r>
      <w:r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7777777" w:rsidR="008F5AF2" w:rsidRPr="00BD39F9" w:rsidRDefault="008F5AF2" w:rsidP="008F5AF2">
      <w:pPr>
        <w:pStyle w:val="B1"/>
      </w:pPr>
      <w:r w:rsidRPr="00BD39F9">
        <w:t>-</w:t>
      </w:r>
      <w:r w:rsidRPr="00BD39F9">
        <w:tab/>
        <w:t>the selected SNPN; and</w:t>
      </w:r>
    </w:p>
    <w:p w14:paraId="467D711F" w14:textId="77777777" w:rsidR="008F5AF2" w:rsidRDefault="008F5AF2" w:rsidP="008F5AF2">
      <w:pPr>
        <w:pStyle w:val="B1"/>
      </w:pPr>
      <w:r w:rsidRPr="00BD39F9">
        <w:t>-</w:t>
      </w:r>
      <w:r w:rsidRPr="00BD39F9">
        <w:tab/>
      </w:r>
      <w:r>
        <w:t>when</w:t>
      </w:r>
      <w:r w:rsidRPr="00BD39F9">
        <w:t xml:space="preserve"> the UE supports access to an SNPN using credentials from a credentials holder, equivalent SNPNs or both, for the selected entry of the "list of subscriber data" or, </w:t>
      </w:r>
      <w:r>
        <w:t>when</w:t>
      </w:r>
      <w:r w:rsidRPr="00BD39F9">
        <w:t xml:space="preserve"> the UE supports access to an SNPN using credentials from a credentials holder, the selected </w:t>
      </w:r>
      <w:r>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654" w:name="_Toc20232577"/>
      <w:bookmarkStart w:id="1655" w:name="_Toc27746667"/>
      <w:bookmarkStart w:id="1656" w:name="_Toc36212848"/>
      <w:bookmarkStart w:id="1657" w:name="_Toc36657025"/>
      <w:bookmarkStart w:id="1658" w:name="_Toc45286686"/>
      <w:bookmarkStart w:id="1659" w:name="_Toc51947953"/>
      <w:bookmarkStart w:id="1660" w:name="_Toc51949045"/>
      <w:bookmarkStart w:id="1661" w:name="_Toc155372285"/>
      <w:r w:rsidRPr="007F2770">
        <w:t>5.3.13A</w:t>
      </w:r>
      <w:r w:rsidRPr="007F2770">
        <w:tab/>
        <w:t>Forbidden PLMN lists</w:t>
      </w:r>
      <w:bookmarkEnd w:id="1654"/>
      <w:bookmarkEnd w:id="1655"/>
      <w:bookmarkEnd w:id="1656"/>
      <w:bookmarkEnd w:id="1657"/>
      <w:bookmarkEnd w:id="1658"/>
      <w:bookmarkEnd w:id="1659"/>
      <w:bookmarkEnd w:id="1660"/>
      <w:bookmarkEnd w:id="1661"/>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77777777" w:rsidR="00F130F7" w:rsidRPr="007F2770" w:rsidRDefault="00F130F7" w:rsidP="00F130F7">
      <w:pPr>
        <w:pStyle w:val="B1"/>
      </w:pPr>
      <w:r w:rsidRPr="007F2770">
        <w:t>-</w:t>
      </w:r>
      <w:r w:rsidRPr="007F2770">
        <w:tab/>
        <w:t>t</w:t>
      </w:r>
      <w:r w:rsidR="00E4016B" w:rsidRPr="007F2770">
        <w:t xml:space="preserve">he </w:t>
      </w:r>
      <w:r w:rsidRPr="007F2770">
        <w:t xml:space="preserve">list of </w:t>
      </w:r>
      <w:r w:rsidR="00E4016B" w:rsidRPr="007F2770">
        <w:t>"forbidden PLMN</w:t>
      </w:r>
      <w:r w:rsidRPr="007F2770">
        <w:t>s</w:t>
      </w:r>
      <w:r w:rsidR="00E4016B" w:rsidRPr="007F2770">
        <w:t>" as defined in 3GPP TS 23.122 [5] is applicable for 3GPP access in N1 mode. The same list is used by 5GMM</w:t>
      </w:r>
      <w:r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A308C1B" w:rsidR="00E4016B" w:rsidRPr="007F2770" w:rsidRDefault="00F130F7" w:rsidP="0083064D">
      <w:pPr>
        <w:pStyle w:val="B1"/>
      </w:pPr>
      <w:r w:rsidRPr="007F2770">
        <w:t>-</w:t>
      </w:r>
      <w:r w:rsidRPr="007F2770">
        <w:tab/>
        <w:t>t</w:t>
      </w:r>
      <w:r w:rsidR="001E7009" w:rsidRPr="007F2770">
        <w:t xml:space="preserve">he </w:t>
      </w:r>
      <w:r w:rsidRPr="007F2770">
        <w:t xml:space="preserve">list of </w:t>
      </w:r>
      <w:r w:rsidR="001E7009" w:rsidRPr="007F2770">
        <w:t>"forbidden PLMN</w:t>
      </w:r>
      <w:r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662" w:name="_Toc20232578"/>
      <w:bookmarkStart w:id="1663" w:name="_Toc27746668"/>
      <w:bookmarkStart w:id="1664" w:name="_Toc36212849"/>
      <w:bookmarkStart w:id="1665" w:name="_Toc36657026"/>
      <w:bookmarkStart w:id="1666" w:name="_Toc45286687"/>
      <w:bookmarkStart w:id="1667" w:name="_Toc51947954"/>
      <w:bookmarkStart w:id="1668" w:name="_Toc51949046"/>
      <w:bookmarkStart w:id="1669" w:name="_Toc155372286"/>
      <w:r w:rsidRPr="007F2770">
        <w:t>5.3.</w:t>
      </w:r>
      <w:r w:rsidR="0062378A" w:rsidRPr="007F2770">
        <w:t>1</w:t>
      </w:r>
      <w:r w:rsidR="00E466A0" w:rsidRPr="007F2770">
        <w:t>4</w:t>
      </w:r>
      <w:r w:rsidRPr="007F2770">
        <w:tab/>
        <w:t>List of equivalent PLMNs</w:t>
      </w:r>
      <w:bookmarkEnd w:id="1662"/>
      <w:bookmarkEnd w:id="1663"/>
      <w:bookmarkEnd w:id="1664"/>
      <w:bookmarkEnd w:id="1665"/>
      <w:bookmarkEnd w:id="1666"/>
      <w:bookmarkEnd w:id="1667"/>
      <w:bookmarkEnd w:id="1668"/>
      <w:bookmarkEnd w:id="1669"/>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670" w:name="_Toc155372287"/>
      <w:bookmarkStart w:id="1671" w:name="_Toc20232579"/>
      <w:bookmarkStart w:id="1672" w:name="_Toc27746669"/>
      <w:bookmarkStart w:id="1673" w:name="_Toc36212850"/>
      <w:bookmarkStart w:id="1674" w:name="_Toc36657027"/>
      <w:bookmarkStart w:id="1675" w:name="_Toc45286688"/>
      <w:bookmarkStart w:id="1676" w:name="_Toc51947955"/>
      <w:bookmarkStart w:id="1677" w:name="_Toc51949047"/>
      <w:r w:rsidRPr="007F2770">
        <w:t>5.3.14A</w:t>
      </w:r>
      <w:r w:rsidRPr="007F2770">
        <w:tab/>
        <w:t>List of equivalent SNPNs</w:t>
      </w:r>
      <w:bookmarkEnd w:id="1670"/>
    </w:p>
    <w:p w14:paraId="39388CF4" w14:textId="77777777" w:rsidR="00777D57" w:rsidRPr="007F2770" w:rsidRDefault="00777D57" w:rsidP="00777D57">
      <w:bookmarkStart w:id="1678"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77777777" w:rsidR="00777D57" w:rsidRPr="007F2770" w:rsidRDefault="00777D57" w:rsidP="00777D57">
      <w:pPr>
        <w:pStyle w:val="B1"/>
      </w:pPr>
      <w:r w:rsidRPr="007F2770">
        <w:t>-</w:t>
      </w:r>
      <w:r w:rsidRPr="007F2770">
        <w:tab/>
        <w:t>per entry of "list of subscriber data"; or</w:t>
      </w:r>
    </w:p>
    <w:p w14:paraId="2C3F7984" w14:textId="77777777" w:rsidR="00777D57" w:rsidRPr="007F2770" w:rsidRDefault="00777D57" w:rsidP="00777D57">
      <w:pPr>
        <w:pStyle w:val="B1"/>
      </w:pPr>
      <w:r w:rsidRPr="007F2770">
        <w:t>-</w:t>
      </w:r>
      <w:r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678"/>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679" w:name="_Toc155372288"/>
      <w:r w:rsidRPr="007F2770">
        <w:t>5.3.</w:t>
      </w:r>
      <w:r w:rsidR="0062378A" w:rsidRPr="007F2770">
        <w:t>1</w:t>
      </w:r>
      <w:r w:rsidR="00E466A0" w:rsidRPr="007F2770">
        <w:t>5</w:t>
      </w:r>
      <w:r w:rsidRPr="007F2770">
        <w:tab/>
        <w:t>Transmission failure abnormal case in the UE</w:t>
      </w:r>
      <w:bookmarkEnd w:id="1671"/>
      <w:bookmarkEnd w:id="1672"/>
      <w:bookmarkEnd w:id="1673"/>
      <w:bookmarkEnd w:id="1674"/>
      <w:bookmarkEnd w:id="1675"/>
      <w:bookmarkEnd w:id="1676"/>
      <w:bookmarkEnd w:id="1677"/>
      <w:bookmarkEnd w:id="1679"/>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680" w:name="_Toc20232580"/>
      <w:bookmarkStart w:id="1681" w:name="_Toc27746670"/>
      <w:bookmarkStart w:id="1682" w:name="_Toc36212851"/>
      <w:bookmarkStart w:id="1683"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684" w:name="_Toc45286689"/>
      <w:bookmarkStart w:id="1685" w:name="_Toc51947956"/>
      <w:bookmarkStart w:id="1686" w:name="_Toc51949048"/>
      <w:bookmarkStart w:id="1687" w:name="_Toc155372289"/>
      <w:r w:rsidRPr="007F2770">
        <w:rPr>
          <w:noProof/>
          <w:lang w:val="en-US"/>
        </w:rPr>
        <w:t>5.3.16</w:t>
      </w:r>
      <w:r w:rsidRPr="007F2770">
        <w:rPr>
          <w:noProof/>
          <w:lang w:val="en-US"/>
        </w:rPr>
        <w:tab/>
      </w:r>
      <w:bookmarkEnd w:id="1680"/>
      <w:bookmarkEnd w:id="1681"/>
      <w:bookmarkEnd w:id="1682"/>
      <w:bookmarkEnd w:id="1683"/>
      <w:bookmarkEnd w:id="1684"/>
      <w:bookmarkEnd w:id="1685"/>
      <w:bookmarkEnd w:id="1686"/>
      <w:r w:rsidR="002931FD" w:rsidRPr="007F2770">
        <w:rPr>
          <w:noProof/>
          <w:lang w:val="en-US"/>
        </w:rPr>
        <w:t>Extended DRX cycle for UEs in 5GMM-IDLE and 5GMM-CONNECTED mode with RRC inactive indication</w:t>
      </w:r>
      <w:bookmarkEnd w:id="1687"/>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10B89F82" w:rsidR="00555DC5" w:rsidRPr="007F2770" w:rsidRDefault="00555DC5" w:rsidP="00555DC5">
      <w:pPr>
        <w:pStyle w:val="B1"/>
      </w:pPr>
      <w:r w:rsidRPr="007F2770">
        <w:t>-</w:t>
      </w:r>
      <w:r w:rsidRPr="007F2770">
        <w:tab/>
        <w:t xml:space="preserve">if the UE is </w:t>
      </w:r>
      <w:r w:rsidRPr="007F2770">
        <w:rPr>
          <w:rFonts w:hint="eastAsia"/>
          <w:lang w:eastAsia="zh-CN"/>
        </w:rPr>
        <w:t xml:space="preserve">not </w:t>
      </w:r>
      <w:r w:rsidRPr="007F2770">
        <w:t xml:space="preserve">in </w:t>
      </w:r>
      <w:r w:rsidRPr="007F2770">
        <w:rPr>
          <w:rFonts w:hint="eastAsia"/>
          <w:lang w:eastAsia="zh-CN"/>
        </w:rPr>
        <w:t>N</w:t>
      </w:r>
      <w:r w:rsidRPr="007F2770">
        <w:t>B-N1 mode, eDRX is used when the UE is in 5GMM-IDLE mode or in 5GMM-CONNECTED mode with RRC inactive indication; or</w:t>
      </w:r>
    </w:p>
    <w:p w14:paraId="3494E805" w14:textId="0596D085" w:rsidR="00555DC5" w:rsidRPr="007F2770" w:rsidRDefault="00555DC5" w:rsidP="00DD6AA0">
      <w:pPr>
        <w:pStyle w:val="B1"/>
      </w:pPr>
      <w:r w:rsidRPr="007F2770">
        <w:t>-</w:t>
      </w:r>
      <w:r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688" w:name="_Toc20232581"/>
      <w:bookmarkStart w:id="1689" w:name="_Toc27746671"/>
      <w:bookmarkStart w:id="1690" w:name="_Toc36212852"/>
      <w:bookmarkStart w:id="1691" w:name="_Toc36657029"/>
      <w:bookmarkStart w:id="1692" w:name="_Toc45286690"/>
      <w:bookmarkStart w:id="1693" w:name="_Toc51947957"/>
      <w:bookmarkStart w:id="1694"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50848D92"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p>
    <w:p w14:paraId="1C0F68F0" w14:textId="77777777" w:rsidR="00F761B4" w:rsidRPr="007F2770" w:rsidRDefault="00F761B4" w:rsidP="00781477">
      <w:pPr>
        <w:pStyle w:val="Heading3"/>
        <w:rPr>
          <w:lang w:eastAsia="zh-CN"/>
        </w:rPr>
      </w:pPr>
      <w:bookmarkStart w:id="1695" w:name="_Toc155372290"/>
      <w:r w:rsidRPr="007F2770">
        <w:t>5.3.17</w:t>
      </w:r>
      <w:r w:rsidRPr="007F2770">
        <w:tab/>
        <w:t>Service Gap Control</w:t>
      </w:r>
      <w:bookmarkEnd w:id="1688"/>
      <w:bookmarkEnd w:id="1689"/>
      <w:bookmarkEnd w:id="1690"/>
      <w:bookmarkEnd w:id="1691"/>
      <w:bookmarkEnd w:id="1692"/>
      <w:bookmarkEnd w:id="1693"/>
      <w:bookmarkEnd w:id="1694"/>
      <w:bookmarkEnd w:id="1695"/>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77777777" w:rsidR="00F761B4" w:rsidRPr="007F2770" w:rsidRDefault="00F761B4" w:rsidP="00F761B4">
      <w:pPr>
        <w:pStyle w:val="B1"/>
      </w:pPr>
      <w:r w:rsidRPr="007F2770">
        <w:t>-</w:t>
      </w:r>
      <w:r w:rsidRPr="007F2770">
        <w:tab/>
        <w:t xml:space="preserve">the UE supporting SGC indicates </w:t>
      </w:r>
      <w:r w:rsidRPr="007F2770">
        <w:rPr>
          <w:lang w:eastAsia="ja-JP"/>
        </w:rPr>
        <w:t>its support in the REGISTRATION REQUEST message</w:t>
      </w:r>
      <w:r w:rsidRPr="007F2770">
        <w:t xml:space="preserve">. If the UE supports SGC and the SGC is active for the UE, the AMF includes T3447 value IE </w:t>
      </w:r>
      <w:r w:rsidRPr="007F2770">
        <w:rPr>
          <w:lang w:eastAsia="ja-JP"/>
        </w:rPr>
        <w:t>in the REGISTRATION ACCEPT message (see subclause</w:t>
      </w:r>
      <w:r w:rsidRPr="007F2770">
        <w:t> 5.5.1.2</w:t>
      </w:r>
      <w:r w:rsidRPr="007F2770">
        <w:rPr>
          <w:lang w:eastAsia="ja-JP"/>
        </w:rPr>
        <w:t xml:space="preserve"> and subclause</w:t>
      </w:r>
      <w:r w:rsidRPr="007F2770">
        <w:t> 5.5.1.3</w:t>
      </w:r>
      <w:r w:rsidRPr="007F2770">
        <w:rPr>
          <w:lang w:eastAsia="ja-JP"/>
        </w:rPr>
        <w:t xml:space="preserve">). </w:t>
      </w:r>
      <w:r w:rsidRPr="007F2770">
        <w:t>The UE stores the T3447 value; and</w:t>
      </w:r>
    </w:p>
    <w:p w14:paraId="4F89D01C" w14:textId="77777777" w:rsidR="00F761B4" w:rsidRPr="007F2770" w:rsidRDefault="00F761B4" w:rsidP="00F761B4">
      <w:pPr>
        <w:pStyle w:val="B1"/>
        <w:rPr>
          <w:lang w:eastAsia="ja-JP"/>
        </w:rPr>
      </w:pPr>
      <w:r w:rsidRPr="007F2770">
        <w:t>-</w:t>
      </w:r>
      <w:r w:rsidRPr="007F2770">
        <w:tab/>
        <w:t>f</w:t>
      </w:r>
      <w:r w:rsidRPr="007F2770">
        <w:rPr>
          <w:lang w:eastAsia="ja-JP"/>
        </w:rPr>
        <w:t>or UEs that do not support SGC w</w:t>
      </w:r>
      <w:r w:rsidRPr="007F2770">
        <w:t xml:space="preserve">hen the network rejects mobility management signalling requests </w:t>
      </w:r>
      <w:r w:rsidR="009712AD" w:rsidRPr="007F2770">
        <w:t>because</w:t>
      </w:r>
      <w:r w:rsidRPr="007F2770">
        <w:t xml:space="preserve"> SGC is active in the network</w:t>
      </w:r>
      <w:r w:rsidRPr="007F2770">
        <w:rPr>
          <w:rFonts w:hint="eastAsia"/>
          <w:lang w:eastAsia="ja-JP"/>
        </w:rPr>
        <w:t xml:space="preserve">, the </w:t>
      </w:r>
      <w:r w:rsidRPr="007F2770">
        <w:rPr>
          <w:lang w:eastAsia="ja-JP"/>
        </w:rPr>
        <w:t>mechanism</w:t>
      </w:r>
      <w:r w:rsidRPr="007F2770">
        <w:rPr>
          <w:rFonts w:hint="eastAsia"/>
          <w:lang w:eastAsia="ja-JP"/>
        </w:rPr>
        <w:t xml:space="preserve"> for </w:t>
      </w:r>
      <w:r w:rsidRPr="007F2770">
        <w:rPr>
          <w:bCs/>
          <w:lang w:val="en-US" w:eastAsia="zh-CN"/>
        </w:rPr>
        <w:t>general NAS level mobility management congestion control</w:t>
      </w:r>
      <w:r w:rsidRPr="007F2770">
        <w:t xml:space="preserve"> as specified in subclause 5.3.9</w:t>
      </w:r>
      <w:r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UE supports SGC, and </w:t>
      </w:r>
      <w:r w:rsidRPr="007F2770">
        <w:rPr>
          <w:rFonts w:hint="eastAsia"/>
          <w:noProof/>
          <w:lang w:eastAsia="zh-CN"/>
        </w:rPr>
        <w:t xml:space="preserve">the </w:t>
      </w:r>
      <w:r w:rsidRPr="007F2770">
        <w:rPr>
          <w:noProof/>
          <w:lang w:eastAsia="zh-CN"/>
        </w:rPr>
        <w:t xml:space="preserve">T3447 </w:t>
      </w:r>
      <w:r w:rsidRPr="007F2770">
        <w:rPr>
          <w:rFonts w:hint="eastAsia"/>
          <w:noProof/>
          <w:lang w:eastAsia="zh-CN"/>
        </w:rPr>
        <w:t xml:space="preserve">value </w:t>
      </w:r>
      <w:r w:rsidRPr="007F2770">
        <w:rPr>
          <w:noProof/>
          <w:lang w:eastAsia="zh-CN"/>
        </w:rPr>
        <w:t xml:space="preserve">is available in the UE </w:t>
      </w:r>
      <w:r w:rsidRPr="007F2770">
        <w:t>and does not indicate zero</w:t>
      </w:r>
      <w:r w:rsidRPr="007F2770">
        <w:rPr>
          <w:noProof/>
          <w:lang w:eastAsia="zh-CN"/>
        </w:rPr>
        <w:t>; and</w:t>
      </w:r>
    </w:p>
    <w:p w14:paraId="313E0879"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w:t>
      </w:r>
      <w:r w:rsidR="007C7E29" w:rsidRPr="007F2770">
        <w:rPr>
          <w:noProof/>
          <w:lang w:eastAsia="zh-CN"/>
        </w:rPr>
        <w:t xml:space="preserve">N1 </w:t>
      </w:r>
      <w:r w:rsidRPr="007F2770">
        <w:rPr>
          <w:noProof/>
          <w:lang w:eastAsia="zh-CN"/>
        </w:rPr>
        <w:t>NAS signalling connection released was not established for:</w:t>
      </w:r>
    </w:p>
    <w:p w14:paraId="33D7C66D"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paging;</w:t>
      </w:r>
    </w:p>
    <w:p w14:paraId="77E40D7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Pr="007F2770">
        <w:rPr>
          <w:noProof/>
          <w:lang w:eastAsia="zh-CN"/>
        </w:rPr>
        <w:t>;</w:t>
      </w:r>
    </w:p>
    <w:p w14:paraId="02E5DEE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Pr="007F2770">
        <w:rPr>
          <w:noProof/>
          <w:lang w:eastAsia="zh-CN"/>
        </w:rPr>
        <w:t>without Uplink data status IE included</w:t>
      </w:r>
      <w:r w:rsidR="00AE51F6" w:rsidRPr="007F2770">
        <w:rPr>
          <w:noProof/>
          <w:lang w:eastAsia="zh-CN"/>
        </w:rPr>
        <w:t>;</w:t>
      </w:r>
    </w:p>
    <w:p w14:paraId="47A53F2D"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mergency services; or</w:t>
      </w:r>
    </w:p>
    <w:p w14:paraId="29757379"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7777777" w:rsidR="00F761B4" w:rsidRPr="007F2770" w:rsidRDefault="00F761B4" w:rsidP="00F761B4">
      <w:pPr>
        <w:pStyle w:val="B1"/>
        <w:rPr>
          <w:lang w:eastAsia="ja-JP"/>
        </w:rPr>
      </w:pPr>
      <w:r w:rsidRPr="007F2770">
        <w:rPr>
          <w:lang w:eastAsia="ja-JP"/>
        </w:rPr>
        <w:t>-</w:t>
      </w:r>
      <w:r w:rsidRPr="007F2770">
        <w:rPr>
          <w:lang w:eastAsia="ja-JP"/>
        </w:rPr>
        <w:tab/>
        <w:t>paging;</w:t>
      </w:r>
    </w:p>
    <w:p w14:paraId="2102DB17"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Pr="007F2770">
        <w:rPr>
          <w:noProof/>
          <w:lang w:eastAsia="zh-CN"/>
        </w:rPr>
        <w:t>;</w:t>
      </w:r>
    </w:p>
    <w:p w14:paraId="059BB822" w14:textId="77777777" w:rsidR="00F761B4" w:rsidRPr="007F2770" w:rsidRDefault="00F761B4" w:rsidP="00F761B4">
      <w:pPr>
        <w:pStyle w:val="B1"/>
        <w:rPr>
          <w:lang w:eastAsia="ja-JP"/>
        </w:rPr>
      </w:pPr>
      <w:r w:rsidRPr="007F2770">
        <w:rPr>
          <w:lang w:eastAsia="ja-JP"/>
        </w:rPr>
        <w:t>-</w:t>
      </w:r>
      <w:r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Pr="007F2770">
        <w:rPr>
          <w:noProof/>
          <w:lang w:eastAsia="zh-CN"/>
        </w:rPr>
        <w:t>without Uplink data status IE included</w:t>
      </w:r>
      <w:r w:rsidR="007539B7" w:rsidRPr="007F2770">
        <w:rPr>
          <w:noProof/>
          <w:lang w:eastAsia="zh-CN"/>
        </w:rPr>
        <w:t>,</w:t>
      </w:r>
    </w:p>
    <w:p w14:paraId="41F39B5C" w14:textId="77777777" w:rsidR="007C7E29" w:rsidRPr="007F2770" w:rsidRDefault="007C7E29" w:rsidP="007C7E29">
      <w:pPr>
        <w:pStyle w:val="B1"/>
        <w:rPr>
          <w:noProof/>
          <w:lang w:eastAsia="zh-CN"/>
        </w:rPr>
      </w:pPr>
      <w:r w:rsidRPr="007F2770">
        <w:rPr>
          <w:noProof/>
          <w:lang w:eastAsia="zh-CN"/>
        </w:rPr>
        <w:t>-</w:t>
      </w:r>
      <w:r w:rsidRPr="007F2770">
        <w:rPr>
          <w:noProof/>
          <w:lang w:eastAsia="zh-CN"/>
        </w:rPr>
        <w:tab/>
        <w:t>requests for emergency services; or</w:t>
      </w:r>
    </w:p>
    <w:p w14:paraId="399BFC4D" w14:textId="77777777" w:rsidR="007C7E29" w:rsidRPr="007F2770" w:rsidRDefault="007C7E29" w:rsidP="007C7E29">
      <w:pPr>
        <w:pStyle w:val="B1"/>
        <w:rPr>
          <w:lang w:eastAsia="ja-JP"/>
        </w:rPr>
      </w:pPr>
      <w:r w:rsidRPr="007F2770">
        <w:rPr>
          <w:noProof/>
          <w:lang w:eastAsia="zh-CN"/>
        </w:rPr>
        <w:t>-</w:t>
      </w:r>
      <w:r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77777777" w:rsidR="00F761B4" w:rsidRPr="007F2770" w:rsidRDefault="00F761B4" w:rsidP="00F761B4">
      <w:pPr>
        <w:pStyle w:val="B1"/>
        <w:rPr>
          <w:lang w:eastAsia="ja-JP"/>
        </w:rPr>
      </w:pPr>
      <w:r w:rsidRPr="007F2770">
        <w:t>-</w:t>
      </w:r>
      <w:r w:rsidRPr="007F2770">
        <w:tab/>
        <w:t xml:space="preserve">requests for </w:t>
      </w:r>
      <w:r w:rsidRPr="007F2770">
        <w:rPr>
          <w:lang w:eastAsia="ja-JP"/>
        </w:rPr>
        <w:t>emergency service;</w:t>
      </w:r>
    </w:p>
    <w:p w14:paraId="0B1C8945" w14:textId="77777777" w:rsidR="00F761B4" w:rsidRPr="007F2770" w:rsidRDefault="00F761B4" w:rsidP="00F761B4">
      <w:pPr>
        <w:pStyle w:val="B1"/>
      </w:pPr>
      <w:r w:rsidRPr="007F2770">
        <w:rPr>
          <w:lang w:eastAsia="ja-JP"/>
        </w:rPr>
        <w:t>-</w:t>
      </w:r>
      <w:r w:rsidRPr="007F2770">
        <w:rPr>
          <w:lang w:eastAsia="ja-JP"/>
        </w:rPr>
        <w:tab/>
      </w:r>
      <w:r w:rsidRPr="007F2770">
        <w:t xml:space="preserve">requests for emergency </w:t>
      </w:r>
      <w:r w:rsidR="006E0FC8" w:rsidRPr="007F2770">
        <w:t>service</w:t>
      </w:r>
      <w:r w:rsidR="00070CB0" w:rsidRPr="007F2770">
        <w:t>s</w:t>
      </w:r>
      <w:r w:rsidR="006E0FC8" w:rsidRPr="007F2770">
        <w:t xml:space="preserve"> </w:t>
      </w:r>
      <w:r w:rsidRPr="007F2770">
        <w:t>fallback;</w:t>
      </w:r>
    </w:p>
    <w:p w14:paraId="60CADE00" w14:textId="77777777" w:rsidR="00F761B4" w:rsidRPr="007F2770" w:rsidRDefault="00F761B4" w:rsidP="00F761B4">
      <w:pPr>
        <w:pStyle w:val="B1"/>
        <w:rPr>
          <w:lang w:eastAsia="ja-JP"/>
        </w:rPr>
      </w:pPr>
      <w:r w:rsidRPr="007F2770">
        <w:rPr>
          <w:lang w:eastAsia="ja-JP"/>
        </w:rPr>
        <w:t>-</w:t>
      </w:r>
      <w:r w:rsidRPr="007F2770">
        <w:rPr>
          <w:lang w:eastAsia="ja-JP"/>
        </w:rPr>
        <w:tab/>
        <w:t>requests for high priority access;</w:t>
      </w:r>
    </w:p>
    <w:p w14:paraId="61B3A035" w14:textId="77777777" w:rsidR="00B41E98" w:rsidRPr="007F2770" w:rsidRDefault="00B41E98" w:rsidP="00B41E98">
      <w:pPr>
        <w:pStyle w:val="B1"/>
        <w:rPr>
          <w:lang w:val="en-US" w:eastAsia="ja-JP"/>
        </w:rPr>
      </w:pPr>
      <w:r w:rsidRPr="007F2770">
        <w:rPr>
          <w:lang w:eastAsia="ja-JP"/>
        </w:rPr>
        <w:t>-</w:t>
      </w:r>
      <w:r w:rsidRPr="007F2770">
        <w:rPr>
          <w:lang w:eastAsia="ja-JP"/>
        </w:rPr>
        <w:tab/>
        <w:t>requests for exception data reporting</w:t>
      </w:r>
      <w:r w:rsidRPr="007F2770">
        <w:rPr>
          <w:lang w:val="en-US" w:eastAsia="ko-KR"/>
        </w:rPr>
        <w:t>;</w:t>
      </w:r>
    </w:p>
    <w:p w14:paraId="4315F4E9"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noProof/>
          <w:lang w:eastAsia="zh-CN"/>
        </w:rPr>
        <w:t>;</w:t>
      </w:r>
    </w:p>
    <w:p w14:paraId="3C615873" w14:textId="77777777" w:rsidR="00F761B4" w:rsidRPr="007F2770" w:rsidRDefault="00F761B4" w:rsidP="00F761B4">
      <w:pPr>
        <w:pStyle w:val="B1"/>
      </w:pPr>
      <w:r w:rsidRPr="007F2770">
        <w:t>-</w:t>
      </w:r>
      <w:r w:rsidRPr="007F2770">
        <w:tab/>
      </w:r>
      <w:r w:rsidRPr="007F2770">
        <w:rPr>
          <w:lang w:eastAsia="ja-JP"/>
        </w:rPr>
        <w:t xml:space="preserve">registration procedure for mobility and periodic registration update </w:t>
      </w:r>
      <w:r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t>;</w:t>
      </w:r>
      <w:r w:rsidR="00753250" w:rsidRPr="007F2770">
        <w:t xml:space="preserve"> or</w:t>
      </w:r>
    </w:p>
    <w:p w14:paraId="7D8B0A64" w14:textId="77777777" w:rsidR="00F761B4" w:rsidRPr="007F2770" w:rsidRDefault="00F761B4" w:rsidP="00F761B4">
      <w:pPr>
        <w:pStyle w:val="B1"/>
        <w:rPr>
          <w:lang w:eastAsia="zh-CN"/>
        </w:rPr>
      </w:pPr>
      <w:r w:rsidRPr="007F2770">
        <w:rPr>
          <w:lang w:eastAsia="ja-JP"/>
        </w:rPr>
        <w:t>-</w:t>
      </w:r>
      <w:r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Pr="007F2770">
        <w:rPr>
          <w:lang w:eastAsia="ja-JP"/>
        </w:rPr>
        <w:t>triggered by paging</w:t>
      </w:r>
      <w:r w:rsidRPr="007F2770">
        <w:t xml:space="preserve"> </w:t>
      </w:r>
      <w:r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696" w:name="_Toc20232582"/>
      <w:bookmarkStart w:id="1697" w:name="_Toc27746672"/>
      <w:bookmarkStart w:id="1698" w:name="_Toc36212853"/>
      <w:bookmarkStart w:id="1699" w:name="_Toc36657030"/>
      <w:bookmarkStart w:id="1700" w:name="_Toc45286691"/>
      <w:bookmarkStart w:id="1701" w:name="_Toc51947958"/>
      <w:bookmarkStart w:id="1702" w:name="_Toc51949050"/>
      <w:bookmarkStart w:id="1703" w:name="_Toc155372291"/>
      <w:r w:rsidRPr="007F2770">
        <w:t>5.3.18</w:t>
      </w:r>
      <w:r w:rsidRPr="007F2770">
        <w:tab/>
        <w:t>Restriction on use of enhanced coverage</w:t>
      </w:r>
      <w:bookmarkEnd w:id="1696"/>
      <w:bookmarkEnd w:id="1697"/>
      <w:bookmarkEnd w:id="1698"/>
      <w:bookmarkEnd w:id="1699"/>
      <w:bookmarkEnd w:id="1700"/>
      <w:bookmarkEnd w:id="1701"/>
      <w:bookmarkEnd w:id="1702"/>
      <w:bookmarkEnd w:id="1703"/>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704" w:name="_Toc20232583"/>
      <w:bookmarkStart w:id="1705" w:name="_Toc27746673"/>
      <w:bookmarkStart w:id="1706" w:name="_Toc36212854"/>
      <w:bookmarkStart w:id="1707"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1708" w:name="_Toc45286692"/>
      <w:bookmarkStart w:id="1709" w:name="_Toc51947959"/>
      <w:bookmarkStart w:id="1710" w:name="_Toc51949051"/>
      <w:bookmarkStart w:id="1711" w:name="_Toc155372292"/>
      <w:r w:rsidRPr="007F2770">
        <w:rPr>
          <w:lang w:eastAsia="zh-CN"/>
        </w:rPr>
        <w:t>5.3.19</w:t>
      </w:r>
      <w:r w:rsidRPr="007F2770">
        <w:rPr>
          <w:lang w:eastAsia="zh-CN"/>
        </w:rPr>
        <w:tab/>
        <w:t>Handling of c</w:t>
      </w:r>
      <w:r w:rsidRPr="007F2770">
        <w:t>ongestion control for transport of user data via the control plane</w:t>
      </w:r>
      <w:bookmarkEnd w:id="1704"/>
      <w:bookmarkEnd w:id="1705"/>
      <w:bookmarkEnd w:id="1706"/>
      <w:bookmarkEnd w:id="1707"/>
      <w:bookmarkEnd w:id="1708"/>
      <w:bookmarkEnd w:id="1709"/>
      <w:bookmarkEnd w:id="1710"/>
      <w:bookmarkEnd w:id="1711"/>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7777777"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n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77777777" w:rsidR="00EC760A" w:rsidRPr="007F2770" w:rsidRDefault="00EC760A" w:rsidP="00EC760A">
      <w:r w:rsidRPr="007F2770">
        <w:t>Based on the stored control plane data back-off time for the UE, the network may reject the transfer of user data via the control plane initiated by the UE.</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1712" w:name="_Toc45286693"/>
      <w:bookmarkStart w:id="1713" w:name="_Toc51947960"/>
      <w:bookmarkStart w:id="1714" w:name="_Toc51949052"/>
      <w:bookmarkStart w:id="1715" w:name="_Toc155372293"/>
      <w:bookmarkStart w:id="1716" w:name="_Toc20232584"/>
      <w:bookmarkStart w:id="1717" w:name="_Toc27746674"/>
      <w:bookmarkStart w:id="1718" w:name="_Toc36212855"/>
      <w:bookmarkStart w:id="1719" w:name="_Toc36657032"/>
      <w:r w:rsidRPr="007F2770">
        <w:t>5.3.19</w:t>
      </w:r>
      <w:r w:rsidR="005244D9">
        <w:t>A</w:t>
      </w:r>
      <w:r w:rsidRPr="007F2770">
        <w:tab/>
        <w:t>Specific requirements for UE configured to use timer T3245</w:t>
      </w:r>
      <w:bookmarkEnd w:id="1712"/>
      <w:bookmarkEnd w:id="1713"/>
      <w:bookmarkEnd w:id="1714"/>
      <w:bookmarkEnd w:id="1715"/>
    </w:p>
    <w:p w14:paraId="7E89B2E5" w14:textId="265935F6" w:rsidR="00202317" w:rsidRPr="007F2770" w:rsidRDefault="00202317" w:rsidP="00781477">
      <w:pPr>
        <w:pStyle w:val="Heading4"/>
      </w:pPr>
      <w:bookmarkStart w:id="1720" w:name="_Toc51947961"/>
      <w:bookmarkStart w:id="1721" w:name="_Toc51949053"/>
      <w:bookmarkStart w:id="1722" w:name="_Toc155372294"/>
      <w:r w:rsidRPr="007F2770">
        <w:t>5.3.19</w:t>
      </w:r>
      <w:r w:rsidR="005244D9">
        <w:t>A</w:t>
      </w:r>
      <w:r w:rsidRPr="007F2770">
        <w:t>.1</w:t>
      </w:r>
      <w:r w:rsidRPr="007F2770">
        <w:tab/>
        <w:t xml:space="preserve">UE not operating in </w:t>
      </w:r>
      <w:bookmarkEnd w:id="1720"/>
      <w:bookmarkEnd w:id="1721"/>
      <w:r w:rsidR="00D21BB1" w:rsidRPr="007F2770">
        <w:t>SNPN access operation mode</w:t>
      </w:r>
      <w:bookmarkEnd w:id="1722"/>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1723" w:name="_Toc51947962"/>
      <w:bookmarkStart w:id="1724" w:name="_Toc51949054"/>
      <w:bookmarkStart w:id="1725" w:name="_Toc155372295"/>
      <w:bookmarkStart w:id="1726" w:name="_Toc45286694"/>
      <w:r w:rsidRPr="007F2770">
        <w:t>5.3.19</w:t>
      </w:r>
      <w:r w:rsidR="005244D9">
        <w:t>A</w:t>
      </w:r>
      <w:r w:rsidRPr="007F2770">
        <w:t>.2</w:t>
      </w:r>
      <w:r w:rsidRPr="007F2770">
        <w:tab/>
        <w:t xml:space="preserve">UE operating in </w:t>
      </w:r>
      <w:bookmarkEnd w:id="1723"/>
      <w:bookmarkEnd w:id="1724"/>
      <w:r w:rsidR="00D21BB1" w:rsidRPr="007F2770">
        <w:t>SNPN access operation mode</w:t>
      </w:r>
      <w:bookmarkEnd w:id="1725"/>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1727" w:name="_Hlk135734166"/>
      <w:r w:rsidR="00BB5E94">
        <w:t>the UE shall start timer T3245 with a random value uniformly drawn from the range between the start time point and the end time point of the next valid time period for localized services in SNPN.</w:t>
      </w:r>
    </w:p>
    <w:bookmarkEnd w:id="1727"/>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1728" w:name="_Toc51947963"/>
      <w:bookmarkStart w:id="1729" w:name="_Toc51949055"/>
      <w:bookmarkStart w:id="1730" w:name="_Toc155372296"/>
      <w:r w:rsidRPr="007F2770">
        <w:t>5.3.20</w:t>
      </w:r>
      <w:r w:rsidRPr="007F2770">
        <w:tab/>
        <w:t>Specific requirements for UE when receiving non-integrity protected reject messages</w:t>
      </w:r>
      <w:bookmarkEnd w:id="1716"/>
      <w:bookmarkEnd w:id="1717"/>
      <w:bookmarkEnd w:id="1718"/>
      <w:bookmarkEnd w:id="1719"/>
      <w:bookmarkEnd w:id="1726"/>
      <w:bookmarkEnd w:id="1728"/>
      <w:bookmarkEnd w:id="1729"/>
      <w:bookmarkEnd w:id="1730"/>
    </w:p>
    <w:p w14:paraId="75B61963" w14:textId="77777777" w:rsidR="001E7009" w:rsidRPr="007F2770" w:rsidRDefault="001E7009" w:rsidP="00781477">
      <w:pPr>
        <w:pStyle w:val="Heading4"/>
        <w:rPr>
          <w:lang w:eastAsia="ko-KR"/>
        </w:rPr>
      </w:pPr>
      <w:bookmarkStart w:id="1731" w:name="_Toc20232585"/>
      <w:bookmarkStart w:id="1732" w:name="_Toc27746675"/>
      <w:bookmarkStart w:id="1733" w:name="_Toc36212856"/>
      <w:bookmarkStart w:id="1734" w:name="_Toc36657033"/>
      <w:bookmarkStart w:id="1735" w:name="_Toc45286695"/>
      <w:bookmarkStart w:id="1736" w:name="_Toc51947964"/>
      <w:bookmarkStart w:id="1737" w:name="_Toc51949056"/>
      <w:bookmarkStart w:id="1738" w:name="_Toc155372297"/>
      <w:r w:rsidRPr="007F2770">
        <w:rPr>
          <w:rFonts w:hint="eastAsia"/>
          <w:lang w:eastAsia="ko-KR"/>
        </w:rPr>
        <w:t>5</w:t>
      </w:r>
      <w:r w:rsidRPr="007F2770">
        <w:rPr>
          <w:lang w:eastAsia="ko-KR"/>
        </w:rPr>
        <w:t>.3.20.1</w:t>
      </w:r>
      <w:r w:rsidRPr="007F2770">
        <w:rPr>
          <w:lang w:eastAsia="ko-KR"/>
        </w:rPr>
        <w:tab/>
        <w:t>General</w:t>
      </w:r>
      <w:bookmarkEnd w:id="1731"/>
      <w:bookmarkEnd w:id="1732"/>
      <w:bookmarkEnd w:id="1733"/>
      <w:bookmarkEnd w:id="1734"/>
      <w:bookmarkEnd w:id="1735"/>
      <w:bookmarkEnd w:id="1736"/>
      <w:bookmarkEnd w:id="1737"/>
      <w:bookmarkEnd w:id="1738"/>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1739" w:name="_Toc20232586"/>
      <w:bookmarkStart w:id="1740" w:name="_Toc27746676"/>
      <w:bookmarkStart w:id="1741" w:name="_Toc36212857"/>
      <w:bookmarkStart w:id="1742" w:name="_Toc36657034"/>
      <w:bookmarkStart w:id="1743" w:name="_Toc45286696"/>
      <w:bookmarkStart w:id="1744" w:name="_Toc51947965"/>
      <w:bookmarkStart w:id="1745" w:name="_Toc51949057"/>
      <w:bookmarkStart w:id="1746" w:name="_Toc155372298"/>
      <w:r w:rsidRPr="007F2770">
        <w:rPr>
          <w:rFonts w:hint="eastAsia"/>
          <w:lang w:eastAsia="ko-KR"/>
        </w:rPr>
        <w:t>5</w:t>
      </w:r>
      <w:r w:rsidRPr="007F2770">
        <w:rPr>
          <w:lang w:eastAsia="ko-KR"/>
        </w:rPr>
        <w:t>.3.20.2</w:t>
      </w:r>
      <w:r w:rsidRPr="007F2770">
        <w:rPr>
          <w:lang w:eastAsia="ko-KR"/>
        </w:rPr>
        <w:tab/>
        <w:t>Requirements for UE in a PLMN</w:t>
      </w:r>
      <w:bookmarkEnd w:id="1739"/>
      <w:bookmarkEnd w:id="1740"/>
      <w:bookmarkEnd w:id="1741"/>
      <w:bookmarkEnd w:id="1742"/>
      <w:bookmarkEnd w:id="1743"/>
      <w:bookmarkEnd w:id="1744"/>
      <w:bookmarkEnd w:id="1745"/>
      <w:bookmarkEnd w:id="1746"/>
    </w:p>
    <w:p w14:paraId="5080268E" w14:textId="77777777" w:rsidR="00FD7122" w:rsidRPr="007F2770" w:rsidRDefault="00FD7122" w:rsidP="00FD7122">
      <w:r w:rsidRPr="007F2770">
        <w:t>The UE shall maintain</w:t>
      </w:r>
      <w:r w:rsidR="000C4BE9" w:rsidRPr="007F2770">
        <w:t>:</w:t>
      </w:r>
    </w:p>
    <w:p w14:paraId="5F53F2CC" w14:textId="77777777" w:rsidR="00FD7122" w:rsidRPr="007F2770" w:rsidRDefault="00FD7122" w:rsidP="00FD7122">
      <w:pPr>
        <w:pStyle w:val="B1"/>
      </w:pPr>
      <w:r w:rsidRPr="007F2770">
        <w:t>-</w:t>
      </w:r>
      <w:r w:rsidRPr="007F2770">
        <w:tab/>
        <w:t>a list of PLMN-specific attempt counters (see 3GPP</w:t>
      </w:r>
      <w:r w:rsidR="001E7009" w:rsidRPr="007F2770">
        <w:t> </w:t>
      </w:r>
      <w:r w:rsidRPr="007F2770">
        <w:t>TS</w:t>
      </w:r>
      <w:r w:rsidR="001E7009" w:rsidRPr="007F2770">
        <w:t> </w:t>
      </w:r>
      <w:r w:rsidRPr="007F2770">
        <w:t>24.301</w:t>
      </w:r>
      <w:r w:rsidR="001E7009" w:rsidRPr="007F2770">
        <w:t> </w:t>
      </w:r>
      <w:r w:rsidRPr="007F2770">
        <w:t xml:space="preserve">[15]). The maximum number of possible entries in the list is implementation dependent. </w:t>
      </w:r>
      <w:r w:rsidRPr="007F2770">
        <w:rPr>
          <w:noProof/>
        </w:rPr>
        <w:t>This list is applicable to access attempts via 3GPP access only;</w:t>
      </w:r>
    </w:p>
    <w:p w14:paraId="32965473" w14:textId="77777777" w:rsidR="00FD7122" w:rsidRPr="007F2770" w:rsidRDefault="00FD7122" w:rsidP="00FD7122">
      <w:pPr>
        <w:pStyle w:val="B1"/>
        <w:rPr>
          <w:noProof/>
        </w:rPr>
      </w:pPr>
      <w:r w:rsidRPr="007F2770">
        <w:t>-</w:t>
      </w:r>
      <w:r w:rsidRPr="007F2770">
        <w:tab/>
        <w:t>a list of PLMN-specific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p>
    <w:p w14:paraId="4C329F89" w14:textId="77777777" w:rsidR="00FD7122" w:rsidRPr="007F2770" w:rsidRDefault="00FD7122" w:rsidP="00FD7122">
      <w:pPr>
        <w:pStyle w:val="B1"/>
        <w:rPr>
          <w:noProof/>
        </w:rPr>
      </w:pPr>
      <w:r w:rsidRPr="007F2770">
        <w:t>-</w:t>
      </w:r>
      <w:r w:rsidRPr="007F2770">
        <w:tab/>
        <w:t xml:space="preserve">a list of PLMN-specific N1 mode attempt counters for 3GPP access. The maximum number of possible entries in the list is implementation dependent. </w:t>
      </w:r>
      <w:r w:rsidRPr="007F2770">
        <w:rPr>
          <w:noProof/>
        </w:rPr>
        <w:t>This list is applicable to access attempts via 3GPP access only;</w:t>
      </w:r>
    </w:p>
    <w:p w14:paraId="4D1F29DA" w14:textId="77777777" w:rsidR="00FD7122" w:rsidRPr="007F2770" w:rsidRDefault="00FD7122" w:rsidP="00FD7122">
      <w:pPr>
        <w:pStyle w:val="B1"/>
      </w:pPr>
      <w:r w:rsidRPr="007F2770">
        <w:t>-</w:t>
      </w:r>
      <w:r w:rsidRPr="007F2770">
        <w:tab/>
        <w:t>a list of PLMN-specific N1 mode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r w:rsidRPr="007F2770">
        <w:t>;</w:t>
      </w:r>
    </w:p>
    <w:p w14:paraId="3F957D4B" w14:textId="25E26655" w:rsidR="00FD7122" w:rsidRPr="007F2770" w:rsidRDefault="00FD7122" w:rsidP="00FD7122">
      <w:pPr>
        <w:pStyle w:val="B1"/>
      </w:pPr>
      <w:r w:rsidRPr="007F2770">
        <w:t>-</w:t>
      </w:r>
      <w:r w:rsidRPr="007F2770">
        <w:tab/>
        <w:t>one counter for "SIM/USIM considered invalid for GPRS services" events (see 3GPP TS 24.</w:t>
      </w:r>
      <w:r w:rsidR="005723A3" w:rsidRPr="007F2770">
        <w:t xml:space="preserve"> 008</w:t>
      </w:r>
      <w:r w:rsidRPr="007F2770">
        <w:t xml:space="preserve"> [1</w:t>
      </w:r>
      <w:r w:rsidR="005723A3" w:rsidRPr="007F2770">
        <w:t>2</w:t>
      </w:r>
      <w:r w:rsidRPr="007F2770">
        <w:t>])</w:t>
      </w:r>
      <w:r w:rsidRPr="007F2770">
        <w:rPr>
          <w:noProof/>
        </w:rPr>
        <w:t>;</w:t>
      </w:r>
    </w:p>
    <w:p w14:paraId="64F46BB4" w14:textId="797C90EF" w:rsidR="00FD7122" w:rsidRPr="007F2770" w:rsidRDefault="00FD7122" w:rsidP="00FD7122">
      <w:pPr>
        <w:pStyle w:val="B1"/>
      </w:pPr>
      <w:r w:rsidRPr="007F2770">
        <w:t>-</w:t>
      </w:r>
      <w:r w:rsidRPr="007F2770">
        <w:tab/>
        <w:t>one counter for "USIM considered invalid for 5GS services over non-3GPP access" events</w:t>
      </w:r>
      <w:r w:rsidR="00E40752" w:rsidRPr="007F2770">
        <w:t>, if the UE supports non-3GPP access</w:t>
      </w:r>
      <w:r w:rsidR="00B0403D" w:rsidRPr="007F2770">
        <w:t>; and</w:t>
      </w:r>
    </w:p>
    <w:p w14:paraId="59867DB5" w14:textId="42DD8978" w:rsidR="00B0403D" w:rsidRPr="007F2770" w:rsidRDefault="00B0403D" w:rsidP="00B0403D">
      <w:pPr>
        <w:pStyle w:val="B1"/>
      </w:pPr>
      <w:r w:rsidRPr="007F2770">
        <w:t>-</w:t>
      </w:r>
      <w:r w:rsidRPr="007F2770">
        <w:tab/>
        <w:t xml:space="preserve">a list of PLMN-specific attempt counters </w:t>
      </w:r>
      <w:r w:rsidRPr="007F2770">
        <w:rPr>
          <w:rFonts w:eastAsia="Malgun Gothic"/>
          <w:lang w:val="en-US" w:eastAsia="ko-KR"/>
        </w:rPr>
        <w:t>for the determined PLMN with disaster condition</w:t>
      </w:r>
      <w:r w:rsidRPr="007F2770">
        <w:t xml:space="preserve">, if the UE supports MINT. The maximum number of possible entries in the list is implementation dependent. </w:t>
      </w:r>
      <w:r w:rsidRPr="007F2770">
        <w:rPr>
          <w:noProof/>
        </w:rPr>
        <w:t>This list is applicable to access attempts via 3GPP access only.</w:t>
      </w:r>
    </w:p>
    <w:p w14:paraId="0FD4C0D8" w14:textId="77777777" w:rsidR="00FD7122" w:rsidRPr="007F2770" w:rsidRDefault="00FD7122" w:rsidP="00FD7122">
      <w:r w:rsidRPr="007F2770">
        <w:t>A UE supporting non-EPS services shall maintain one counter for "SIM/USIM considered invalid for non-GPRS services" events (see 3GPP TS 24.008 [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77777777"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SIM/USIM is not considered invalid for 5GS services over 3GPP access, perform registration attempt over the 3GPP access; and</w:t>
      </w:r>
    </w:p>
    <w:p w14:paraId="6A8AAE2D" w14:textId="292B1BB2" w:rsidR="00FD7122" w:rsidRPr="007F2770" w:rsidRDefault="00FD7122" w:rsidP="00FD7122">
      <w:pPr>
        <w:pStyle w:val="NO"/>
      </w:pPr>
      <w:r w:rsidRPr="007F2770">
        <w:t>NOTE </w:t>
      </w:r>
      <w:r w:rsidR="001E7009" w:rsidRPr="007F2770">
        <w:t>2</w:t>
      </w:r>
      <w:r w:rsidRPr="007F2770">
        <w:t>: 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77777777"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7777777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77777777"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the UE implementation-specific maximum value, consider the PLMN is available for disaster roaming service for the respective </w:t>
      </w:r>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1747" w:name="_Toc20232587"/>
      <w:bookmarkStart w:id="1748" w:name="_Toc27746677"/>
      <w:bookmarkStart w:id="1749" w:name="_Toc36212858"/>
      <w:bookmarkStart w:id="1750" w:name="_Toc36657035"/>
      <w:bookmarkStart w:id="1751" w:name="_Toc45286697"/>
      <w:bookmarkStart w:id="1752" w:name="_Toc51947966"/>
      <w:bookmarkStart w:id="1753" w:name="_Toc51949058"/>
      <w:bookmarkStart w:id="1754" w:name="_Toc155372299"/>
      <w:r w:rsidRPr="007F2770">
        <w:rPr>
          <w:rFonts w:hint="eastAsia"/>
          <w:lang w:eastAsia="ko-KR"/>
        </w:rPr>
        <w:t>5</w:t>
      </w:r>
      <w:r w:rsidRPr="007F2770">
        <w:rPr>
          <w:lang w:eastAsia="ko-KR"/>
        </w:rPr>
        <w:t>.3.20.3</w:t>
      </w:r>
      <w:r w:rsidRPr="007F2770">
        <w:rPr>
          <w:lang w:eastAsia="ko-KR"/>
        </w:rPr>
        <w:tab/>
        <w:t>Requirements for UE in an SNPN</w:t>
      </w:r>
      <w:bookmarkEnd w:id="1747"/>
      <w:bookmarkEnd w:id="1748"/>
      <w:bookmarkEnd w:id="1749"/>
      <w:bookmarkEnd w:id="1750"/>
      <w:bookmarkEnd w:id="1751"/>
      <w:bookmarkEnd w:id="1752"/>
      <w:bookmarkEnd w:id="1753"/>
      <w:bookmarkEnd w:id="1754"/>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77777777" w:rsidR="001E7009" w:rsidRPr="007F2770" w:rsidRDefault="001E7009" w:rsidP="001E7009">
      <w:pPr>
        <w:pStyle w:val="B1"/>
        <w:rPr>
          <w:lang w:eastAsia="ko-KR"/>
        </w:rPr>
      </w:pPr>
      <w:r w:rsidRPr="007F2770">
        <w:rPr>
          <w:lang w:eastAsia="ko-KR"/>
        </w:rPr>
        <w:t>-</w:t>
      </w:r>
      <w:r w:rsidRPr="007F2770">
        <w:rPr>
          <w:lang w:eastAsia="ko-KR"/>
        </w:rPr>
        <w:tab/>
        <w:t>one SNPN-specific attempt counter for 3GPP access. The counter is applicable to access attempts via 3GPP access only;</w:t>
      </w:r>
    </w:p>
    <w:p w14:paraId="47EB1A6A" w14:textId="7751D495" w:rsidR="009000A7" w:rsidRDefault="009000A7" w:rsidP="009000A7">
      <w:pPr>
        <w:pStyle w:val="B1"/>
      </w:pPr>
      <w:r w:rsidRPr="007F2770">
        <w:t>-</w:t>
      </w:r>
      <w:r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Pr="007F2770">
        <w:t xml:space="preserve">. </w:t>
      </w:r>
      <w:r w:rsidRPr="007F2770">
        <w:rPr>
          <w:noProof/>
        </w:rPr>
        <w:t xml:space="preserve">The counter is applicable in case of </w:t>
      </w:r>
      <w:r w:rsidR="000C2590" w:rsidRPr="007F2770">
        <w:rPr>
          <w:lang w:eastAsia="zh-CN"/>
        </w:rPr>
        <w:t xml:space="preserve">access to SNPN over non-3GPP access </w:t>
      </w:r>
      <w:r w:rsidRPr="007F2770">
        <w:rPr>
          <w:noProof/>
        </w:rPr>
        <w:t>only</w:t>
      </w:r>
      <w:r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77777777" w:rsidR="001E7009" w:rsidRPr="007F2770" w:rsidRDefault="001E7009" w:rsidP="001E7009">
      <w:pPr>
        <w:pStyle w:val="B1"/>
      </w:pPr>
      <w:r w:rsidRPr="007F2770">
        <w:t>-</w:t>
      </w:r>
      <w:r w:rsidRPr="007F2770">
        <w:tab/>
        <w:t>one counter for "the entry for the current SNPN considered invalid for 3GPP access" events</w:t>
      </w:r>
      <w:r w:rsidR="009000A7" w:rsidRPr="007F2770">
        <w:t>; and</w:t>
      </w:r>
    </w:p>
    <w:p w14:paraId="27B7A3F4" w14:textId="7722698A" w:rsidR="009000A7" w:rsidRDefault="009000A7" w:rsidP="009000A7">
      <w:pPr>
        <w:pStyle w:val="B1"/>
      </w:pPr>
      <w:r w:rsidRPr="007F2770">
        <w:t>-</w:t>
      </w:r>
      <w:r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Pr="007F2770">
        <w:t xml:space="preserve">. The counter is applicable in case of </w:t>
      </w:r>
      <w:r w:rsidR="00702B2E" w:rsidRPr="007F2770">
        <w:rPr>
          <w:lang w:eastAsia="zh-CN"/>
        </w:rPr>
        <w:t xml:space="preserve">access to SNPN over non-3GPP access </w:t>
      </w:r>
      <w:r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7A970A6B" w:rsidR="00DE444A" w:rsidRDefault="00DE444A" w:rsidP="00DE444A">
      <w:r w:rsidRPr="007F2770">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Pr="00416FEB">
        <w:t>was</w:t>
      </w:r>
      <w:r>
        <w:t xml:space="preserve"> </w:t>
      </w:r>
      <w:r w:rsidRPr="00416FEB">
        <w:t>selected according to subclause</w:t>
      </w:r>
      <w:r w:rsidRPr="007F2770">
        <w:t> </w:t>
      </w:r>
      <w:r w:rsidRPr="00416FEB">
        <w:t>4.9.3.1.1 bullet</w:t>
      </w:r>
      <w:r w:rsidRPr="007F2770">
        <w:t> </w:t>
      </w:r>
      <w:r w:rsidRPr="00416FEB">
        <w:t>a0)</w:t>
      </w:r>
      <w:r>
        <w:t xml:space="preserve"> or </w:t>
      </w:r>
      <w:r w:rsidRPr="00416FEB">
        <w:t>subclause</w:t>
      </w:r>
      <w:r w:rsidRPr="007F2770">
        <w:t> </w:t>
      </w:r>
      <w:r>
        <w:t>4.9.3.2.1</w:t>
      </w:r>
      <w:r w:rsidRPr="000F6362">
        <w:t xml:space="preserve"> </w:t>
      </w:r>
      <w:r w:rsidRPr="00416FEB">
        <w:t>bullet</w:t>
      </w:r>
      <w:r w:rsidRPr="007F2770">
        <w:t> </w:t>
      </w:r>
      <w:r w:rsidRPr="00416FEB">
        <w:t>a0) of 3GPP</w:t>
      </w:r>
      <w:r w:rsidRPr="007F2770">
        <w:t> </w:t>
      </w:r>
      <w:r w:rsidRPr="00416FEB">
        <w:t>TS</w:t>
      </w:r>
      <w:r w:rsidRPr="007F2770">
        <w:t> </w:t>
      </w:r>
      <w:r w:rsidRPr="00416FEB">
        <w:t>23.122</w:t>
      </w:r>
      <w:r w:rsidRPr="007F2770">
        <w:t> </w:t>
      </w:r>
      <w:r w:rsidRPr="00416FEB">
        <w:t>[5]</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77777777" w:rsidR="00DE444A" w:rsidRPr="00BA4748" w:rsidRDefault="00DE444A" w:rsidP="00DE444A">
      <w:pPr>
        <w:pStyle w:val="B1"/>
        <w:ind w:left="0" w:firstLine="0"/>
      </w:pPr>
      <w:bookmarkStart w:id="1755" w:name="_Hlk148096208"/>
      <w:r w:rsidRPr="00BA4748">
        <w:t>a)</w:t>
      </w:r>
      <w:r w:rsidRPr="00BA4748">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BA4748" w:rsidRDefault="00DE444A" w:rsidP="00DE444A">
      <w:pPr>
        <w:pStyle w:val="B1"/>
        <w:ind w:left="0" w:firstLine="0"/>
      </w:pPr>
      <w:r w:rsidRPr="00BA4748">
        <w:t>b)</w:t>
      </w:r>
      <w:r w:rsidRPr="00BA4748">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1755"/>
    <w:p w14:paraId="696720D2" w14:textId="77777777" w:rsidR="00DE444A" w:rsidRPr="007F2770" w:rsidRDefault="00DE444A" w:rsidP="00DE444A">
      <w:r>
        <w:t xml:space="preserve">otherwise </w:t>
      </w:r>
      <w:r w:rsidRPr="007F2770">
        <w:t>between:</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1756" w:name="_Hlk130950737"/>
      <w:r w:rsidRPr="007F2770">
        <w:t>A1)</w:t>
      </w:r>
      <w:r w:rsidRPr="007F2770">
        <w:tab/>
        <w:t>if the 5GMM cause value received is #3 or #6, delete the list of equivalent SNPNs, if any;</w:t>
      </w:r>
      <w:bookmarkEnd w:id="1756"/>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432FEC0" w:rsidR="00E4384C" w:rsidRPr="007F2770" w:rsidRDefault="001E7009" w:rsidP="00E4384C">
      <w:pPr>
        <w:pStyle w:val="B1"/>
      </w:pPr>
      <w:r w:rsidRPr="007F2770">
        <w:t>-</w:t>
      </w:r>
      <w:r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77777777" w:rsidR="00715B54" w:rsidRPr="007F2770" w:rsidRDefault="00715B54" w:rsidP="00715B54">
      <w:pPr>
        <w:pStyle w:val="B1"/>
      </w:pPr>
      <w:r w:rsidRPr="007F2770">
        <w:t>-</w:t>
      </w:r>
      <w:r w:rsidRPr="007F2770">
        <w:tab/>
        <w:t>set each entry of the "list of subscriber data" or the PLMN subscription to valid for 3GPP access, if the</w:t>
      </w:r>
      <w:r w:rsidRPr="007F2770">
        <w:rPr>
          <w:rFonts w:hint="eastAsia"/>
          <w:lang w:eastAsia="zh-CN"/>
        </w:rPr>
        <w:t xml:space="preserve"> corresponding</w:t>
      </w:r>
      <w:r w:rsidRPr="007F2770">
        <w:t xml:space="preserve"> counter for "the entry for the current SNPN considered invalid for 3GPP access" events has a value less than a UE implementation-specific maximum value;</w:t>
      </w:r>
    </w:p>
    <w:p w14:paraId="753DB4EC" w14:textId="77777777" w:rsidR="00715B54" w:rsidRPr="007F2770" w:rsidRDefault="00715B54" w:rsidP="00715B54">
      <w:pPr>
        <w:pStyle w:val="B1"/>
      </w:pPr>
      <w:r w:rsidRPr="007F2770">
        <w:t>-</w:t>
      </w:r>
      <w:r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15C0E53A" w14:textId="287792C7" w:rsidR="00DE444A" w:rsidRPr="007F2770" w:rsidRDefault="00DE444A" w:rsidP="00DE444A">
      <w:pPr>
        <w:pStyle w:val="B1"/>
      </w:pPr>
      <w:r w:rsidRPr="007F2770">
        <w:t>-</w:t>
      </w:r>
      <w:r w:rsidRPr="007F2770">
        <w:tab/>
        <w:t>remove each SNPN identity</w:t>
      </w:r>
      <w:r w:rsidRPr="007F2770">
        <w:rPr>
          <w:lang w:eastAsia="ko-KR"/>
        </w:rPr>
        <w:t xml:space="preserve"> </w:t>
      </w:r>
      <w:r w:rsidRPr="007F2770">
        <w:t>from the "permanently forbidden SNPNs" list for 3GPP access</w:t>
      </w:r>
      <w:r>
        <w:rPr>
          <w:rFonts w:hint="eastAsia"/>
          <w:lang w:eastAsia="zh-TW"/>
        </w:rPr>
        <w:t>,</w:t>
      </w:r>
      <w:r w:rsidRPr="007F2770">
        <w:t xml:space="preserve"> "temporarily forbidden SNPNs" list</w:t>
      </w:r>
      <w:r w:rsidRPr="00616C7C">
        <w:t>, "permanently forbidden SNPNs for access for localized services in SNPN" list or "temporarily forbidden SNPNs for access for localized services in SNPN" list</w:t>
      </w:r>
      <w:r w:rsidRPr="007F2770">
        <w:t xml:space="preserve"> for 3GPP access which are, if the MS supports access to an SNPN using credentials from a credentials holder, equivalent SNPNs or both, associated with the selected entry of the "list of subscriber data" or the selected PLMN subscription, if the corresponding SNPN-specific </w:t>
      </w:r>
      <w:r w:rsidRPr="007F2770">
        <w:rPr>
          <w:lang w:eastAsia="ko-KR"/>
        </w:rPr>
        <w:t xml:space="preserve">attempt counter for 3GPP access </w:t>
      </w:r>
      <w:r w:rsidRPr="007F2770">
        <w:t>has a value greater than zero and less than a UE implementation-specific maximum value and the SNPN identity is included in any of the "permanently forbidden SNPNs" list for 3GPP access</w:t>
      </w:r>
      <w:r>
        <w:t>,</w:t>
      </w:r>
      <w:r w:rsidRPr="007F2770">
        <w:t xml:space="preserve"> "temporarily forbidden SNPNs" list</w:t>
      </w:r>
      <w:r>
        <w:t xml:space="preserve">, </w:t>
      </w:r>
      <w:r w:rsidRPr="00CF332F">
        <w:t>"permanently forbidden SNPNs for access for localized services in SNPN" list</w:t>
      </w:r>
      <w:r>
        <w:t xml:space="preserve"> or </w:t>
      </w:r>
      <w:r w:rsidRPr="00CF332F">
        <w:t>"</w:t>
      </w:r>
      <w:r>
        <w:t>temporarily</w:t>
      </w:r>
      <w:r w:rsidRPr="00CF332F">
        <w:t xml:space="preserve"> forbidden SNPNs for access for localized services in SNPN" list</w:t>
      </w:r>
      <w:r w:rsidRPr="007F2770">
        <w:t xml:space="preserve"> for 3GPP access;</w:t>
      </w:r>
    </w:p>
    <w:p w14:paraId="122317B6" w14:textId="1078CF8F" w:rsidR="00715B54" w:rsidRPr="007F2770" w:rsidRDefault="00715B54" w:rsidP="00715B54">
      <w:pPr>
        <w:pStyle w:val="B1"/>
      </w:pPr>
      <w:r w:rsidRPr="007F2770">
        <w:t>-</w:t>
      </w:r>
      <w:r w:rsidRPr="007F2770">
        <w:tab/>
        <w:t>remove each SNPN identity from 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Pr="007F2770">
        <w:t>, associated with the selected entry of the "list of subscriber data" or the selected PLMN subscription, if the corresponding SNPN-specific attempt counter for non-3GPP access has a value greater than zero and less than a UE implementation-specific maximum value and the SNPN identity is included in any of the "permanently forbidden SNPNs" list for non-3GPP access or "temporarily forbidden SNPNs" list for non-3GPP access;</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1757" w:name="_Toc20232588"/>
      <w:bookmarkStart w:id="1758" w:name="_Toc27746678"/>
      <w:bookmarkStart w:id="1759" w:name="_Toc36212859"/>
      <w:bookmarkStart w:id="1760" w:name="_Toc36657036"/>
      <w:bookmarkStart w:id="1761" w:name="_Toc45286698"/>
      <w:bookmarkStart w:id="1762" w:name="_Toc51947967"/>
      <w:bookmarkStart w:id="1763" w:name="_Toc51949059"/>
      <w:r w:rsidRPr="007F2770">
        <w:t xml:space="preserve">When the UE is switched off or </w:t>
      </w:r>
      <w:r w:rsidRPr="007F2770">
        <w:rPr>
          <w:lang w:eastAsia="ko-KR"/>
        </w:rPr>
        <w:t xml:space="preserve">a </w:t>
      </w:r>
      <w:r w:rsidRPr="007F2770">
        <w:t>UICC containing the USIM is removed:</w:t>
      </w:r>
    </w:p>
    <w:p w14:paraId="09A7A50E" w14:textId="22B4EC45" w:rsidR="00DE444A" w:rsidRPr="007F2770" w:rsidRDefault="00DE444A" w:rsidP="00DE444A">
      <w:pPr>
        <w:pStyle w:val="B1"/>
      </w:pPr>
      <w:r w:rsidRPr="007F2770">
        <w:t>-</w:t>
      </w:r>
      <w:r w:rsidRPr="007F2770">
        <w:tab/>
        <w:t>for each SNPN-specific attempt counter for 3GPP access having a value greater than zero and less than the UE implementation-specific maximum value, the UE shall remove the respective SNPN identity from the "permanently forbidden SNPNs" list(s)</w:t>
      </w:r>
      <w:r>
        <w:t>,</w:t>
      </w:r>
      <w:r w:rsidRPr="007F2770">
        <w:t xml:space="preserve"> "temporarily forbidden SNPNs" list(s)</w:t>
      </w:r>
      <w:r w:rsidRPr="0099598B">
        <w:t>, "permanently forbidden SNPNs for access for localized services in SNPN" list</w:t>
      </w:r>
      <w:r>
        <w:t>(s)</w:t>
      </w:r>
      <w:r w:rsidRPr="0099598B">
        <w:t xml:space="preserve"> or "temporarily forbidden SNPNs for access for localized services in SNPN" list</w:t>
      </w:r>
      <w:r>
        <w:t>(s)</w:t>
      </w:r>
      <w:r w:rsidRPr="007F2770">
        <w:t xml:space="preserve"> for 3GPP access, if available; and</w:t>
      </w:r>
    </w:p>
    <w:p w14:paraId="34EE34DA" w14:textId="77777777" w:rsidR="00CB5194" w:rsidRPr="007F2770" w:rsidRDefault="00CB5194" w:rsidP="00CB5194">
      <w:pPr>
        <w:pStyle w:val="B1"/>
        <w:rPr>
          <w:lang w:eastAsia="ko-KR"/>
        </w:rPr>
      </w:pPr>
      <w:r w:rsidRPr="007F2770">
        <w:rPr>
          <w:lang w:eastAsia="ko-KR"/>
        </w:rPr>
        <w:t>-</w:t>
      </w:r>
      <w:r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Pr="007F2770" w:rsidRDefault="00CB5194" w:rsidP="00CB5194">
      <w:pPr>
        <w:rPr>
          <w:lang w:eastAsia="ko-KR"/>
        </w:rPr>
      </w:pPr>
      <w:bookmarkStart w:id="1764" w:name="_Hlk69773491"/>
      <w:r w:rsidRPr="007F2770">
        <w:rPr>
          <w:rFonts w:hint="eastAsia"/>
          <w:lang w:eastAsia="ko-KR"/>
        </w:rPr>
        <w:t>W</w:t>
      </w:r>
      <w:r w:rsidRPr="007F2770">
        <w:rPr>
          <w:lang w:eastAsia="ko-KR"/>
        </w:rPr>
        <w:t>hen an entry of the "list of subscriber data" is updated:</w:t>
      </w:r>
    </w:p>
    <w:p w14:paraId="712E0D8E" w14:textId="21C46A39" w:rsidR="00CB5194" w:rsidRPr="007F2770" w:rsidRDefault="00CB5194" w:rsidP="00CB5194">
      <w:pPr>
        <w:pStyle w:val="B1"/>
      </w:pPr>
      <w:r w:rsidRPr="007F2770">
        <w:t>-</w:t>
      </w:r>
      <w:r w:rsidRPr="007F2770">
        <w:tab/>
        <w:t>if the UE does not support access to an SNPN using credentials from a credentials holder</w:t>
      </w:r>
      <w:r w:rsidR="00615272" w:rsidRPr="007F2770">
        <w:t xml:space="preserve"> and equivalent SNPNs,</w:t>
      </w:r>
      <w:r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357C2AFA"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 xml:space="preserve">the UE does not support access to an SNPN using credentials from a credentials holder </w:t>
      </w:r>
      <w:r w:rsidR="00D75AA5" w:rsidRPr="007F2770">
        <w:t>and equivalent SNPNs,</w:t>
      </w:r>
      <w:r w:rsidR="00A66E8F" w:rsidRPr="007F2770">
        <w:t xml:space="preserve"> </w:t>
      </w:r>
      <w:r w:rsidRPr="007F2770">
        <w:t xml:space="preserve">and </w:t>
      </w:r>
      <w:r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1764"/>
    <w:p w14:paraId="777A068B" w14:textId="5FD00365" w:rsidR="00CB5194" w:rsidRDefault="00CB5194" w:rsidP="00CB5194">
      <w:pPr>
        <w:pStyle w:val="B1"/>
      </w:pPr>
      <w:r w:rsidRPr="007F2770">
        <w:t>-</w:t>
      </w:r>
      <w:r w:rsidRPr="007F2770">
        <w:tab/>
        <w:t>if the UE supports access to an SNPN using credentials from a credentials holder</w:t>
      </w:r>
      <w:r w:rsidR="002F4F46" w:rsidRPr="007F2770">
        <w:t>, equivalent SNPNs or both,</w:t>
      </w:r>
      <w:r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AFCDA18" w:rsidR="00DE444A" w:rsidRPr="007F2770" w:rsidRDefault="00DE444A" w:rsidP="00DE444A">
      <w:pPr>
        <w:pStyle w:val="B1"/>
      </w:pPr>
      <w:r w:rsidRPr="007F2770">
        <w:t>-</w:t>
      </w:r>
      <w:r w:rsidRPr="007F2770">
        <w:tab/>
      </w:r>
      <w:r>
        <w:rPr>
          <w:noProof/>
        </w:rPr>
        <w:t>if the UE supports access to an SNPN providing access for localized services in SNPN</w:t>
      </w:r>
      <w:r w:rsidRPr="007F2770">
        <w:t>, and the SNPN-specific attempt counter for 3GPP access for an SNPN in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associated with the entry, has a value greater than zero and less than the UE implementation-specific maximum value, the UE shall remove the SNPN identity corresponding to the SNPN from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for 3GPP access, associated with the entry</w:t>
      </w:r>
      <w:r>
        <w:t>;</w:t>
      </w:r>
      <w:r w:rsidRPr="007F2770">
        <w:t xml:space="preserve"> and</w:t>
      </w:r>
    </w:p>
    <w:p w14:paraId="1F59F4C4" w14:textId="6499D6BF"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the UE supports access to an SNPN using credentials from a credentials holder</w:t>
      </w:r>
      <w:r w:rsidR="00874EEB" w:rsidRPr="007F2770">
        <w:t>, equivalent SNPNs or both,</w:t>
      </w:r>
      <w:r w:rsidRPr="007F2770">
        <w:t xml:space="preserve"> and </w:t>
      </w:r>
      <w:r w:rsidRPr="007F2770">
        <w:rPr>
          <w:lang w:eastAsia="ko-KR"/>
        </w:rPr>
        <w:t xml:space="preserve">the SNPN-specific attempt counter for non-3GPP access for </w:t>
      </w:r>
      <w:r w:rsidRPr="007F2770">
        <w:t xml:space="preserve">an SNPN in the "permanently forbidden SNPNs" list for non-3GPP access or "temporarily forbidden SNPNs" list for non-3GPP access associated with the entry, </w:t>
      </w:r>
      <w:r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7F2770">
        <w:t>associated with the entry</w:t>
      </w:r>
      <w:r w:rsidRPr="007F2770">
        <w:rPr>
          <w:lang w:eastAsia="ko-KR"/>
        </w:rPr>
        <w:t>.</w:t>
      </w:r>
    </w:p>
    <w:p w14:paraId="6CA2F062" w14:textId="77777777" w:rsidR="00D05895" w:rsidRPr="007F2770" w:rsidRDefault="00D05895" w:rsidP="00781477">
      <w:pPr>
        <w:pStyle w:val="Heading3"/>
        <w:rPr>
          <w:lang w:eastAsia="ja-JP"/>
        </w:rPr>
      </w:pPr>
      <w:bookmarkStart w:id="1765" w:name="_Toc155372300"/>
      <w:r w:rsidRPr="007F2770">
        <w:t>5.3.21</w:t>
      </w:r>
      <w:r w:rsidRPr="007F2770">
        <w:tab/>
        <w:t>CIoT 5GS optimizations</w:t>
      </w:r>
      <w:bookmarkEnd w:id="1757"/>
      <w:bookmarkEnd w:id="1758"/>
      <w:bookmarkEnd w:id="1759"/>
      <w:bookmarkEnd w:id="1760"/>
      <w:bookmarkEnd w:id="1761"/>
      <w:bookmarkEnd w:id="1762"/>
      <w:bookmarkEnd w:id="1763"/>
      <w:bookmarkEnd w:id="1765"/>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77777777" w:rsidR="00D05895" w:rsidRPr="007F2770" w:rsidRDefault="00D05895" w:rsidP="00D05895">
      <w:pPr>
        <w:pStyle w:val="B1"/>
      </w:pPr>
      <w:r w:rsidRPr="007F2770">
        <w:t>-</w:t>
      </w:r>
      <w:r w:rsidRPr="007F2770">
        <w:tab/>
        <w:t xml:space="preserve">request an </w:t>
      </w:r>
      <w:r w:rsidRPr="007F2770">
        <w:rPr>
          <w:lang w:eastAsia="ja-JP"/>
        </w:rPr>
        <w:t>initial registration</w:t>
      </w:r>
      <w:r w:rsidRPr="007F2770">
        <w:t xml:space="preserve"> for emergency services;</w:t>
      </w:r>
    </w:p>
    <w:p w14:paraId="5CA2E855" w14:textId="77777777" w:rsidR="00D05895" w:rsidRPr="007F2770" w:rsidRDefault="00D05895" w:rsidP="00D05895">
      <w:pPr>
        <w:pStyle w:val="B1"/>
      </w:pPr>
      <w:r w:rsidRPr="007F2770">
        <w:t>-</w:t>
      </w:r>
      <w:r w:rsidRPr="007F2770">
        <w:tab/>
        <w:t xml:space="preserve">request a PDU session establishment for emergency </w:t>
      </w:r>
      <w:r w:rsidRPr="007F2770">
        <w:rPr>
          <w:rFonts w:eastAsia="MS Mincho"/>
        </w:rPr>
        <w:t>PDU session</w:t>
      </w:r>
      <w:r w:rsidRPr="007F2770">
        <w:t>; or</w:t>
      </w:r>
    </w:p>
    <w:p w14:paraId="70B7E5C2" w14:textId="77777777" w:rsidR="00D05895" w:rsidRPr="007F2770" w:rsidRDefault="00D05895" w:rsidP="00D05895">
      <w:pPr>
        <w:pStyle w:val="B1"/>
      </w:pPr>
      <w:r w:rsidRPr="007F2770">
        <w:rPr>
          <w:lang w:eastAsia="ko-KR"/>
        </w:rPr>
        <w:t>-</w:t>
      </w:r>
      <w:r w:rsidRPr="007F2770">
        <w:rPr>
          <w:lang w:eastAsia="ko-KR"/>
        </w:rPr>
        <w:tab/>
        <w:t>indicate UE's usage setting</w:t>
      </w:r>
      <w:r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1766" w:name="_Toc20232589"/>
      <w:bookmarkStart w:id="1767" w:name="_Toc27746679"/>
      <w:bookmarkStart w:id="1768" w:name="_Toc36212860"/>
      <w:bookmarkStart w:id="1769" w:name="_Toc36657037"/>
      <w:bookmarkStart w:id="1770" w:name="_Toc45286699"/>
      <w:bookmarkStart w:id="1771" w:name="_Toc51947968"/>
      <w:bookmarkStart w:id="1772" w:name="_Toc51949060"/>
      <w:bookmarkStart w:id="1773" w:name="_Toc155372301"/>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1766"/>
      <w:bookmarkEnd w:id="1767"/>
      <w:bookmarkEnd w:id="1768"/>
      <w:bookmarkEnd w:id="1769"/>
      <w:bookmarkEnd w:id="1770"/>
      <w:bookmarkEnd w:id="1771"/>
      <w:bookmarkEnd w:id="1772"/>
      <w:bookmarkEnd w:id="1773"/>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1774" w:name="_Toc27746680"/>
      <w:bookmarkStart w:id="1775" w:name="_Toc36212861"/>
      <w:bookmarkStart w:id="1776" w:name="_Toc36657038"/>
      <w:bookmarkStart w:id="1777" w:name="_Toc45286700"/>
      <w:bookmarkStart w:id="1778" w:name="_Toc51947969"/>
      <w:bookmarkStart w:id="1779" w:name="_Toc51949061"/>
      <w:bookmarkStart w:id="1780" w:name="_Toc155372302"/>
      <w:bookmarkStart w:id="1781" w:name="_Toc20232590"/>
      <w:r w:rsidRPr="007F2770">
        <w:t>5.3.23</w:t>
      </w:r>
      <w:r w:rsidR="00085F0D" w:rsidRPr="007F2770">
        <w:tab/>
      </w:r>
      <w:r w:rsidRPr="007F2770">
        <w:t>Forbidden wireline access area</w:t>
      </w:r>
      <w:bookmarkEnd w:id="1774"/>
      <w:bookmarkEnd w:id="1775"/>
      <w:bookmarkEnd w:id="1776"/>
      <w:bookmarkEnd w:id="1777"/>
      <w:bookmarkEnd w:id="1778"/>
      <w:bookmarkEnd w:id="1779"/>
      <w:bookmarkEnd w:id="1780"/>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1782"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1782"/>
    </w:p>
    <w:p w14:paraId="78215BDD" w14:textId="3630A74F" w:rsidR="00BB1A10" w:rsidRPr="007F2770" w:rsidRDefault="00BB1A10" w:rsidP="00BB1A10">
      <w:pPr>
        <w:pStyle w:val="B1"/>
      </w:pPr>
      <w:bookmarkStart w:id="1783" w:name="_Toc27743780"/>
      <w:bookmarkStart w:id="1784" w:name="_Toc36212862"/>
      <w:bookmarkStart w:id="1785" w:name="_Toc36657039"/>
      <w:bookmarkStart w:id="1786"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1787" w:name="_Toc45286701"/>
      <w:bookmarkStart w:id="1788" w:name="_Toc51947970"/>
      <w:bookmarkStart w:id="1789" w:name="_Toc51949062"/>
      <w:bookmarkStart w:id="1790" w:name="_Toc155372303"/>
      <w:r w:rsidRPr="007F2770">
        <w:rPr>
          <w:noProof/>
          <w:lang w:val="en-US"/>
        </w:rPr>
        <w:t>5.3.24</w:t>
      </w:r>
      <w:r w:rsidRPr="007F2770">
        <w:rPr>
          <w:noProof/>
          <w:lang w:val="en-US"/>
        </w:rPr>
        <w:tab/>
      </w:r>
      <w:r w:rsidRPr="007F2770">
        <w:rPr>
          <w:lang w:eastAsia="ko-KR"/>
        </w:rPr>
        <w:t>WUS</w:t>
      </w:r>
      <w:r w:rsidRPr="007F2770">
        <w:t xml:space="preserve"> assistance</w:t>
      </w:r>
      <w:bookmarkEnd w:id="1783"/>
      <w:bookmarkEnd w:id="1784"/>
      <w:bookmarkEnd w:id="1785"/>
      <w:bookmarkEnd w:id="1787"/>
      <w:bookmarkEnd w:id="1788"/>
      <w:bookmarkEnd w:id="1789"/>
      <w:bookmarkEnd w:id="1790"/>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1791" w:name="_Toc36212863"/>
      <w:bookmarkStart w:id="1792"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1793" w:name="_Toc155372304"/>
      <w:bookmarkStart w:id="1794" w:name="_Toc45286702"/>
      <w:bookmarkStart w:id="1795" w:name="_Toc51947971"/>
      <w:bookmarkStart w:id="1796" w:name="_Toc51949063"/>
      <w:r w:rsidRPr="007F2770">
        <w:rPr>
          <w:noProof/>
          <w:lang w:val="en-US"/>
        </w:rPr>
        <w:t>5.3.25</w:t>
      </w:r>
      <w:r w:rsidRPr="007F2770">
        <w:rPr>
          <w:noProof/>
          <w:lang w:val="en-US"/>
        </w:rPr>
        <w:tab/>
      </w:r>
      <w:r w:rsidRPr="007F2770">
        <w:rPr>
          <w:lang w:eastAsia="ko-KR"/>
        </w:rPr>
        <w:t>Paging Early Indication with Paging Subgrouping Assistance</w:t>
      </w:r>
      <w:bookmarkEnd w:id="1793"/>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77777777"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procedur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1797" w:name="_Toc114484586"/>
      <w:bookmarkStart w:id="1798" w:name="_Toc155372305"/>
      <w:r w:rsidRPr="007F2770">
        <w:t>5.3.26</w:t>
      </w:r>
      <w:r w:rsidRPr="007F2770">
        <w:tab/>
      </w:r>
      <w:bookmarkEnd w:id="1797"/>
      <w:r w:rsidRPr="007F2770">
        <w:t>Support for unavailability period</w:t>
      </w:r>
      <w:bookmarkEnd w:id="1798"/>
    </w:p>
    <w:p w14:paraId="2ADFD7BA" w14:textId="1CD844D3"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18737EC0" w:rsidR="001A2AB0" w:rsidRDefault="00427087" w:rsidP="001558BF">
      <w:pPr>
        <w:rPr>
          <w:lang w:eastAsia="ko-KR"/>
        </w:rPr>
      </w:pPr>
      <w:r w:rsidRPr="007F2770">
        <w:t>To activate the unavailability period</w:t>
      </w:r>
      <w:r w:rsidR="001558BF" w:rsidRPr="007F2770">
        <w:t xml:space="preserve">, 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 or during the de-registration procedure (see 3GPP TS 23.</w:t>
      </w:r>
      <w:r w:rsidR="001558BF" w:rsidRPr="007F2770">
        <w:rPr>
          <w:rFonts w:hint="eastAsia"/>
        </w:rPr>
        <w:t>501</w:t>
      </w:r>
      <w:r w:rsidR="001558BF" w:rsidRPr="007F2770">
        <w:t> [8] and 3GPP TS 23.</w:t>
      </w:r>
      <w:r w:rsidR="001558BF" w:rsidRPr="007F2770">
        <w:rPr>
          <w:rFonts w:hint="eastAsia"/>
        </w:rPr>
        <w:t>5</w:t>
      </w:r>
      <w:r w:rsidR="001558BF" w:rsidRPr="007F2770">
        <w:t>0</w:t>
      </w:r>
      <w:r w:rsidR="001558BF" w:rsidRPr="007F2770">
        <w:rPr>
          <w:rFonts w:hint="eastAsia"/>
        </w:rPr>
        <w:t>2</w:t>
      </w:r>
      <w:r w:rsidR="001558BF" w:rsidRPr="007F2770">
        <w:t> [9]). The support for the unavailability period is negotiated in the registration procedure.</w:t>
      </w:r>
      <w:r w:rsidR="001A2AB0" w:rsidRPr="007F2770">
        <w:t xml:space="preserve"> </w:t>
      </w:r>
      <w:r w:rsidR="001A2AB0">
        <w:rPr>
          <w:lang w:eastAsia="ko-KR"/>
        </w:rPr>
        <w:t>If the UE is registered to a PLMN via a satellite NG-RAN cell, the AMF may provide the unavailability period duration of the UE during the registration procedure. The AMF may consider the unavailability period duration provided by the UE if available and determine the unavailability period duration of the UE as described in subclause 5.5.1.3.4.</w:t>
      </w:r>
    </w:p>
    <w:p w14:paraId="582939B4" w14:textId="7D44CFF1" w:rsidR="001558BF" w:rsidRDefault="001558BF" w:rsidP="001558BF">
      <w:r w:rsidRPr="007F2770">
        <w:t xml:space="preserve">If the UE provided unavailability </w:t>
      </w:r>
      <w:r w:rsidR="008870CF">
        <w:t xml:space="preserve">information </w:t>
      </w:r>
      <w:r w:rsidRPr="007F2770">
        <w:t>in the last registration procedure or de-registration procedure, the AMF considers the UE unreachable until the UE re-</w:t>
      </w:r>
      <w:r w:rsidRPr="007F2770">
        <w:rPr>
          <w:rFonts w:hint="eastAsia"/>
          <w:lang w:eastAsia="zh-CN"/>
        </w:rPr>
        <w:t>register</w:t>
      </w:r>
      <w:r w:rsidRPr="007F2770">
        <w:t xml:space="preserve"> </w:t>
      </w:r>
      <w:r w:rsidR="00427087" w:rsidRPr="007F2770">
        <w:t>for a</w:t>
      </w:r>
      <w:r w:rsidRPr="007F2770">
        <w:t xml:space="preserve"> normal service without providing</w:t>
      </w:r>
      <w:r w:rsidR="00982062">
        <w:t xml:space="preserve"> </w:t>
      </w:r>
      <w:r w:rsidR="008870CF">
        <w:t>unavailability information</w:t>
      </w:r>
      <w:r w:rsidRPr="007F2770">
        <w:t>.</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provided to the UE based on 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E71FA73" w:rsidR="00C16D63" w:rsidRDefault="00C16D63" w:rsidP="00294B40">
      <w:pPr>
        <w:pStyle w:val="NO"/>
      </w:pPr>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7E9F743B" w14:textId="1052335B"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registration update</w:t>
      </w:r>
      <w:r>
        <w:t xml:space="preserve"> to the AMF indicating out of coverage at the determined time point.</w:t>
      </w:r>
    </w:p>
    <w:p w14:paraId="325125DD" w14:textId="2F39A8EB" w:rsidR="004C7660" w:rsidRDefault="00D12C46" w:rsidP="004C7660">
      <w:r>
        <w:t xml:space="preserve">If for discontinuous coverage the UE has stored a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 xml:space="preserve">r is running. The UE shall stop th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 has pending emergency services</w:t>
      </w:r>
      <w:r w:rsidR="00F43200">
        <w:t>, is establishing an emergency PDU session or is performing emergency services fallback procedure</w:t>
      </w:r>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 xml:space="preserve">timer the UE shall perform a </w:t>
      </w:r>
      <w:r w:rsidR="004C7660" w:rsidRPr="002B6FE8">
        <w:t>registration procedure for mobility registration update</w:t>
      </w:r>
      <w:r w:rsidR="004C7660">
        <w:t>.</w:t>
      </w:r>
    </w:p>
    <w:p w14:paraId="1C26F32C" w14:textId="1CD86D00" w:rsidR="00D12C46" w:rsidRDefault="004C7660" w:rsidP="00A33425">
      <w:r>
        <w:t>If</w:t>
      </w:r>
      <w:r w:rsidRPr="00414316">
        <w:t xml:space="preserve"> the end of unavailability period report indicates "UE does not need to report end of unavailability period" then upon returning in coverage of a TAI </w:t>
      </w:r>
      <w:r>
        <w:t>in the current</w:t>
      </w:r>
      <w:r w:rsidRPr="00414316">
        <w:t xml:space="preserve"> </w:t>
      </w:r>
      <w:r>
        <w:t xml:space="preserve">registration </w:t>
      </w:r>
      <w:r w:rsidRPr="00414316">
        <w:t xml:space="preserve">area the UE </w:t>
      </w:r>
      <w:r>
        <w:t xml:space="preserve">shall choose an appropriate substate of </w:t>
      </w:r>
      <w:r w:rsidRPr="00414316">
        <w:t>5GMM-REGISTERED</w:t>
      </w:r>
      <w:r>
        <w:t xml:space="preserve"> and </w:t>
      </w:r>
      <w:bookmarkStart w:id="1799" w:name="_Hlk151016078"/>
      <w:r>
        <w:t xml:space="preserve">does not need to perform a </w:t>
      </w:r>
      <w:r w:rsidRPr="002B6FE8">
        <w:t xml:space="preserve">registration procedure for mobility registration </w:t>
      </w:r>
      <w:r w:rsidRPr="00ED208F">
        <w:t>update</w:t>
      </w:r>
      <w:r w:rsidRPr="00495EC6">
        <w:rPr>
          <w:lang w:val="en-US"/>
        </w:rPr>
        <w:t xml:space="preserve"> due to end of the unavailability period</w:t>
      </w:r>
      <w:bookmarkEnd w:id="1799"/>
      <w:r w:rsidRPr="00495EC6">
        <w:rPr>
          <w:lang w:val="en-US"/>
        </w:rPr>
        <w:t>.</w:t>
      </w:r>
    </w:p>
    <w:p w14:paraId="31AB93E8" w14:textId="147068B0" w:rsidR="001111F9" w:rsidRPr="00495EC6" w:rsidRDefault="001111F9" w:rsidP="00A33425">
      <w:pPr>
        <w:rPr>
          <w:rFonts w:eastAsia="SimSun"/>
          <w:color w:val="000000"/>
          <w:lang w:eastAsia="zh-CN"/>
        </w:rPr>
      </w:pPr>
      <w:r w:rsidRPr="00BE2465">
        <w:rPr>
          <w:rFonts w:eastAsia="SimSun"/>
          <w:color w:val="000000"/>
          <w:lang w:eastAsia="ja-JP"/>
        </w:rPr>
        <w:t>If for discontinuous coverage the AMF sets</w:t>
      </w:r>
      <w:r>
        <w:rPr>
          <w:rFonts w:eastAsia="SimSun" w:hint="eastAsia"/>
          <w:color w:val="000000"/>
          <w:lang w:eastAsia="zh-CN"/>
        </w:rPr>
        <w:t xml:space="preserve"> the</w:t>
      </w:r>
      <w:r w:rsidRPr="009875A3">
        <w:rPr>
          <w:lang w:eastAsia="ko-KR"/>
        </w:rPr>
        <w:t xml:space="preserve"> </w:t>
      </w:r>
      <w:r>
        <w:rPr>
          <w:lang w:eastAsia="ko-KR"/>
        </w:rPr>
        <w:t>End of unavailability report</w:t>
      </w:r>
      <w:r>
        <w:rPr>
          <w:rFonts w:hint="eastAsia"/>
          <w:lang w:eastAsia="zh-CN"/>
        </w:rPr>
        <w:t xml:space="preserve"> 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 to </w:t>
      </w:r>
      <w:r>
        <w:rPr>
          <w:rFonts w:eastAsia="SimSun"/>
          <w:color w:val="000000"/>
          <w:lang w:eastAsia="zh-CN"/>
        </w:rPr>
        <w:t>“</w:t>
      </w:r>
      <w:r>
        <w:t>UE</w:t>
      </w:r>
      <w:r>
        <w:rPr>
          <w:rFonts w:hint="eastAsia"/>
          <w:lang w:eastAsia="zh-CN"/>
        </w:rPr>
        <w:t xml:space="preserve"> does</w:t>
      </w:r>
      <w:r>
        <w:t xml:space="preserve"> </w:t>
      </w:r>
      <w:r>
        <w:rPr>
          <w:rFonts w:hint="eastAsia"/>
          <w:lang w:eastAsia="zh-CN"/>
        </w:rPr>
        <w:t xml:space="preserve">not </w:t>
      </w:r>
      <w:r>
        <w:t>need to report end of unavailability</w:t>
      </w:r>
      <w:r>
        <w:rPr>
          <w:rFonts w:eastAsia="SimSun"/>
          <w:color w:val="000000"/>
          <w:lang w:eastAsia="zh-CN"/>
        </w:rPr>
        <w:t>”</w:t>
      </w:r>
      <w:r>
        <w:rPr>
          <w:rFonts w:eastAsia="SimSun" w:hint="eastAsia"/>
          <w:color w:val="000000"/>
          <w:lang w:eastAsia="zh-CN"/>
        </w:rPr>
        <w:t xml:space="preserve">, </w:t>
      </w:r>
      <w:bookmarkStart w:id="1800" w:name="OLE_LINK9"/>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1800"/>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Pr>
          <w:lang w:eastAsia="ko-KR"/>
        </w:rPr>
        <w:t>End of unavailability report</w:t>
      </w:r>
      <w:r>
        <w:rPr>
          <w:rFonts w:hint="eastAsia"/>
          <w:lang w:eastAsia="zh-CN"/>
        </w:rPr>
        <w:t xml:space="preserve"> 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w:t>
      </w:r>
      <w:r>
        <w:rPr>
          <w:rFonts w:eastAsia="SimSun" w:hint="eastAsia"/>
          <w:color w:val="000000"/>
          <w:lang w:eastAsia="zh-CN"/>
        </w:rPr>
        <w:t xml:space="preserve"> to</w:t>
      </w:r>
      <w:r w:rsidRPr="00BE2465">
        <w:t xml:space="preserve"> </w:t>
      </w:r>
      <w:r>
        <w:rPr>
          <w:lang w:eastAsia="zh-CN"/>
        </w:rPr>
        <w:t>“</w:t>
      </w:r>
      <w:r>
        <w:t>UE needs to report end of unavailability</w:t>
      </w:r>
      <w:r>
        <w:rPr>
          <w:rFonts w:eastAsia="SimSun"/>
          <w:color w:val="000000"/>
          <w:lang w:eastAsia="zh-CN"/>
        </w:rPr>
        <w:t>”</w:t>
      </w:r>
      <w:r w:rsidRPr="00BE2465">
        <w:t>, the UE should trigger registration procedure for mobility registration update when the unavailability period duration has ended.</w:t>
      </w:r>
    </w:p>
    <w:p w14:paraId="14D0D82C" w14:textId="5211FE29" w:rsidR="00836AAC" w:rsidRDefault="00836AAC" w:rsidP="00836AAC">
      <w:r w:rsidRPr="007F2770">
        <w:t xml:space="preserve">When the unavailability period is activated, all NAS timers are stopped and associated procedures aborted except for timers T3512, T3346, T3447, </w:t>
      </w:r>
      <w:r w:rsidR="00806F10">
        <w:t xml:space="preserve">T3448, </w:t>
      </w:r>
      <w:r w:rsidRPr="007F2770">
        <w:t xml:space="preserve">T3396, T3584, T3585, any back-off timers, </w:t>
      </w:r>
      <w:r>
        <w:t xml:space="preserve">T3245, </w:t>
      </w:r>
      <w:r w:rsidRPr="007F2770">
        <w:t>T3247, the timer T controlling the periodic search for HPLMN or EHPLMN or higher prioritized PLMNs</w:t>
      </w:r>
      <w:r>
        <w:t xml:space="preserve">, and the timer </w:t>
      </w:r>
      <w:r w:rsidRPr="00BA548B">
        <w:t>T</w:t>
      </w:r>
      <w:r w:rsidRPr="00BD26B6">
        <w:rPr>
          <w:vertAlign w:val="subscript"/>
        </w:rPr>
        <w:t>SENSE</w:t>
      </w:r>
      <w:r w:rsidRPr="007F2770">
        <w:t xml:space="preserve"> </w:t>
      </w:r>
      <w:r>
        <w:t>controlling the periodic search for PLMNs satisfying the operator controlled signal level threshold</w:t>
      </w:r>
      <w:r w:rsidRPr="007F2770">
        <w:t xml:space="preserve"> (see 3GPP TS 23.122 [5]).</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1801" w:name="_Toc155372306"/>
      <w:r w:rsidRPr="007F2770">
        <w:t>5</w:t>
      </w:r>
      <w:r w:rsidR="004B5A6C" w:rsidRPr="007F2770">
        <w:t>.4</w:t>
      </w:r>
      <w:r w:rsidR="004B5A6C" w:rsidRPr="007F2770">
        <w:tab/>
        <w:t>5G</w:t>
      </w:r>
      <w:r w:rsidRPr="007F2770">
        <w:t>MM common procedures</w:t>
      </w:r>
      <w:bookmarkEnd w:id="1781"/>
      <w:bookmarkEnd w:id="1786"/>
      <w:bookmarkEnd w:id="1791"/>
      <w:bookmarkEnd w:id="1792"/>
      <w:bookmarkEnd w:id="1794"/>
      <w:bookmarkEnd w:id="1795"/>
      <w:bookmarkEnd w:id="1796"/>
      <w:bookmarkEnd w:id="1801"/>
    </w:p>
    <w:p w14:paraId="6E963420" w14:textId="77777777" w:rsidR="00FA1847" w:rsidRPr="007F2770" w:rsidRDefault="00FA1847" w:rsidP="00781477">
      <w:pPr>
        <w:pStyle w:val="Heading3"/>
      </w:pPr>
      <w:bookmarkStart w:id="1802" w:name="_Toc20232591"/>
      <w:bookmarkStart w:id="1803" w:name="_Toc27746682"/>
      <w:bookmarkStart w:id="1804" w:name="_Toc36212864"/>
      <w:bookmarkStart w:id="1805" w:name="_Toc36657041"/>
      <w:bookmarkStart w:id="1806" w:name="_Toc45286703"/>
      <w:bookmarkStart w:id="1807" w:name="_Toc51947972"/>
      <w:bookmarkStart w:id="1808" w:name="_Toc51949064"/>
      <w:bookmarkStart w:id="1809" w:name="_Toc155372307"/>
      <w:r w:rsidRPr="007F2770">
        <w:t>5.4.1</w:t>
      </w:r>
      <w:r w:rsidRPr="007F2770">
        <w:tab/>
        <w:t xml:space="preserve">Primary authentication and key agreement </w:t>
      </w:r>
      <w:r w:rsidR="00BE47CA" w:rsidRPr="007F2770">
        <w:t>procedure</w:t>
      </w:r>
      <w:bookmarkEnd w:id="1802"/>
      <w:bookmarkEnd w:id="1803"/>
      <w:bookmarkEnd w:id="1804"/>
      <w:bookmarkEnd w:id="1805"/>
      <w:bookmarkEnd w:id="1806"/>
      <w:bookmarkEnd w:id="1807"/>
      <w:bookmarkEnd w:id="1808"/>
      <w:bookmarkEnd w:id="1809"/>
    </w:p>
    <w:p w14:paraId="135AA797" w14:textId="77777777" w:rsidR="00173561" w:rsidRPr="007F2770" w:rsidRDefault="0043104D" w:rsidP="00781477">
      <w:pPr>
        <w:pStyle w:val="Heading4"/>
      </w:pPr>
      <w:bookmarkStart w:id="1810" w:name="_Toc20232592"/>
      <w:bookmarkStart w:id="1811" w:name="_Toc27746683"/>
      <w:bookmarkStart w:id="1812" w:name="_Toc36212865"/>
      <w:bookmarkStart w:id="1813" w:name="_Toc36657042"/>
      <w:bookmarkStart w:id="1814" w:name="_Toc45286704"/>
      <w:bookmarkStart w:id="1815" w:name="_Toc51947973"/>
      <w:bookmarkStart w:id="1816" w:name="_Toc51949065"/>
      <w:bookmarkStart w:id="1817" w:name="_Toc155372308"/>
      <w:r w:rsidRPr="007F2770">
        <w:t>5</w:t>
      </w:r>
      <w:r w:rsidR="00173561" w:rsidRPr="007F2770">
        <w:t>.</w:t>
      </w:r>
      <w:r w:rsidRPr="007F2770">
        <w:t>4</w:t>
      </w:r>
      <w:r w:rsidR="00173561" w:rsidRPr="007F2770">
        <w:t>.1.1</w:t>
      </w:r>
      <w:r w:rsidR="00173561" w:rsidRPr="007F2770">
        <w:tab/>
        <w:t>General</w:t>
      </w:r>
      <w:bookmarkEnd w:id="1810"/>
      <w:bookmarkEnd w:id="1811"/>
      <w:bookmarkEnd w:id="1812"/>
      <w:bookmarkEnd w:id="1813"/>
      <w:bookmarkEnd w:id="1814"/>
      <w:bookmarkEnd w:id="1815"/>
      <w:bookmarkEnd w:id="1816"/>
      <w:bookmarkEnd w:id="1817"/>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1818" w:name="_Toc20232593"/>
      <w:bookmarkStart w:id="1819" w:name="_Toc27746684"/>
      <w:bookmarkStart w:id="1820" w:name="_Toc36212866"/>
      <w:bookmarkStart w:id="1821" w:name="_Toc36657043"/>
      <w:bookmarkStart w:id="1822" w:name="_Toc45286705"/>
      <w:bookmarkStart w:id="1823" w:name="_Toc51947974"/>
      <w:bookmarkStart w:id="1824" w:name="_Toc51949066"/>
      <w:bookmarkStart w:id="1825" w:name="_Toc155372309"/>
      <w:r w:rsidRPr="007F2770">
        <w:t>5</w:t>
      </w:r>
      <w:r w:rsidR="00173561" w:rsidRPr="007F2770">
        <w:t>.</w:t>
      </w:r>
      <w:r w:rsidRPr="007F2770">
        <w:t>4</w:t>
      </w:r>
      <w:r w:rsidR="00173561" w:rsidRPr="007F2770">
        <w:t>.1.2</w:t>
      </w:r>
      <w:r w:rsidR="00173561" w:rsidRPr="007F2770">
        <w:tab/>
        <w:t>EAP based primary authentication and key agreement procedure</w:t>
      </w:r>
      <w:bookmarkEnd w:id="1818"/>
      <w:bookmarkEnd w:id="1819"/>
      <w:bookmarkEnd w:id="1820"/>
      <w:bookmarkEnd w:id="1821"/>
      <w:bookmarkEnd w:id="1822"/>
      <w:bookmarkEnd w:id="1823"/>
      <w:bookmarkEnd w:id="1824"/>
      <w:bookmarkEnd w:id="1825"/>
    </w:p>
    <w:p w14:paraId="768E3280" w14:textId="77777777" w:rsidR="00173561" w:rsidRPr="007F2770" w:rsidRDefault="00935F45" w:rsidP="00781477">
      <w:pPr>
        <w:pStyle w:val="Heading5"/>
      </w:pPr>
      <w:bookmarkStart w:id="1826" w:name="_Toc20232594"/>
      <w:bookmarkStart w:id="1827" w:name="_Toc27746685"/>
      <w:bookmarkStart w:id="1828" w:name="_Toc36212867"/>
      <w:bookmarkStart w:id="1829" w:name="_Toc36657044"/>
      <w:bookmarkStart w:id="1830" w:name="_Toc45286706"/>
      <w:bookmarkStart w:id="1831" w:name="_Toc51947975"/>
      <w:bookmarkStart w:id="1832" w:name="_Toc51949067"/>
      <w:bookmarkStart w:id="1833" w:name="_Toc155372310"/>
      <w:r w:rsidRPr="007F2770">
        <w:t>5</w:t>
      </w:r>
      <w:r w:rsidR="00173561" w:rsidRPr="007F2770">
        <w:t>.</w:t>
      </w:r>
      <w:r w:rsidRPr="007F2770">
        <w:t>4</w:t>
      </w:r>
      <w:r w:rsidR="00173561" w:rsidRPr="007F2770">
        <w:t>.1.2.1</w:t>
      </w:r>
      <w:r w:rsidR="00173561" w:rsidRPr="007F2770">
        <w:tab/>
        <w:t>General</w:t>
      </w:r>
      <w:bookmarkEnd w:id="1826"/>
      <w:bookmarkEnd w:id="1827"/>
      <w:bookmarkEnd w:id="1828"/>
      <w:bookmarkEnd w:id="1829"/>
      <w:bookmarkEnd w:id="1830"/>
      <w:bookmarkEnd w:id="1831"/>
      <w:bookmarkEnd w:id="1832"/>
      <w:bookmarkEnd w:id="1833"/>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6pt" o:ole="">
            <v:imagedata r:id="rId20" o:title=""/>
          </v:shape>
          <o:OLEObject Type="Embed" ProgID="Visio.Drawing.11" ShapeID="_x0000_i1029" DrawAspect="Content" ObjectID="_1765997807" r:id="rId21"/>
        </w:object>
      </w:r>
    </w:p>
    <w:p w14:paraId="5B3DDD06" w14:textId="77777777" w:rsidR="00173561" w:rsidRPr="007F2770" w:rsidRDefault="00173561" w:rsidP="00173561">
      <w:pPr>
        <w:pStyle w:val="TF"/>
      </w:pPr>
      <w:r w:rsidRPr="007F2770">
        <w:t>Figure</w:t>
      </w:r>
      <w:r w:rsidR="009E3101" w:rsidRPr="007F2770">
        <w:t> 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1834" w:name="_Toc20232595"/>
      <w:bookmarkStart w:id="1835" w:name="_Toc27746686"/>
      <w:bookmarkStart w:id="1836" w:name="_Toc36212868"/>
      <w:bookmarkStart w:id="1837" w:name="_Toc36657045"/>
      <w:bookmarkStart w:id="1838" w:name="_Toc45286707"/>
      <w:bookmarkStart w:id="1839" w:name="_Toc51947976"/>
      <w:bookmarkStart w:id="1840" w:name="_Toc51949068"/>
      <w:bookmarkStart w:id="1841" w:name="_Toc155372311"/>
      <w:r w:rsidRPr="007F2770">
        <w:t>5</w:t>
      </w:r>
      <w:r w:rsidR="00173561" w:rsidRPr="007F2770">
        <w:t>.</w:t>
      </w:r>
      <w:r w:rsidRPr="007F2770">
        <w:t>4</w:t>
      </w:r>
      <w:r w:rsidR="00173561" w:rsidRPr="007F2770">
        <w:t>.1.2.2</w:t>
      </w:r>
      <w:r w:rsidR="00173561" w:rsidRPr="007F2770">
        <w:tab/>
        <w:t>EAP-AKA' related procedures</w:t>
      </w:r>
      <w:bookmarkEnd w:id="1834"/>
      <w:bookmarkEnd w:id="1835"/>
      <w:bookmarkEnd w:id="1836"/>
      <w:bookmarkEnd w:id="1837"/>
      <w:bookmarkEnd w:id="1838"/>
      <w:bookmarkEnd w:id="1839"/>
      <w:bookmarkEnd w:id="1840"/>
      <w:bookmarkEnd w:id="1841"/>
    </w:p>
    <w:p w14:paraId="2FD14DC0" w14:textId="77777777" w:rsidR="00173561" w:rsidRPr="007F2770" w:rsidRDefault="005070F4" w:rsidP="00781477">
      <w:pPr>
        <w:pStyle w:val="H6"/>
      </w:pPr>
      <w:bookmarkStart w:id="1842" w:name="_Toc20232596"/>
      <w:bookmarkStart w:id="1843" w:name="_Toc27746687"/>
      <w:bookmarkStart w:id="1844" w:name="_Toc36212869"/>
      <w:bookmarkStart w:id="1845" w:name="_Toc36657046"/>
      <w:bookmarkStart w:id="1846" w:name="_Toc45286708"/>
      <w:bookmarkStart w:id="1847" w:name="_Toc51947977"/>
      <w:bookmarkStart w:id="1848" w:name="_Toc51949069"/>
      <w:r w:rsidRPr="007F2770">
        <w:t>5</w:t>
      </w:r>
      <w:r w:rsidR="00173561" w:rsidRPr="007F2770">
        <w:t>.</w:t>
      </w:r>
      <w:r w:rsidRPr="007F2770">
        <w:t>4</w:t>
      </w:r>
      <w:r w:rsidR="00173561" w:rsidRPr="007F2770">
        <w:t>.1.2.2.1</w:t>
      </w:r>
      <w:r w:rsidR="00173561" w:rsidRPr="007F2770">
        <w:tab/>
        <w:t>General</w:t>
      </w:r>
      <w:bookmarkEnd w:id="1842"/>
      <w:bookmarkEnd w:id="1843"/>
      <w:bookmarkEnd w:id="1844"/>
      <w:bookmarkEnd w:id="1845"/>
      <w:bookmarkEnd w:id="1846"/>
      <w:bookmarkEnd w:id="1847"/>
      <w:bookmarkEnd w:id="1848"/>
    </w:p>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1849" w:name="_Toc20232597"/>
      <w:bookmarkStart w:id="1850" w:name="_Toc27746688"/>
      <w:bookmarkStart w:id="1851" w:name="_Toc36212870"/>
      <w:bookmarkStart w:id="1852" w:name="_Toc36657047"/>
      <w:bookmarkStart w:id="1853" w:name="_Toc45286709"/>
      <w:bookmarkStart w:id="1854" w:name="_Toc51947978"/>
      <w:bookmarkStart w:id="1855" w:name="_Toc51949070"/>
      <w:r w:rsidRPr="007F2770">
        <w:t>5</w:t>
      </w:r>
      <w:r w:rsidR="00173561" w:rsidRPr="007F2770">
        <w:t>.</w:t>
      </w:r>
      <w:r w:rsidRPr="007F2770">
        <w:t>4</w:t>
      </w:r>
      <w:r w:rsidR="00173561" w:rsidRPr="007F2770">
        <w:t>.1.2.2.2</w:t>
      </w:r>
      <w:r w:rsidR="00173561" w:rsidRPr="007F2770">
        <w:tab/>
        <w:t>Initiation</w:t>
      </w:r>
      <w:bookmarkEnd w:id="1849"/>
      <w:bookmarkEnd w:id="1850"/>
      <w:bookmarkEnd w:id="1851"/>
      <w:bookmarkEnd w:id="1852"/>
      <w:bookmarkEnd w:id="1853"/>
      <w:bookmarkEnd w:id="1854"/>
      <w:bookmarkEnd w:id="1855"/>
    </w:p>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1856"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1857" w:name="_Toc27746689"/>
      <w:bookmarkStart w:id="1858" w:name="_Toc36212871"/>
      <w:bookmarkStart w:id="1859" w:name="_Toc36657048"/>
      <w:bookmarkStart w:id="1860" w:name="_Toc45286710"/>
      <w:bookmarkStart w:id="1861" w:name="_Toc51947979"/>
      <w:bookmarkStart w:id="1862" w:name="_Toc51949071"/>
      <w:r w:rsidRPr="007F2770">
        <w:t>5</w:t>
      </w:r>
      <w:r w:rsidR="00173561" w:rsidRPr="007F2770">
        <w:t>.</w:t>
      </w:r>
      <w:r w:rsidRPr="007F2770">
        <w:t>4</w:t>
      </w:r>
      <w:r w:rsidR="00173561" w:rsidRPr="007F2770">
        <w:t>.1.2.2.3</w:t>
      </w:r>
      <w:r w:rsidR="00173561" w:rsidRPr="007F2770">
        <w:tab/>
        <w:t>UE successfully authenticates network</w:t>
      </w:r>
      <w:bookmarkEnd w:id="1856"/>
      <w:bookmarkEnd w:id="1857"/>
      <w:bookmarkEnd w:id="1858"/>
      <w:bookmarkEnd w:id="1859"/>
      <w:bookmarkEnd w:id="1860"/>
      <w:bookmarkEnd w:id="1861"/>
      <w:bookmarkEnd w:id="1862"/>
    </w:p>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1863" w:name="_Toc20232599"/>
      <w:bookmarkStart w:id="1864" w:name="_Toc27746690"/>
      <w:bookmarkStart w:id="1865" w:name="_Toc36212872"/>
      <w:bookmarkStart w:id="1866" w:name="_Toc36657049"/>
      <w:bookmarkStart w:id="1867" w:name="_Toc45286711"/>
      <w:bookmarkStart w:id="1868" w:name="_Toc51947980"/>
      <w:bookmarkStart w:id="1869" w:name="_Toc51949072"/>
      <w:r w:rsidRPr="007F2770">
        <w:t>5</w:t>
      </w:r>
      <w:r w:rsidR="00173561" w:rsidRPr="007F2770">
        <w:t>.</w:t>
      </w:r>
      <w:r w:rsidRPr="007F2770">
        <w:t>4</w:t>
      </w:r>
      <w:r w:rsidR="00173561" w:rsidRPr="007F2770">
        <w:t>.1.2.2.4</w:t>
      </w:r>
      <w:r w:rsidR="00173561" w:rsidRPr="007F2770">
        <w:tab/>
        <w:t>Errors when handling EAP-request/AKA'-challenge message</w:t>
      </w:r>
      <w:bookmarkEnd w:id="1863"/>
      <w:bookmarkEnd w:id="1864"/>
      <w:bookmarkEnd w:id="1865"/>
      <w:bookmarkEnd w:id="1866"/>
      <w:bookmarkEnd w:id="1867"/>
      <w:bookmarkEnd w:id="1868"/>
      <w:bookmarkEnd w:id="1869"/>
    </w:p>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1870" w:name="_Toc20232600"/>
      <w:bookmarkStart w:id="1871" w:name="_Toc27746691"/>
      <w:bookmarkStart w:id="1872" w:name="_Toc36212873"/>
      <w:bookmarkStart w:id="1873" w:name="_Toc36657050"/>
      <w:bookmarkStart w:id="1874" w:name="_Toc45286712"/>
      <w:bookmarkStart w:id="1875" w:name="_Toc51947981"/>
      <w:bookmarkStart w:id="1876" w:name="_Toc51949073"/>
      <w:r w:rsidRPr="007F2770">
        <w:t>5</w:t>
      </w:r>
      <w:r w:rsidR="00173561" w:rsidRPr="007F2770">
        <w:t>.</w:t>
      </w:r>
      <w:r w:rsidRPr="007F2770">
        <w:t>4</w:t>
      </w:r>
      <w:r w:rsidR="00173561" w:rsidRPr="007F2770">
        <w:t>.1.2.2.5</w:t>
      </w:r>
      <w:r w:rsidR="00173561" w:rsidRPr="007F2770">
        <w:tab/>
        <w:t>Network successfully authenticates UE</w:t>
      </w:r>
      <w:bookmarkEnd w:id="1870"/>
      <w:bookmarkEnd w:id="1871"/>
      <w:bookmarkEnd w:id="1872"/>
      <w:bookmarkEnd w:id="1873"/>
      <w:bookmarkEnd w:id="1874"/>
      <w:bookmarkEnd w:id="1875"/>
      <w:bookmarkEnd w:id="1876"/>
    </w:p>
    <w:p w14:paraId="6D0D5613" w14:textId="77777777" w:rsidR="001B063E" w:rsidRPr="007F2770" w:rsidRDefault="001B063E" w:rsidP="001B063E">
      <w:bookmarkStart w:id="1877" w:name="_Toc20232601"/>
      <w:bookmarkStart w:id="1878" w:name="_Toc27746692"/>
      <w:bookmarkStart w:id="1879" w:name="_Toc36212874"/>
      <w:bookmarkStart w:id="1880" w:name="_Toc36657051"/>
      <w:bookmarkStart w:id="1881" w:name="_Toc45286713"/>
      <w:bookmarkStart w:id="1882" w:name="_Toc51947982"/>
      <w:bookmarkStart w:id="1883" w:name="_Toc51949074"/>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1877"/>
      <w:bookmarkEnd w:id="1878"/>
      <w:bookmarkEnd w:id="1879"/>
      <w:bookmarkEnd w:id="1880"/>
      <w:bookmarkEnd w:id="1881"/>
      <w:bookmarkEnd w:id="1882"/>
      <w:bookmarkEnd w:id="1883"/>
    </w:p>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1884" w:name="_Toc20232602"/>
      <w:bookmarkStart w:id="1885" w:name="_Toc27746693"/>
      <w:bookmarkStart w:id="1886" w:name="_Toc36212875"/>
      <w:bookmarkStart w:id="1887" w:name="_Toc36657052"/>
      <w:bookmarkStart w:id="1888" w:name="_Toc45286714"/>
      <w:bookmarkStart w:id="1889" w:name="_Toc51947983"/>
      <w:bookmarkStart w:id="1890" w:name="_Toc51949075"/>
      <w:r w:rsidRPr="007F2770">
        <w:t>5.4.1.2.2.6A</w:t>
      </w:r>
      <w:r w:rsidRPr="007F2770">
        <w:tab/>
        <w:t>EAP based Identification initiation by the network</w:t>
      </w:r>
      <w:bookmarkEnd w:id="1884"/>
      <w:bookmarkEnd w:id="1885"/>
      <w:bookmarkEnd w:id="1886"/>
      <w:bookmarkEnd w:id="1887"/>
      <w:bookmarkEnd w:id="1888"/>
      <w:bookmarkEnd w:id="1889"/>
      <w:bookmarkEnd w:id="1890"/>
    </w:p>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1891" w:name="_Toc20232603"/>
      <w:bookmarkStart w:id="1892" w:name="_Toc27746694"/>
      <w:bookmarkStart w:id="1893" w:name="_Toc36212876"/>
      <w:bookmarkStart w:id="1894" w:name="_Toc36657053"/>
      <w:bookmarkStart w:id="1895" w:name="_Toc45286715"/>
      <w:bookmarkStart w:id="1896" w:name="_Toc51947984"/>
      <w:bookmarkStart w:id="1897" w:name="_Toc51949076"/>
      <w:r w:rsidRPr="007F2770">
        <w:t>5.4.1.2.2.6B</w:t>
      </w:r>
      <w:r w:rsidRPr="007F2770">
        <w:tab/>
        <w:t>EAP based Identification response by the UE</w:t>
      </w:r>
      <w:bookmarkEnd w:id="1891"/>
      <w:bookmarkEnd w:id="1892"/>
      <w:bookmarkEnd w:id="1893"/>
      <w:bookmarkEnd w:id="1894"/>
      <w:bookmarkEnd w:id="1895"/>
      <w:bookmarkEnd w:id="1896"/>
      <w:bookmarkEnd w:id="1897"/>
    </w:p>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1898" w:name="_Toc20232604"/>
      <w:bookmarkStart w:id="1899" w:name="_Toc27746695"/>
      <w:bookmarkStart w:id="1900" w:name="_Toc36212877"/>
      <w:bookmarkStart w:id="1901" w:name="_Toc36657054"/>
      <w:bookmarkStart w:id="1902" w:name="_Toc45286716"/>
      <w:bookmarkStart w:id="1903" w:name="_Toc51947985"/>
      <w:bookmarkStart w:id="1904" w:name="_Toc51949077"/>
      <w:r w:rsidRPr="007F2770">
        <w:t>5</w:t>
      </w:r>
      <w:r w:rsidR="00173561" w:rsidRPr="007F2770">
        <w:t>.</w:t>
      </w:r>
      <w:r w:rsidRPr="007F2770">
        <w:t>4</w:t>
      </w:r>
      <w:r w:rsidR="00173561" w:rsidRPr="007F2770">
        <w:t>.1.2.2.7</w:t>
      </w:r>
      <w:r w:rsidR="00173561" w:rsidRPr="007F2770">
        <w:tab/>
        <w:t>Network sending EAP-success message</w:t>
      </w:r>
      <w:bookmarkEnd w:id="1898"/>
      <w:bookmarkEnd w:id="1899"/>
      <w:bookmarkEnd w:id="1900"/>
      <w:bookmarkEnd w:id="1901"/>
      <w:bookmarkEnd w:id="1902"/>
      <w:bookmarkEnd w:id="1903"/>
      <w:bookmarkEnd w:id="1904"/>
    </w:p>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1905" w:name="_Toc20232605"/>
      <w:bookmarkStart w:id="1906" w:name="_Toc27746696"/>
      <w:bookmarkStart w:id="1907" w:name="_Toc36212878"/>
      <w:bookmarkStart w:id="1908" w:name="_Toc36657055"/>
      <w:bookmarkStart w:id="1909" w:name="_Toc45286717"/>
      <w:bookmarkStart w:id="1910" w:name="_Toc51947986"/>
      <w:bookmarkStart w:id="1911" w:name="_Toc51949078"/>
      <w:r w:rsidRPr="007F2770">
        <w:t>5</w:t>
      </w:r>
      <w:r w:rsidR="00173561" w:rsidRPr="007F2770">
        <w:t>.</w:t>
      </w:r>
      <w:r w:rsidRPr="007F2770">
        <w:t>4</w:t>
      </w:r>
      <w:r w:rsidR="00173561" w:rsidRPr="007F2770">
        <w:t>.1.2.2.8</w:t>
      </w:r>
      <w:r w:rsidR="00173561" w:rsidRPr="007F2770">
        <w:tab/>
        <w:t>UE handling EAP-success message</w:t>
      </w:r>
      <w:bookmarkEnd w:id="1905"/>
      <w:bookmarkEnd w:id="1906"/>
      <w:bookmarkEnd w:id="1907"/>
      <w:bookmarkEnd w:id="1908"/>
      <w:bookmarkEnd w:id="1909"/>
      <w:bookmarkEnd w:id="1910"/>
      <w:bookmarkEnd w:id="1911"/>
    </w:p>
    <w:p w14:paraId="708D0D21" w14:textId="77777777" w:rsidR="001B063E" w:rsidRPr="007F2770" w:rsidRDefault="001B063E" w:rsidP="001B063E">
      <w:bookmarkStart w:id="1912" w:name="_Toc20232606"/>
      <w:bookmarkStart w:id="1913" w:name="_Toc27746697"/>
      <w:bookmarkStart w:id="1914" w:name="_Toc36212879"/>
      <w:bookmarkStart w:id="1915" w:name="_Toc36657056"/>
      <w:bookmarkStart w:id="1916" w:name="_Toc45286718"/>
      <w:bookmarkStart w:id="1917" w:name="_Toc51947987"/>
      <w:bookmarkStart w:id="1918" w:name="_Toc51949079"/>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r w:rsidRPr="007F2770">
        <w:t>5</w:t>
      </w:r>
      <w:r w:rsidR="00173561" w:rsidRPr="007F2770">
        <w:t>.</w:t>
      </w:r>
      <w:r w:rsidRPr="007F2770">
        <w:t>4</w:t>
      </w:r>
      <w:r w:rsidR="00173561" w:rsidRPr="007F2770">
        <w:t>.1.2.2.9</w:t>
      </w:r>
      <w:r w:rsidR="00173561" w:rsidRPr="007F2770">
        <w:tab/>
        <w:t>Network not successfully authenticates UE</w:t>
      </w:r>
      <w:bookmarkEnd w:id="1912"/>
      <w:bookmarkEnd w:id="1913"/>
      <w:bookmarkEnd w:id="1914"/>
      <w:bookmarkEnd w:id="1915"/>
      <w:bookmarkEnd w:id="1916"/>
      <w:bookmarkEnd w:id="1917"/>
      <w:bookmarkEnd w:id="1918"/>
    </w:p>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1919" w:name="_Toc20232607"/>
      <w:bookmarkStart w:id="1920" w:name="_Toc27746698"/>
      <w:bookmarkStart w:id="1921" w:name="_Toc36212880"/>
      <w:bookmarkStart w:id="1922" w:name="_Toc36657057"/>
      <w:bookmarkStart w:id="1923" w:name="_Toc45286719"/>
      <w:bookmarkStart w:id="1924" w:name="_Toc51947988"/>
      <w:bookmarkStart w:id="1925" w:name="_Toc51949080"/>
      <w:r w:rsidRPr="007F2770">
        <w:t>5</w:t>
      </w:r>
      <w:r w:rsidR="00173561" w:rsidRPr="007F2770">
        <w:t>.</w:t>
      </w:r>
      <w:r w:rsidRPr="007F2770">
        <w:t>4</w:t>
      </w:r>
      <w:r w:rsidR="00173561" w:rsidRPr="007F2770">
        <w:t>.1.2.2.10</w:t>
      </w:r>
      <w:r w:rsidR="00173561" w:rsidRPr="007F2770">
        <w:tab/>
        <w:t>Network sending EAP-failure message</w:t>
      </w:r>
      <w:bookmarkEnd w:id="1919"/>
      <w:bookmarkEnd w:id="1920"/>
      <w:bookmarkEnd w:id="1921"/>
      <w:bookmarkEnd w:id="1922"/>
      <w:bookmarkEnd w:id="1923"/>
      <w:bookmarkEnd w:id="1924"/>
      <w:bookmarkEnd w:id="1925"/>
    </w:p>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77777777" w:rsidR="00E203D7" w:rsidRPr="007F2770" w:rsidRDefault="00E203D7" w:rsidP="00E203D7">
      <w:pPr>
        <w:pStyle w:val="B1"/>
      </w:pPr>
      <w:r w:rsidRPr="007F2770">
        <w:t>-</w:t>
      </w:r>
      <w:r w:rsidRPr="007F2770">
        <w:tab/>
        <w:t>if the 5G-GUTI was used; or</w:t>
      </w:r>
    </w:p>
    <w:p w14:paraId="596B0B29" w14:textId="77777777" w:rsidR="00E203D7" w:rsidRPr="007F2770" w:rsidRDefault="00E203D7" w:rsidP="00E203D7">
      <w:pPr>
        <w:pStyle w:val="B1"/>
      </w:pPr>
      <w:r w:rsidRPr="007F2770">
        <w:t>-</w:t>
      </w:r>
      <w:r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1926" w:name="_Toc20232608"/>
      <w:bookmarkStart w:id="1927" w:name="_Toc27746699"/>
      <w:bookmarkStart w:id="1928" w:name="_Toc36212881"/>
      <w:bookmarkStart w:id="1929" w:name="_Toc36657058"/>
      <w:bookmarkStart w:id="1930" w:name="_Toc45286720"/>
      <w:bookmarkStart w:id="1931" w:name="_Toc51947989"/>
      <w:bookmarkStart w:id="1932" w:name="_Toc5194908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1926"/>
      <w:bookmarkEnd w:id="1927"/>
      <w:bookmarkEnd w:id="1928"/>
      <w:bookmarkEnd w:id="1929"/>
      <w:bookmarkEnd w:id="1930"/>
      <w:bookmarkEnd w:id="1931"/>
      <w:bookmarkEnd w:id="1932"/>
    </w:p>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68C21BB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1E3FB12E"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77777777"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1933" w:name="_Toc20232609"/>
      <w:bookmarkStart w:id="1934" w:name="_Toc27746700"/>
      <w:bookmarkStart w:id="1935" w:name="_Toc36212882"/>
      <w:bookmarkStart w:id="1936" w:name="_Toc36657059"/>
      <w:bookmarkStart w:id="1937" w:name="_Toc45286721"/>
      <w:bookmarkStart w:id="1938" w:name="_Toc51947990"/>
      <w:bookmarkStart w:id="1939" w:name="_Toc51949082"/>
      <w:r w:rsidRPr="007F2770">
        <w:t>5.4.1.2.2.12</w:t>
      </w:r>
      <w:r w:rsidRPr="007F2770">
        <w:tab/>
        <w:t>Abnormal cases in the UE</w:t>
      </w:r>
      <w:bookmarkEnd w:id="1933"/>
      <w:bookmarkEnd w:id="1934"/>
      <w:bookmarkEnd w:id="1935"/>
      <w:bookmarkEnd w:id="1936"/>
      <w:bookmarkEnd w:id="1937"/>
      <w:bookmarkEnd w:id="1938"/>
      <w:bookmarkEnd w:id="1939"/>
    </w:p>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1940" w:name="_Toc20232610"/>
      <w:bookmarkStart w:id="1941" w:name="_Toc27746701"/>
      <w:bookmarkStart w:id="1942" w:name="_Toc36212883"/>
      <w:bookmarkStart w:id="1943" w:name="_Toc36657060"/>
      <w:bookmarkStart w:id="1944" w:name="_Toc45286722"/>
      <w:bookmarkStart w:id="1945" w:name="_Toc51947991"/>
      <w:bookmarkStart w:id="1946" w:name="_Toc51949083"/>
      <w:bookmarkStart w:id="1947" w:name="_Toc155372312"/>
      <w:r w:rsidRPr="007F2770">
        <w:t>5.4.1.2.3</w:t>
      </w:r>
      <w:r w:rsidRPr="007F2770">
        <w:tab/>
        <w:t>EAP-TLS related procedures</w:t>
      </w:r>
      <w:bookmarkEnd w:id="1940"/>
      <w:bookmarkEnd w:id="1941"/>
      <w:bookmarkEnd w:id="1942"/>
      <w:bookmarkEnd w:id="1943"/>
      <w:bookmarkEnd w:id="1944"/>
      <w:bookmarkEnd w:id="1945"/>
      <w:bookmarkEnd w:id="1946"/>
      <w:bookmarkEnd w:id="1947"/>
    </w:p>
    <w:p w14:paraId="081DA6AB" w14:textId="77777777" w:rsidR="00F20833" w:rsidRPr="007F2770" w:rsidRDefault="00F20833" w:rsidP="00781477">
      <w:pPr>
        <w:pStyle w:val="H6"/>
      </w:pPr>
      <w:bookmarkStart w:id="1948" w:name="_Toc20232611"/>
      <w:bookmarkStart w:id="1949" w:name="_Toc27746702"/>
      <w:bookmarkStart w:id="1950" w:name="_Toc36212884"/>
      <w:bookmarkStart w:id="1951" w:name="_Toc36657061"/>
      <w:bookmarkStart w:id="1952" w:name="_Toc45286723"/>
      <w:bookmarkStart w:id="1953" w:name="_Toc51947992"/>
      <w:bookmarkStart w:id="1954" w:name="_Toc51949084"/>
      <w:r w:rsidRPr="007F2770">
        <w:t>5.4.1.2.3.1</w:t>
      </w:r>
      <w:r w:rsidRPr="007F2770">
        <w:tab/>
        <w:t>General</w:t>
      </w:r>
      <w:bookmarkEnd w:id="1948"/>
      <w:bookmarkEnd w:id="1949"/>
      <w:bookmarkEnd w:id="1950"/>
      <w:bookmarkEnd w:id="1951"/>
      <w:bookmarkEnd w:id="1952"/>
      <w:bookmarkEnd w:id="1953"/>
      <w:bookmarkEnd w:id="1954"/>
    </w:p>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7A1C799A"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05BFB85B"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RDefault="001D73E1" w:rsidP="001D73E1">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8F4BFD">
      <w:pPr>
        <w:pStyle w:val="NO"/>
        <w:rPr>
          <w:noProof/>
        </w:rPr>
      </w:pPr>
      <w:r w:rsidRPr="007F2770">
        <w:t>.</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26E20A02"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the UE shall consider the 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0638E837" w:rsidR="001D73E1" w:rsidRPr="007F2770" w:rsidRDefault="001D73E1" w:rsidP="001D73E1">
      <w:pPr>
        <w:pStyle w:val="B4"/>
      </w:pPr>
      <w:r w:rsidRPr="007F2770">
        <w:t>A)</w:t>
      </w:r>
      <w:r w:rsidRPr="007F2770">
        <w:tab/>
        <w:t>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1955" w:name="_Toc27746703"/>
      <w:bookmarkStart w:id="1956" w:name="_Toc36212885"/>
      <w:bookmarkStart w:id="1957" w:name="_Toc36657062"/>
      <w:bookmarkStart w:id="1958" w:name="_Toc45286724"/>
      <w:bookmarkStart w:id="1959" w:name="_Toc51947993"/>
      <w:bookmarkStart w:id="1960" w:name="_Toc51949085"/>
      <w:bookmarkStart w:id="1961"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1962" w:name="_Toc155372313"/>
      <w:r w:rsidRPr="007F2770">
        <w:t>5.4.1.2.3A</w:t>
      </w:r>
      <w:r w:rsidRPr="007F2770">
        <w:tab/>
        <w:t>Procedures related to EAP methods other than EAP-AKA' and EAP-TLS</w:t>
      </w:r>
      <w:bookmarkEnd w:id="1955"/>
      <w:bookmarkEnd w:id="1956"/>
      <w:bookmarkEnd w:id="1957"/>
      <w:bookmarkEnd w:id="1958"/>
      <w:bookmarkEnd w:id="1959"/>
      <w:bookmarkEnd w:id="1960"/>
      <w:bookmarkEnd w:id="1962"/>
    </w:p>
    <w:p w14:paraId="54B22B53" w14:textId="77777777" w:rsidR="006E0FC8" w:rsidRPr="007F2770" w:rsidRDefault="006E0FC8" w:rsidP="00781477">
      <w:pPr>
        <w:pStyle w:val="H6"/>
      </w:pPr>
      <w:bookmarkStart w:id="1963" w:name="_Toc27746704"/>
      <w:bookmarkStart w:id="1964" w:name="_Toc36212886"/>
      <w:bookmarkStart w:id="1965" w:name="_Toc36657063"/>
      <w:bookmarkStart w:id="1966" w:name="_Toc45286725"/>
      <w:bookmarkStart w:id="1967" w:name="_Toc51947994"/>
      <w:bookmarkStart w:id="1968" w:name="_Toc51949086"/>
      <w:r w:rsidRPr="007F2770">
        <w:t>5.4.1.2.3A.1</w:t>
      </w:r>
      <w:r w:rsidRPr="007F2770">
        <w:tab/>
        <w:t>General</w:t>
      </w:r>
      <w:bookmarkEnd w:id="1963"/>
      <w:bookmarkEnd w:id="1964"/>
      <w:bookmarkEnd w:id="1965"/>
      <w:bookmarkEnd w:id="1966"/>
      <w:bookmarkEnd w:id="1967"/>
      <w:bookmarkEnd w:id="1968"/>
    </w:p>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3179E1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01B4C9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187AEC42"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the 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77777777" w:rsidR="006E0FC8" w:rsidRPr="007F2770" w:rsidRDefault="006E0FC8" w:rsidP="006E0FC8">
      <w:pPr>
        <w:pStyle w:val="B4"/>
      </w:pPr>
      <w:r w:rsidRPr="007F2770">
        <w:t>-</w:t>
      </w:r>
      <w:r w:rsidRPr="007F2770">
        <w:tab/>
        <w:t>the UE shall set the update status for non-3GPP access to 5U3 ROAMING NOT ALLOWED, delete for non-3GPP access only the stored 5G-GUTI, TAI list, last visited registered TAI and ngKSI. The 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1969" w:name="_Toc45286726"/>
      <w:bookmarkStart w:id="1970" w:name="_Toc51947995"/>
      <w:bookmarkStart w:id="1971" w:name="_Toc51949087"/>
      <w:bookmarkStart w:id="1972" w:name="_Toc27746705"/>
      <w:bookmarkStart w:id="1973" w:name="_Toc36212887"/>
      <w:bookmarkStart w:id="1974"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r w:rsidRPr="007F2770">
        <w:t>5.4.1.2.3A.2</w:t>
      </w:r>
      <w:r w:rsidRPr="007F2770">
        <w:tab/>
        <w:t>EAP-TTLS with two phases of authentication</w:t>
      </w:r>
    </w:p>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1975" w:name="_Toc155372314"/>
      <w:r w:rsidRPr="007F2770">
        <w:t>5.4.1.2.3B</w:t>
      </w:r>
      <w:r w:rsidRPr="007F2770">
        <w:tab/>
        <w:t>Procedures related to EAP methods used for primary authentication of an N5GC device</w:t>
      </w:r>
      <w:bookmarkEnd w:id="1969"/>
      <w:bookmarkEnd w:id="1970"/>
      <w:bookmarkEnd w:id="1971"/>
      <w:bookmarkEnd w:id="1975"/>
    </w:p>
    <w:p w14:paraId="1D9A46C1" w14:textId="77777777" w:rsidR="00E802AC" w:rsidRPr="007F2770" w:rsidRDefault="00E802AC" w:rsidP="00781477">
      <w:pPr>
        <w:pStyle w:val="H6"/>
      </w:pPr>
      <w:bookmarkStart w:id="1976" w:name="_Toc45286727"/>
      <w:bookmarkStart w:id="1977" w:name="_Toc51947996"/>
      <w:bookmarkStart w:id="1978" w:name="_Toc51949088"/>
      <w:r w:rsidRPr="007F2770">
        <w:t>5.4.1.2.3B.1</w:t>
      </w:r>
      <w:r w:rsidRPr="007F2770">
        <w:tab/>
        <w:t>General</w:t>
      </w:r>
      <w:bookmarkEnd w:id="1976"/>
      <w:bookmarkEnd w:id="1977"/>
      <w:bookmarkEnd w:id="1978"/>
    </w:p>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1979" w:name="_Toc139050059"/>
      <w:bookmarkStart w:id="1980" w:name="_Toc155372315"/>
      <w:r w:rsidRPr="0042506B">
        <w:t>5.4.1.2.3</w:t>
      </w:r>
      <w:r>
        <w:t>C</w:t>
      </w:r>
      <w:r w:rsidRPr="0042506B">
        <w:tab/>
        <w:t xml:space="preserve">Procedures related to EAP methods used for primary authentication of an </w:t>
      </w:r>
      <w:r>
        <w:t>AUN3</w:t>
      </w:r>
      <w:r w:rsidRPr="0042506B">
        <w:t xml:space="preserve"> device</w:t>
      </w:r>
      <w:bookmarkEnd w:id="1979"/>
      <w:bookmarkEnd w:id="1980"/>
    </w:p>
    <w:p w14:paraId="7B64B242" w14:textId="77777777" w:rsidR="00452EF6" w:rsidRPr="0042506B" w:rsidRDefault="00452EF6" w:rsidP="00452EF6">
      <w:pPr>
        <w:pStyle w:val="H6"/>
      </w:pPr>
      <w:r w:rsidRPr="0042506B">
        <w:t>5.4.1.2.3</w:t>
      </w:r>
      <w:r>
        <w:t>C</w:t>
      </w:r>
      <w:r w:rsidRPr="0042506B">
        <w:t>.1</w:t>
      </w:r>
      <w:r w:rsidRPr="0042506B">
        <w:tab/>
        <w:t>General</w:t>
      </w:r>
    </w:p>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1981" w:name="_Toc45286728"/>
      <w:bookmarkStart w:id="1982" w:name="_Toc51947997"/>
      <w:bookmarkStart w:id="1983" w:name="_Toc51949089"/>
      <w:bookmarkStart w:id="1984" w:name="_Toc155372316"/>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1961"/>
      <w:bookmarkEnd w:id="1972"/>
      <w:bookmarkEnd w:id="1973"/>
      <w:bookmarkEnd w:id="1974"/>
      <w:bookmarkEnd w:id="1981"/>
      <w:bookmarkEnd w:id="1982"/>
      <w:bookmarkEnd w:id="1983"/>
      <w:bookmarkEnd w:id="1984"/>
    </w:p>
    <w:p w14:paraId="4B3775B7" w14:textId="77777777" w:rsidR="003E0676" w:rsidRPr="007F2770" w:rsidRDefault="008D3BCB" w:rsidP="00781477">
      <w:pPr>
        <w:pStyle w:val="H6"/>
      </w:pPr>
      <w:bookmarkStart w:id="1985" w:name="_Toc20232613"/>
      <w:bookmarkStart w:id="1986" w:name="_Toc27746706"/>
      <w:bookmarkStart w:id="1987" w:name="_Toc36212888"/>
      <w:bookmarkStart w:id="1988" w:name="_Toc36657065"/>
      <w:bookmarkStart w:id="1989" w:name="_Toc45286729"/>
      <w:bookmarkStart w:id="1990" w:name="_Toc51947998"/>
      <w:bookmarkStart w:id="1991" w:name="_Toc51949090"/>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1985"/>
      <w:bookmarkEnd w:id="1986"/>
      <w:bookmarkEnd w:id="1987"/>
      <w:bookmarkEnd w:id="1988"/>
      <w:bookmarkEnd w:id="1989"/>
      <w:bookmarkEnd w:id="1990"/>
      <w:bookmarkEnd w:id="1991"/>
    </w:p>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1992" w:name="_Toc20232614"/>
      <w:bookmarkStart w:id="1993" w:name="_Toc27746707"/>
      <w:bookmarkStart w:id="1994" w:name="_Toc36212889"/>
      <w:bookmarkStart w:id="1995" w:name="_Toc36657066"/>
      <w:bookmarkStart w:id="1996" w:name="_Toc45286730"/>
      <w:bookmarkStart w:id="1997" w:name="_Toc51947999"/>
      <w:bookmarkStart w:id="1998" w:name="_Toc51949091"/>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1992"/>
      <w:bookmarkEnd w:id="1993"/>
      <w:bookmarkEnd w:id="1994"/>
      <w:bookmarkEnd w:id="1995"/>
      <w:bookmarkEnd w:id="1996"/>
      <w:bookmarkEnd w:id="1997"/>
      <w:bookmarkEnd w:id="1998"/>
    </w:p>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7.05pt;height:210.35pt" o:ole="">
            <v:imagedata r:id="rId22" o:title=""/>
          </v:shape>
          <o:OLEObject Type="Embed" ProgID="Visio.Drawing.11" ShapeID="_x0000_i1030" DrawAspect="Content" ObjectID="_1765997808" r:id="rId23"/>
        </w:object>
      </w:r>
    </w:p>
    <w:p w14:paraId="03EA9A1B" w14:textId="77777777" w:rsidR="00173561" w:rsidRPr="007F2770" w:rsidRDefault="00173561" w:rsidP="00173561">
      <w:pPr>
        <w:pStyle w:val="TF"/>
      </w:pPr>
      <w:r w:rsidRPr="007F2770">
        <w:t>Figure </w:t>
      </w:r>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1999" w:name="_Toc20232615"/>
      <w:bookmarkStart w:id="2000" w:name="_Toc27746708"/>
      <w:bookmarkStart w:id="2001" w:name="_Toc36212890"/>
      <w:bookmarkStart w:id="2002" w:name="_Toc36657067"/>
      <w:bookmarkStart w:id="2003" w:name="_Toc45286731"/>
      <w:bookmarkStart w:id="2004" w:name="_Toc51948000"/>
      <w:bookmarkStart w:id="2005" w:name="_Toc51949092"/>
      <w:bookmarkStart w:id="2006" w:name="_Toc155372317"/>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1999"/>
      <w:bookmarkEnd w:id="2000"/>
      <w:bookmarkEnd w:id="2001"/>
      <w:bookmarkEnd w:id="2002"/>
      <w:bookmarkEnd w:id="2003"/>
      <w:bookmarkEnd w:id="2004"/>
      <w:bookmarkEnd w:id="2005"/>
      <w:bookmarkEnd w:id="2006"/>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007" w:name="_Toc20232616"/>
      <w:bookmarkStart w:id="2008" w:name="_Toc27746709"/>
      <w:bookmarkStart w:id="2009" w:name="_Toc36212891"/>
      <w:bookmarkStart w:id="2010" w:name="_Toc36657068"/>
      <w:bookmarkStart w:id="2011" w:name="_Toc45286732"/>
      <w:bookmarkStart w:id="2012" w:name="_Toc51948001"/>
      <w:bookmarkStart w:id="2013" w:name="_Toc51949093"/>
      <w:bookmarkStart w:id="2014" w:name="_Toc155372318"/>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007"/>
      <w:bookmarkEnd w:id="2008"/>
      <w:bookmarkEnd w:id="2009"/>
      <w:bookmarkEnd w:id="2010"/>
      <w:bookmarkEnd w:id="2011"/>
      <w:bookmarkEnd w:id="2012"/>
      <w:bookmarkEnd w:id="2013"/>
      <w:bookmarkEnd w:id="2014"/>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015" w:name="_Toc20232617"/>
      <w:bookmarkStart w:id="2016" w:name="_Toc27746710"/>
      <w:bookmarkStart w:id="2017" w:name="_Toc36212892"/>
      <w:bookmarkStart w:id="2018" w:name="_Toc36657069"/>
      <w:bookmarkStart w:id="2019" w:name="_Toc45286733"/>
      <w:bookmarkStart w:id="2020" w:name="_Toc51948002"/>
      <w:bookmarkStart w:id="2021" w:name="_Toc51949094"/>
      <w:bookmarkStart w:id="2022" w:name="_Toc155372319"/>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015"/>
      <w:bookmarkEnd w:id="2016"/>
      <w:bookmarkEnd w:id="2017"/>
      <w:bookmarkEnd w:id="2018"/>
      <w:bookmarkEnd w:id="2019"/>
      <w:bookmarkEnd w:id="2020"/>
      <w:bookmarkEnd w:id="2021"/>
      <w:bookmarkEnd w:id="2022"/>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7F1CAE0E" w:rsidR="00263438" w:rsidRPr="007F2770" w:rsidRDefault="00F7634F" w:rsidP="00263438">
      <w:pPr>
        <w:pStyle w:val="NO"/>
      </w:pPr>
      <w:r w:rsidRPr="007F2770">
        <w:t>NOTE 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023" w:name="_Toc20232618"/>
      <w:bookmarkStart w:id="2024" w:name="_Toc27746711"/>
      <w:bookmarkStart w:id="2025" w:name="_Toc36212893"/>
      <w:bookmarkStart w:id="2026" w:name="_Toc36657070"/>
      <w:bookmarkStart w:id="2027" w:name="_Toc45286734"/>
      <w:bookmarkStart w:id="2028" w:name="_Toc51948003"/>
      <w:bookmarkStart w:id="2029"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030" w:name="_Toc155372320"/>
      <w:r w:rsidRPr="007F2770">
        <w:t>5.4.1.2.</w:t>
      </w:r>
      <w:r w:rsidR="00F20833" w:rsidRPr="007F2770">
        <w:t>5</w:t>
      </w:r>
      <w:r w:rsidRPr="007F2770">
        <w:tab/>
        <w:t>EAP result message transport procedure</w:t>
      </w:r>
      <w:bookmarkEnd w:id="2023"/>
      <w:bookmarkEnd w:id="2024"/>
      <w:bookmarkEnd w:id="2025"/>
      <w:bookmarkEnd w:id="2026"/>
      <w:bookmarkEnd w:id="2027"/>
      <w:bookmarkEnd w:id="2028"/>
      <w:bookmarkEnd w:id="2029"/>
      <w:bookmarkEnd w:id="2030"/>
    </w:p>
    <w:p w14:paraId="720F68B3" w14:textId="77777777" w:rsidR="00260D19" w:rsidRPr="007F2770" w:rsidRDefault="00260D19" w:rsidP="00781477">
      <w:pPr>
        <w:pStyle w:val="H6"/>
      </w:pPr>
      <w:bookmarkStart w:id="2031" w:name="_Toc20232619"/>
      <w:bookmarkStart w:id="2032" w:name="_Toc27746712"/>
      <w:bookmarkStart w:id="2033" w:name="_Toc36212894"/>
      <w:bookmarkStart w:id="2034" w:name="_Toc36657071"/>
      <w:bookmarkStart w:id="2035" w:name="_Toc45286735"/>
      <w:bookmarkStart w:id="2036" w:name="_Toc51948004"/>
      <w:bookmarkStart w:id="2037" w:name="_Toc51949096"/>
      <w:r w:rsidRPr="007F2770">
        <w:t>5.4.1.2.</w:t>
      </w:r>
      <w:r w:rsidR="00F20833" w:rsidRPr="007F2770">
        <w:t>5</w:t>
      </w:r>
      <w:r w:rsidRPr="007F2770">
        <w:t>.1</w:t>
      </w:r>
      <w:r w:rsidRPr="007F2770">
        <w:tab/>
        <w:t>General</w:t>
      </w:r>
      <w:bookmarkEnd w:id="2031"/>
      <w:bookmarkEnd w:id="2032"/>
      <w:bookmarkEnd w:id="2033"/>
      <w:bookmarkEnd w:id="2034"/>
      <w:bookmarkEnd w:id="2035"/>
      <w:bookmarkEnd w:id="2036"/>
      <w:bookmarkEnd w:id="2037"/>
    </w:p>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7777777" w:rsidR="008E0767" w:rsidRPr="007F2770" w:rsidRDefault="008E0767" w:rsidP="008E0767">
      <w:pPr>
        <w:pStyle w:val="B1"/>
      </w:pPr>
      <w:r w:rsidRPr="007F2770">
        <w:t>-</w:t>
      </w:r>
      <w:r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Pr="007F2770">
        <w:t xml:space="preserve"> carrying the EAP-success message or the EAP-failure message; or</w:t>
      </w:r>
    </w:p>
    <w:p w14:paraId="2081B1EA" w14:textId="77777777" w:rsidR="00260D19" w:rsidRPr="007F2770" w:rsidRDefault="008E0767" w:rsidP="00920167">
      <w:pPr>
        <w:pStyle w:val="B1"/>
      </w:pPr>
      <w:r w:rsidRPr="007F2770">
        <w:t>-</w:t>
      </w:r>
      <w:r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038" w:name="_Toc20232620"/>
      <w:bookmarkStart w:id="2039" w:name="_Toc27746713"/>
      <w:bookmarkStart w:id="2040" w:name="_Toc36212895"/>
      <w:bookmarkStart w:id="2041" w:name="_Toc36657072"/>
      <w:bookmarkStart w:id="2042" w:name="_Toc45286736"/>
      <w:bookmarkStart w:id="2043" w:name="_Toc51948005"/>
      <w:bookmarkStart w:id="2044" w:name="_Toc51949097"/>
      <w:r w:rsidRPr="007F2770">
        <w:t>5.4.1.2.</w:t>
      </w:r>
      <w:r w:rsidR="00F20833" w:rsidRPr="007F2770">
        <w:t>5</w:t>
      </w:r>
      <w:r w:rsidRPr="007F2770">
        <w:t>.2</w:t>
      </w:r>
      <w:r w:rsidRPr="007F2770">
        <w:tab/>
        <w:t>EAP result message transport procedure initiation by the network</w:t>
      </w:r>
      <w:bookmarkEnd w:id="2038"/>
      <w:bookmarkEnd w:id="2039"/>
      <w:bookmarkEnd w:id="2040"/>
      <w:bookmarkEnd w:id="2041"/>
      <w:bookmarkEnd w:id="2042"/>
      <w:bookmarkEnd w:id="2043"/>
      <w:bookmarkEnd w:id="2044"/>
    </w:p>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7.05pt;height:210.35pt" o:ole="">
            <v:imagedata r:id="rId24" o:title=""/>
          </v:shape>
          <o:OLEObject Type="Embed" ProgID="Visio.Drawing.11" ShapeID="_x0000_i1031" DrawAspect="Content" ObjectID="_1765997809" r:id="rId25"/>
        </w:object>
      </w:r>
    </w:p>
    <w:p w14:paraId="0D5C1CFD" w14:textId="77777777" w:rsidR="00260D19" w:rsidRPr="007F2770" w:rsidRDefault="00260D19" w:rsidP="00260D19">
      <w:pPr>
        <w:pStyle w:val="TF"/>
      </w:pPr>
      <w:r w:rsidRPr="007F2770">
        <w:t>Figure 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045" w:name="_Toc20232621"/>
      <w:bookmarkStart w:id="2046" w:name="_Toc27746714"/>
      <w:bookmarkStart w:id="2047" w:name="_Toc36212896"/>
      <w:bookmarkStart w:id="2048" w:name="_Toc36657073"/>
      <w:bookmarkStart w:id="2049" w:name="_Toc45286737"/>
      <w:bookmarkStart w:id="2050" w:name="_Toc51948006"/>
      <w:bookmarkStart w:id="2051" w:name="_Toc51949098"/>
      <w:bookmarkStart w:id="2052" w:name="_Toc155372321"/>
      <w:r w:rsidRPr="007F2770">
        <w:t>5</w:t>
      </w:r>
      <w:r w:rsidR="00173561" w:rsidRPr="007F2770">
        <w:t>.</w:t>
      </w:r>
      <w:r w:rsidRPr="007F2770">
        <w:t>4</w:t>
      </w:r>
      <w:r w:rsidR="00173561" w:rsidRPr="007F2770">
        <w:t>.1.3</w:t>
      </w:r>
      <w:r w:rsidR="00173561" w:rsidRPr="007F2770">
        <w:tab/>
        <w:t>5G AKA based primary authentication and key agreement procedure</w:t>
      </w:r>
      <w:bookmarkEnd w:id="2045"/>
      <w:bookmarkEnd w:id="2046"/>
      <w:bookmarkEnd w:id="2047"/>
      <w:bookmarkEnd w:id="2048"/>
      <w:bookmarkEnd w:id="2049"/>
      <w:bookmarkEnd w:id="2050"/>
      <w:bookmarkEnd w:id="2051"/>
      <w:bookmarkEnd w:id="2052"/>
    </w:p>
    <w:p w14:paraId="5AFF2909" w14:textId="77777777" w:rsidR="00173561" w:rsidRPr="007F2770" w:rsidRDefault="003D0691" w:rsidP="00781477">
      <w:pPr>
        <w:pStyle w:val="Heading5"/>
      </w:pPr>
      <w:bookmarkStart w:id="2053" w:name="_Toc20232622"/>
      <w:bookmarkStart w:id="2054" w:name="_Toc27746715"/>
      <w:bookmarkStart w:id="2055" w:name="_Toc36212897"/>
      <w:bookmarkStart w:id="2056" w:name="_Toc36657074"/>
      <w:bookmarkStart w:id="2057" w:name="_Toc45286738"/>
      <w:bookmarkStart w:id="2058" w:name="_Toc51948007"/>
      <w:bookmarkStart w:id="2059" w:name="_Toc51949099"/>
      <w:bookmarkStart w:id="2060" w:name="_Toc155372322"/>
      <w:r w:rsidRPr="007F2770">
        <w:t>5</w:t>
      </w:r>
      <w:r w:rsidR="00173561" w:rsidRPr="007F2770">
        <w:t>.</w:t>
      </w:r>
      <w:r w:rsidRPr="007F2770">
        <w:t>4</w:t>
      </w:r>
      <w:r w:rsidR="00173561" w:rsidRPr="007F2770">
        <w:t>.1.3.1</w:t>
      </w:r>
      <w:r w:rsidR="00173561" w:rsidRPr="007F2770">
        <w:tab/>
        <w:t>General</w:t>
      </w:r>
      <w:bookmarkEnd w:id="2053"/>
      <w:bookmarkEnd w:id="2054"/>
      <w:bookmarkEnd w:id="2055"/>
      <w:bookmarkEnd w:id="2056"/>
      <w:bookmarkEnd w:id="2057"/>
      <w:bookmarkEnd w:id="2058"/>
      <w:bookmarkEnd w:id="2059"/>
      <w:bookmarkEnd w:id="2060"/>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061" w:name="_Toc20232623"/>
      <w:bookmarkStart w:id="2062" w:name="_Toc27746716"/>
      <w:bookmarkStart w:id="2063" w:name="_Toc36212898"/>
      <w:bookmarkStart w:id="2064" w:name="_Toc36657075"/>
      <w:bookmarkStart w:id="2065" w:name="_Toc45286739"/>
      <w:bookmarkStart w:id="2066" w:name="_Toc51948008"/>
      <w:bookmarkStart w:id="2067"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068" w:name="OLE_LINK4"/>
      <w:r w:rsidRPr="007F2770">
        <w:t xml:space="preserve"> </w:t>
      </w:r>
    </w:p>
    <w:bookmarkEnd w:id="2068"/>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069" w:name="_Toc155372323"/>
      <w:r w:rsidRPr="007F2770">
        <w:t>5</w:t>
      </w:r>
      <w:r w:rsidR="00173561" w:rsidRPr="007F2770">
        <w:t>.</w:t>
      </w:r>
      <w:r w:rsidRPr="007F2770">
        <w:t>4</w:t>
      </w:r>
      <w:r w:rsidR="00173561" w:rsidRPr="007F2770">
        <w:t>.1.3.2</w:t>
      </w:r>
      <w:r w:rsidR="00173561" w:rsidRPr="007F2770">
        <w:tab/>
        <w:t>Authentication initiation by the network</w:t>
      </w:r>
      <w:bookmarkEnd w:id="2061"/>
      <w:bookmarkEnd w:id="2062"/>
      <w:bookmarkEnd w:id="2063"/>
      <w:bookmarkEnd w:id="2064"/>
      <w:bookmarkEnd w:id="2065"/>
      <w:bookmarkEnd w:id="2066"/>
      <w:bookmarkEnd w:id="2067"/>
      <w:bookmarkEnd w:id="2069"/>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6pt;height:165.9pt" o:ole="">
            <v:imagedata r:id="rId26" o:title=""/>
          </v:shape>
          <o:OLEObject Type="Embed" ProgID="Visio.Drawing.11" ShapeID="_x0000_i1032" DrawAspect="Content" ObjectID="_1765997810" r:id="rId27"/>
        </w:object>
      </w:r>
    </w:p>
    <w:p w14:paraId="5E1C223F" w14:textId="77777777" w:rsidR="00173561" w:rsidRPr="007F2770" w:rsidRDefault="00173561" w:rsidP="00173561">
      <w:pPr>
        <w:pStyle w:val="TF"/>
      </w:pPr>
      <w:r w:rsidRPr="007F2770">
        <w:t>Figure </w:t>
      </w:r>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070" w:name="_Toc20232624"/>
      <w:bookmarkStart w:id="2071" w:name="_Toc27746717"/>
      <w:bookmarkStart w:id="2072" w:name="_Toc36212899"/>
      <w:bookmarkStart w:id="2073" w:name="_Toc36657076"/>
      <w:bookmarkStart w:id="2074" w:name="_Toc45286740"/>
      <w:bookmarkStart w:id="2075" w:name="_Toc51948009"/>
      <w:bookmarkStart w:id="2076" w:name="_Toc51949101"/>
      <w:bookmarkStart w:id="2077" w:name="_Toc155372324"/>
      <w:r w:rsidRPr="007F2770">
        <w:t>5</w:t>
      </w:r>
      <w:r w:rsidR="00173561" w:rsidRPr="007F2770">
        <w:t>.</w:t>
      </w:r>
      <w:r w:rsidRPr="007F2770">
        <w:t>4</w:t>
      </w:r>
      <w:r w:rsidR="00173561" w:rsidRPr="007F2770">
        <w:t>.1.3.3</w:t>
      </w:r>
      <w:r w:rsidR="00173561" w:rsidRPr="007F2770">
        <w:tab/>
        <w:t>Authentication response by the UE</w:t>
      </w:r>
      <w:bookmarkEnd w:id="2070"/>
      <w:bookmarkEnd w:id="2071"/>
      <w:bookmarkEnd w:id="2072"/>
      <w:bookmarkEnd w:id="2073"/>
      <w:bookmarkEnd w:id="2074"/>
      <w:bookmarkEnd w:id="2075"/>
      <w:bookmarkEnd w:id="2076"/>
      <w:bookmarkEnd w:id="2077"/>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77777777" w:rsidR="00173561" w:rsidRPr="007F2770" w:rsidRDefault="00173561" w:rsidP="00173561">
      <w:r w:rsidRPr="007F2770">
        <w:t>Upon a successful 5G authentication challenge, the UE shall determine the PLMN identity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7777777"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77777777" w:rsidR="00173561" w:rsidRPr="007F2770" w:rsidRDefault="00ED3DB1" w:rsidP="00173561">
      <w:pPr>
        <w:pStyle w:val="B2"/>
      </w:pPr>
      <w:r w:rsidRPr="007F2770">
        <w:t>1)</w:t>
      </w:r>
      <w:r w:rsidR="00173561" w:rsidRPr="007F2770">
        <w:tab/>
        <w:t>if the target cell is not a shared network cell, the UE shall use the PLMN identity received as part of the broadcast system information;</w:t>
      </w:r>
    </w:p>
    <w:p w14:paraId="13F8F3F2" w14:textId="77777777" w:rsidR="00173561" w:rsidRPr="007F2770" w:rsidRDefault="00ED3DB1" w:rsidP="00173561">
      <w:pPr>
        <w:pStyle w:val="B2"/>
      </w:pPr>
      <w:r w:rsidRPr="007F2770">
        <w:t>2)</w:t>
      </w:r>
      <w:r w:rsidR="00173561" w:rsidRPr="007F2770">
        <w:tab/>
        <w:t>if the target cell is a shared network cell and the UE has a valid 5G-GUTI, the UE shall use the PLMN identity 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078" w:name="_Toc20232625"/>
      <w:bookmarkStart w:id="2079" w:name="_Toc27746718"/>
      <w:bookmarkStart w:id="2080" w:name="_Toc36212900"/>
      <w:bookmarkStart w:id="2081" w:name="_Toc36657077"/>
      <w:bookmarkStart w:id="2082" w:name="_Toc45286741"/>
      <w:bookmarkStart w:id="2083" w:name="_Toc51948010"/>
      <w:bookmarkStart w:id="2084" w:name="_Toc51949102"/>
      <w:bookmarkStart w:id="2085" w:name="_Toc155372325"/>
      <w:r w:rsidRPr="007F2770">
        <w:t>5</w:t>
      </w:r>
      <w:r w:rsidR="00173561" w:rsidRPr="007F2770">
        <w:t>.</w:t>
      </w:r>
      <w:r w:rsidRPr="007F2770">
        <w:t>4</w:t>
      </w:r>
      <w:r w:rsidR="00173561" w:rsidRPr="007F2770">
        <w:t>.1.3.4</w:t>
      </w:r>
      <w:r w:rsidR="00173561" w:rsidRPr="007F2770">
        <w:tab/>
        <w:t>Authentication completion by the network</w:t>
      </w:r>
      <w:bookmarkEnd w:id="2078"/>
      <w:bookmarkEnd w:id="2079"/>
      <w:bookmarkEnd w:id="2080"/>
      <w:bookmarkEnd w:id="2081"/>
      <w:bookmarkEnd w:id="2082"/>
      <w:bookmarkEnd w:id="2083"/>
      <w:bookmarkEnd w:id="2084"/>
      <w:bookmarkEnd w:id="2085"/>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086" w:name="_Toc20232626"/>
      <w:bookmarkStart w:id="2087" w:name="_Toc27746719"/>
      <w:bookmarkStart w:id="2088" w:name="_Toc36212901"/>
      <w:bookmarkStart w:id="2089" w:name="_Toc36657078"/>
      <w:bookmarkStart w:id="2090" w:name="_Toc45286742"/>
      <w:bookmarkStart w:id="2091" w:name="_Toc51948011"/>
      <w:bookmarkStart w:id="2092" w:name="_Toc51949103"/>
      <w:bookmarkStart w:id="2093" w:name="_Toc155372326"/>
      <w:r w:rsidRPr="007F2770">
        <w:t>5</w:t>
      </w:r>
      <w:r w:rsidR="00173561" w:rsidRPr="007F2770">
        <w:t>.</w:t>
      </w:r>
      <w:r w:rsidRPr="007F2770">
        <w:t>4</w:t>
      </w:r>
      <w:r w:rsidR="00173561" w:rsidRPr="007F2770">
        <w:t>.1.3.5</w:t>
      </w:r>
      <w:r w:rsidR="00173561" w:rsidRPr="007F2770">
        <w:tab/>
        <w:t>Authentication not accepted by the network</w:t>
      </w:r>
      <w:bookmarkEnd w:id="2086"/>
      <w:bookmarkEnd w:id="2087"/>
      <w:bookmarkEnd w:id="2088"/>
      <w:bookmarkEnd w:id="2089"/>
      <w:bookmarkEnd w:id="2090"/>
      <w:bookmarkEnd w:id="2091"/>
      <w:bookmarkEnd w:id="2092"/>
      <w:bookmarkEnd w:id="2093"/>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094" w:name="_Toc20232627"/>
      <w:bookmarkStart w:id="2095" w:name="_Toc27746720"/>
      <w:bookmarkStart w:id="2096" w:name="_Toc36212902"/>
      <w:bookmarkStart w:id="2097" w:name="_Toc36657079"/>
      <w:bookmarkStart w:id="2098" w:name="_Toc45286743"/>
      <w:bookmarkStart w:id="2099" w:name="_Toc51948012"/>
      <w:bookmarkStart w:id="2100" w:name="_Toc51949104"/>
      <w:bookmarkStart w:id="2101" w:name="_Toc155372327"/>
      <w:r w:rsidRPr="007F2770">
        <w:t>5</w:t>
      </w:r>
      <w:r w:rsidR="00173561" w:rsidRPr="007F2770">
        <w:t>.</w:t>
      </w:r>
      <w:r w:rsidRPr="007F2770">
        <w:t>4</w:t>
      </w:r>
      <w:r w:rsidR="00173561" w:rsidRPr="007F2770">
        <w:t>.1.3.6</w:t>
      </w:r>
      <w:r w:rsidR="00173561" w:rsidRPr="007F2770">
        <w:tab/>
        <w:t>Authentication not accepted by the UE</w:t>
      </w:r>
      <w:bookmarkEnd w:id="2094"/>
      <w:bookmarkEnd w:id="2095"/>
      <w:bookmarkEnd w:id="2096"/>
      <w:bookmarkEnd w:id="2097"/>
      <w:bookmarkEnd w:id="2098"/>
      <w:bookmarkEnd w:id="2099"/>
      <w:bookmarkEnd w:id="2100"/>
      <w:bookmarkEnd w:id="2101"/>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102" w:name="_Toc20232628"/>
      <w:bookmarkStart w:id="2103" w:name="_Toc27746721"/>
      <w:bookmarkStart w:id="2104" w:name="_Toc36212903"/>
      <w:bookmarkStart w:id="2105" w:name="_Toc36657080"/>
      <w:bookmarkStart w:id="2106" w:name="_Toc45286744"/>
      <w:bookmarkStart w:id="2107" w:name="_Toc51948013"/>
      <w:bookmarkStart w:id="2108" w:name="_Toc51949105"/>
      <w:bookmarkStart w:id="2109" w:name="_Toc155372328"/>
      <w:r w:rsidRPr="007F2770">
        <w:t>5</w:t>
      </w:r>
      <w:r w:rsidR="00173561" w:rsidRPr="007F2770">
        <w:t>.</w:t>
      </w:r>
      <w:r w:rsidRPr="007F2770">
        <w:t>4</w:t>
      </w:r>
      <w:r w:rsidR="00173561" w:rsidRPr="007F2770">
        <w:t>.1.3.7</w:t>
      </w:r>
      <w:r w:rsidR="00173561" w:rsidRPr="007F2770">
        <w:tab/>
        <w:t>Abnormal cases</w:t>
      </w:r>
      <w:bookmarkEnd w:id="2102"/>
      <w:bookmarkEnd w:id="2103"/>
      <w:bookmarkEnd w:id="2104"/>
      <w:bookmarkEnd w:id="2105"/>
      <w:bookmarkEnd w:id="2106"/>
      <w:bookmarkEnd w:id="2107"/>
      <w:bookmarkEnd w:id="2108"/>
      <w:bookmarkEnd w:id="2109"/>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6pt;height:208.5pt" o:ole="">
            <v:imagedata r:id="rId28" o:title=""/>
          </v:shape>
          <o:OLEObject Type="Embed" ProgID="Visio.Drawing.11" ShapeID="_x0000_i1033" DrawAspect="Content" ObjectID="_1765997811" r:id="rId29"/>
        </w:object>
      </w:r>
    </w:p>
    <w:p w14:paraId="014BB212" w14:textId="77777777" w:rsidR="009E3C76" w:rsidRPr="007F2770" w:rsidRDefault="009E3C76" w:rsidP="009E3C76">
      <w:pPr>
        <w:pStyle w:val="TF"/>
      </w:pPr>
      <w:r w:rsidRPr="007F2770">
        <w:t>Figure 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Default="00672048" w:rsidP="00672048">
      <w:pPr>
        <w:pStyle w:val="B2"/>
        <w:ind w:left="927" w:hanging="360"/>
        <w:rPr>
          <w:lang w:val="en-US"/>
        </w:rPr>
      </w:pPr>
      <w:r>
        <w:rPr>
          <w:lang w:val="en-US"/>
        </w:rPr>
        <w:t>-</w:t>
      </w:r>
      <w:r>
        <w:rPr>
          <w:lang w:val="en-US"/>
        </w:rPr>
        <w:tab/>
      </w:r>
      <w:r w:rsidR="0098519C" w:rsidRPr="007F2770">
        <w:t xml:space="preserve">registration procedure for mobility </w:t>
      </w:r>
      <w:r w:rsidR="0098519C">
        <w:t xml:space="preserve">and periodic </w:t>
      </w:r>
      <w:r w:rsidR="0098519C" w:rsidRPr="007F2770">
        <w:t>registration update</w:t>
      </w:r>
      <w:r w:rsidR="0098519C" w:rsidRPr="007F2770" w:rsidDel="003E06E3">
        <w:t xml:space="preserve"> </w:t>
      </w:r>
      <w:r w:rsidR="0098519C">
        <w:rPr>
          <w:lang w:eastAsia="zh-CN"/>
        </w:rPr>
        <w:t xml:space="preserve">triggered </w:t>
      </w:r>
      <w:r w:rsidR="0098519C">
        <w:t xml:space="preserve">upon </w:t>
      </w:r>
      <w:r w:rsidR="0098519C" w:rsidRPr="007F2770">
        <w:t>a request from the upper layers</w:t>
      </w:r>
      <w:r w:rsidR="0098519C">
        <w:t xml:space="preserve"> </w:t>
      </w:r>
      <w:r w:rsidR="0098519C" w:rsidRPr="00B8711C">
        <w:rPr>
          <w:lang w:eastAsia="zh-CN"/>
        </w:rPr>
        <w:t xml:space="preserve">to perform </w:t>
      </w:r>
      <w:r w:rsidR="0098519C" w:rsidRPr="007F2770">
        <w:rPr>
          <w:lang w:eastAsia="zh-CN"/>
        </w:rPr>
        <w:t xml:space="preserve">an </w:t>
      </w:r>
      <w:r w:rsidR="0098519C" w:rsidRPr="00DF65EB">
        <w:rPr>
          <w:lang w:val="en-US"/>
        </w:rPr>
        <w:t xml:space="preserve">emergency services fallback </w:t>
      </w:r>
      <w:r w:rsidR="0098519C">
        <w:rPr>
          <w:lang w:val="en-US"/>
        </w:rPr>
        <w:t xml:space="preserve">procedure </w:t>
      </w:r>
      <w:r w:rsidR="0098519C" w:rsidRPr="00DF65EB">
        <w:rPr>
          <w:lang w:val="en-US"/>
        </w:rPr>
        <w:t>the UE shall abort the</w:t>
      </w:r>
      <w:r w:rsidR="0098519C" w:rsidRPr="00032F37">
        <w:t xml:space="preserv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stop timer T351</w:t>
      </w:r>
      <w:r w:rsidR="0098519C">
        <w:rPr>
          <w:lang w:val="en-US"/>
        </w:rPr>
        <w:t>0</w:t>
      </w:r>
      <w:r w:rsidR="0098519C" w:rsidRPr="00DF65EB">
        <w:rPr>
          <w:lang w:val="en-US"/>
        </w:rPr>
        <w:t xml:space="preserve"> and locally release any resources allocated for th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xml:space="preserve"> and enter </w:t>
      </w:r>
      <w:r w:rsidR="0098519C">
        <w:rPr>
          <w:lang w:val="en-US"/>
        </w:rPr>
        <w:t xml:space="preserve">the </w:t>
      </w:r>
      <w:r w:rsidR="0098519C" w:rsidRPr="00DF65EB">
        <w:rPr>
          <w:lang w:val="en-US"/>
        </w:rPr>
        <w:t>state 5GMM-REGISTERED</w:t>
      </w:r>
      <w:r w:rsidR="0098519C">
        <w:rPr>
          <w:lang w:val="en-US"/>
        </w:rPr>
        <w:t>;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110" w:name="_Toc20232629"/>
      <w:bookmarkStart w:id="2111" w:name="_Toc27746722"/>
      <w:bookmarkStart w:id="2112" w:name="_Toc36212904"/>
      <w:bookmarkStart w:id="2113" w:name="_Toc36657081"/>
      <w:bookmarkStart w:id="2114" w:name="_Toc45286745"/>
      <w:bookmarkStart w:id="2115" w:name="_Toc51948014"/>
      <w:bookmarkStart w:id="2116"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117" w:name="_Toc155372329"/>
      <w:r w:rsidRPr="007F2770">
        <w:t>5.4.2</w:t>
      </w:r>
      <w:r w:rsidRPr="007F2770">
        <w:tab/>
        <w:t>Security mode control procedure</w:t>
      </w:r>
      <w:bookmarkEnd w:id="2110"/>
      <w:bookmarkEnd w:id="2111"/>
      <w:bookmarkEnd w:id="2112"/>
      <w:bookmarkEnd w:id="2113"/>
      <w:bookmarkEnd w:id="2114"/>
      <w:bookmarkEnd w:id="2115"/>
      <w:bookmarkEnd w:id="2116"/>
      <w:bookmarkEnd w:id="2117"/>
    </w:p>
    <w:p w14:paraId="418C66FB" w14:textId="77777777" w:rsidR="00CD6F76" w:rsidRPr="007F2770" w:rsidRDefault="00057D2E" w:rsidP="00781477">
      <w:pPr>
        <w:pStyle w:val="Heading4"/>
      </w:pPr>
      <w:bookmarkStart w:id="2118" w:name="_Toc20232630"/>
      <w:bookmarkStart w:id="2119" w:name="_Toc27746723"/>
      <w:bookmarkStart w:id="2120" w:name="_Toc36212905"/>
      <w:bookmarkStart w:id="2121" w:name="_Toc36657082"/>
      <w:bookmarkStart w:id="2122" w:name="_Toc45286746"/>
      <w:bookmarkStart w:id="2123" w:name="_Toc51948015"/>
      <w:bookmarkStart w:id="2124" w:name="_Toc51949107"/>
      <w:bookmarkStart w:id="2125" w:name="_Toc155372330"/>
      <w:r w:rsidRPr="007F2770">
        <w:t>5.4.2.1</w:t>
      </w:r>
      <w:r w:rsidRPr="007F2770">
        <w:tab/>
        <w:t>General</w:t>
      </w:r>
      <w:bookmarkEnd w:id="2118"/>
      <w:bookmarkEnd w:id="2119"/>
      <w:bookmarkEnd w:id="2120"/>
      <w:bookmarkEnd w:id="2121"/>
      <w:bookmarkEnd w:id="2122"/>
      <w:bookmarkEnd w:id="2123"/>
      <w:bookmarkEnd w:id="2124"/>
      <w:bookmarkEnd w:id="2125"/>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126"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126"/>
    </w:p>
    <w:p w14:paraId="17D5E60A" w14:textId="77777777" w:rsidR="00CD6F76" w:rsidRPr="007F2770" w:rsidRDefault="00057D2E" w:rsidP="00781477">
      <w:pPr>
        <w:pStyle w:val="Heading4"/>
      </w:pPr>
      <w:bookmarkStart w:id="2127" w:name="_Toc20232631"/>
      <w:bookmarkStart w:id="2128" w:name="_Toc27746724"/>
      <w:bookmarkStart w:id="2129" w:name="_Toc36212906"/>
      <w:bookmarkStart w:id="2130" w:name="_Toc36657083"/>
      <w:bookmarkStart w:id="2131" w:name="_Toc45286747"/>
      <w:bookmarkStart w:id="2132" w:name="_Toc51948016"/>
      <w:bookmarkStart w:id="2133" w:name="_Toc51949108"/>
      <w:bookmarkStart w:id="2134" w:name="_Toc155372331"/>
      <w:r w:rsidRPr="007F2770">
        <w:t>5.4.2.2</w:t>
      </w:r>
      <w:r w:rsidRPr="007F2770">
        <w:tab/>
        <w:t>NAS security mode control initiation by the network</w:t>
      </w:r>
      <w:bookmarkEnd w:id="2127"/>
      <w:bookmarkEnd w:id="2128"/>
      <w:bookmarkEnd w:id="2129"/>
      <w:bookmarkEnd w:id="2130"/>
      <w:bookmarkEnd w:id="2131"/>
      <w:bookmarkEnd w:id="2132"/>
      <w:bookmarkEnd w:id="2133"/>
      <w:bookmarkEnd w:id="2134"/>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25pt;height:177.2pt" o:ole="">
            <v:imagedata r:id="rId30" o:title=""/>
          </v:shape>
          <o:OLEObject Type="Embed" ProgID="Visio.Drawing.11" ShapeID="_x0000_i1034" DrawAspect="Content" ObjectID="_1765997812" r:id="rId31"/>
        </w:object>
      </w:r>
    </w:p>
    <w:p w14:paraId="0D0F548A" w14:textId="77777777" w:rsidR="00057D2E" w:rsidRPr="007F2770" w:rsidRDefault="00057D2E" w:rsidP="00057D2E">
      <w:pPr>
        <w:pStyle w:val="TF"/>
      </w:pPr>
      <w:r w:rsidRPr="007F2770">
        <w:t>Figure 5.4.2.2: Security mode control procedure</w:t>
      </w:r>
    </w:p>
    <w:p w14:paraId="202ADF9E" w14:textId="77777777" w:rsidR="00CD6F76" w:rsidRPr="007F2770" w:rsidRDefault="00057D2E" w:rsidP="00781477">
      <w:pPr>
        <w:pStyle w:val="Heading4"/>
      </w:pPr>
      <w:bookmarkStart w:id="2135" w:name="_Toc20232632"/>
      <w:bookmarkStart w:id="2136" w:name="_Toc27746725"/>
      <w:bookmarkStart w:id="2137" w:name="_Toc36212907"/>
      <w:bookmarkStart w:id="2138" w:name="_Toc36657084"/>
      <w:bookmarkStart w:id="2139" w:name="_Toc45286748"/>
      <w:bookmarkStart w:id="2140" w:name="_Toc51948017"/>
      <w:bookmarkStart w:id="2141" w:name="_Toc51949109"/>
      <w:bookmarkStart w:id="2142" w:name="_Toc155372332"/>
      <w:r w:rsidRPr="007F2770">
        <w:t>5.4.2.3</w:t>
      </w:r>
      <w:r w:rsidRPr="007F2770">
        <w:tab/>
        <w:t>NAS security mode command accepted by the UE</w:t>
      </w:r>
      <w:bookmarkEnd w:id="2135"/>
      <w:bookmarkEnd w:id="2136"/>
      <w:bookmarkEnd w:id="2137"/>
      <w:bookmarkEnd w:id="2138"/>
      <w:bookmarkEnd w:id="2139"/>
      <w:bookmarkEnd w:id="2140"/>
      <w:bookmarkEnd w:id="2141"/>
      <w:bookmarkEnd w:id="2142"/>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 or</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143" w:name="_Toc20232633"/>
      <w:bookmarkStart w:id="2144" w:name="_Toc27746726"/>
      <w:bookmarkStart w:id="2145" w:name="_Toc36212908"/>
      <w:bookmarkStart w:id="2146" w:name="_Toc36657085"/>
      <w:bookmarkStart w:id="2147" w:name="_Toc45286749"/>
      <w:bookmarkStart w:id="2148" w:name="_Toc51948018"/>
      <w:bookmarkStart w:id="2149" w:name="_Toc51949110"/>
      <w:bookmarkStart w:id="2150" w:name="_Toc155372333"/>
      <w:r w:rsidRPr="007F2770">
        <w:t>5.4.2.4</w:t>
      </w:r>
      <w:r w:rsidRPr="007F2770">
        <w:tab/>
        <w:t>NAS security mode control completion by the network</w:t>
      </w:r>
      <w:bookmarkEnd w:id="2143"/>
      <w:bookmarkEnd w:id="2144"/>
      <w:bookmarkEnd w:id="2145"/>
      <w:bookmarkEnd w:id="2146"/>
      <w:bookmarkEnd w:id="2147"/>
      <w:bookmarkEnd w:id="2148"/>
      <w:bookmarkEnd w:id="2149"/>
      <w:bookmarkEnd w:id="2150"/>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151" w:name="_Toc20232634"/>
      <w:bookmarkStart w:id="2152" w:name="_Toc27746727"/>
      <w:bookmarkStart w:id="2153" w:name="_Toc36212909"/>
      <w:bookmarkStart w:id="2154"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155" w:name="_Toc45286750"/>
      <w:bookmarkStart w:id="2156" w:name="_Toc51948019"/>
      <w:bookmarkStart w:id="2157" w:name="_Toc51949111"/>
      <w:bookmarkStart w:id="2158" w:name="_Toc155372334"/>
      <w:r w:rsidRPr="007F2770">
        <w:t>5.4.2.5</w:t>
      </w:r>
      <w:r w:rsidRPr="007F2770">
        <w:tab/>
        <w:t>NAS security mode command not accepted by the UE</w:t>
      </w:r>
      <w:bookmarkEnd w:id="2151"/>
      <w:bookmarkEnd w:id="2152"/>
      <w:bookmarkEnd w:id="2153"/>
      <w:bookmarkEnd w:id="2154"/>
      <w:bookmarkEnd w:id="2155"/>
      <w:bookmarkEnd w:id="2156"/>
      <w:bookmarkEnd w:id="2157"/>
      <w:bookmarkEnd w:id="2158"/>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159" w:name="_Toc20232635"/>
      <w:bookmarkStart w:id="2160" w:name="_Toc27746728"/>
      <w:bookmarkStart w:id="2161" w:name="_Toc36212910"/>
      <w:bookmarkStart w:id="2162" w:name="_Toc36657087"/>
      <w:bookmarkStart w:id="2163" w:name="_Toc45286751"/>
      <w:bookmarkStart w:id="2164" w:name="_Toc51948020"/>
      <w:bookmarkStart w:id="2165" w:name="_Toc51949112"/>
      <w:bookmarkStart w:id="2166" w:name="_Toc155372335"/>
      <w:r w:rsidRPr="007F2770">
        <w:t>5.4.2.6</w:t>
      </w:r>
      <w:r w:rsidRPr="007F2770">
        <w:tab/>
        <w:t>Abnormal cases in the UE</w:t>
      </w:r>
      <w:bookmarkEnd w:id="2159"/>
      <w:bookmarkEnd w:id="2160"/>
      <w:bookmarkEnd w:id="2161"/>
      <w:bookmarkEnd w:id="2162"/>
      <w:bookmarkEnd w:id="2163"/>
      <w:bookmarkEnd w:id="2164"/>
      <w:bookmarkEnd w:id="2165"/>
      <w:bookmarkEnd w:id="2166"/>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2167" w:name="_Toc20232636"/>
      <w:bookmarkStart w:id="2168" w:name="_Toc27746729"/>
      <w:bookmarkStart w:id="2169" w:name="_Toc36212911"/>
      <w:bookmarkStart w:id="2170" w:name="_Toc36657088"/>
      <w:bookmarkStart w:id="2171" w:name="_Toc45286752"/>
      <w:bookmarkStart w:id="2172" w:name="_Toc51948021"/>
      <w:bookmarkStart w:id="2173" w:name="_Toc51949113"/>
      <w:bookmarkStart w:id="2174" w:name="_Toc155372336"/>
      <w:r w:rsidRPr="007F2770">
        <w:t>5.4.2.7</w:t>
      </w:r>
      <w:r w:rsidRPr="007F2770">
        <w:tab/>
        <w:t>Abnormal cases on the network side</w:t>
      </w:r>
      <w:bookmarkEnd w:id="2167"/>
      <w:bookmarkEnd w:id="2168"/>
      <w:bookmarkEnd w:id="2169"/>
      <w:bookmarkEnd w:id="2170"/>
      <w:bookmarkEnd w:id="2171"/>
      <w:bookmarkEnd w:id="2172"/>
      <w:bookmarkEnd w:id="2173"/>
      <w:bookmarkEnd w:id="2174"/>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175" w:name="_Toc20232637"/>
      <w:bookmarkStart w:id="2176" w:name="_Toc27746730"/>
      <w:bookmarkStart w:id="2177" w:name="_Toc36212912"/>
      <w:bookmarkStart w:id="2178" w:name="_Toc36657089"/>
      <w:bookmarkStart w:id="2179" w:name="_Toc45286753"/>
      <w:bookmarkStart w:id="2180" w:name="_Toc51948022"/>
      <w:bookmarkStart w:id="2181" w:name="_Toc51949114"/>
      <w:bookmarkStart w:id="2182" w:name="_Toc155372337"/>
      <w:r w:rsidRPr="007F2770">
        <w:t>5.4.</w:t>
      </w:r>
      <w:r w:rsidR="00CB6016" w:rsidRPr="007F2770">
        <w:t>3</w:t>
      </w:r>
      <w:r w:rsidRPr="007F2770">
        <w:tab/>
        <w:t>Identification</w:t>
      </w:r>
      <w:r w:rsidR="00BE47CA" w:rsidRPr="007F2770">
        <w:t xml:space="preserve"> procedure</w:t>
      </w:r>
      <w:bookmarkEnd w:id="2175"/>
      <w:bookmarkEnd w:id="2176"/>
      <w:bookmarkEnd w:id="2177"/>
      <w:bookmarkEnd w:id="2178"/>
      <w:bookmarkEnd w:id="2179"/>
      <w:bookmarkEnd w:id="2180"/>
      <w:bookmarkEnd w:id="2181"/>
      <w:bookmarkEnd w:id="2182"/>
    </w:p>
    <w:p w14:paraId="76FEA08E" w14:textId="77777777" w:rsidR="00173561" w:rsidRPr="007F2770" w:rsidRDefault="00E82E1E" w:rsidP="00781477">
      <w:pPr>
        <w:pStyle w:val="Heading4"/>
      </w:pPr>
      <w:bookmarkStart w:id="2183" w:name="_Toc20232638"/>
      <w:bookmarkStart w:id="2184" w:name="_Toc27746731"/>
      <w:bookmarkStart w:id="2185" w:name="_Toc36212913"/>
      <w:bookmarkStart w:id="2186" w:name="_Toc36657090"/>
      <w:bookmarkStart w:id="2187" w:name="_Toc45286754"/>
      <w:bookmarkStart w:id="2188" w:name="_Toc51948023"/>
      <w:bookmarkStart w:id="2189" w:name="_Toc51949115"/>
      <w:bookmarkStart w:id="2190" w:name="_Toc155372338"/>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183"/>
      <w:bookmarkEnd w:id="2184"/>
      <w:bookmarkEnd w:id="2185"/>
      <w:bookmarkEnd w:id="2186"/>
      <w:bookmarkEnd w:id="2187"/>
      <w:bookmarkEnd w:id="2188"/>
      <w:bookmarkEnd w:id="2189"/>
      <w:bookmarkEnd w:id="2190"/>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191" w:name="_Toc20232639"/>
      <w:bookmarkStart w:id="2192" w:name="_Toc27746732"/>
      <w:bookmarkStart w:id="2193" w:name="_Toc36212914"/>
      <w:bookmarkStart w:id="2194" w:name="_Toc36657091"/>
      <w:bookmarkStart w:id="2195" w:name="_Toc45286755"/>
      <w:bookmarkStart w:id="2196" w:name="_Toc51948024"/>
      <w:bookmarkStart w:id="2197" w:name="_Toc51949116"/>
      <w:bookmarkStart w:id="2198" w:name="_Toc155372339"/>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191"/>
      <w:bookmarkEnd w:id="2192"/>
      <w:bookmarkEnd w:id="2193"/>
      <w:bookmarkEnd w:id="2194"/>
      <w:bookmarkEnd w:id="2195"/>
      <w:bookmarkEnd w:id="2196"/>
      <w:bookmarkEnd w:id="2197"/>
      <w:bookmarkEnd w:id="2198"/>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6pt;height:122.1pt" o:ole="">
            <v:imagedata r:id="rId32" o:title=""/>
          </v:shape>
          <o:OLEObject Type="Embed" ProgID="Visio.Drawing.11" ShapeID="_x0000_i1035" DrawAspect="Content" ObjectID="_1765997813" r:id="rId33"/>
        </w:object>
      </w:r>
    </w:p>
    <w:p w14:paraId="2B03D928" w14:textId="77777777" w:rsidR="00173561" w:rsidRPr="007F2770" w:rsidRDefault="00173561" w:rsidP="00173561">
      <w:pPr>
        <w:pStyle w:val="TF"/>
      </w:pPr>
      <w:r w:rsidRPr="007F2770">
        <w:t>Figure </w:t>
      </w:r>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199" w:name="_Toc20232640"/>
      <w:bookmarkStart w:id="2200" w:name="_Toc27746733"/>
      <w:bookmarkStart w:id="2201" w:name="_Toc36212915"/>
      <w:bookmarkStart w:id="2202" w:name="_Toc36657092"/>
      <w:bookmarkStart w:id="2203" w:name="_Toc45286756"/>
      <w:bookmarkStart w:id="2204" w:name="_Toc51948025"/>
      <w:bookmarkStart w:id="2205" w:name="_Toc51949117"/>
      <w:bookmarkStart w:id="2206" w:name="_Toc155372340"/>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199"/>
      <w:bookmarkEnd w:id="2200"/>
      <w:bookmarkEnd w:id="2201"/>
      <w:bookmarkEnd w:id="2202"/>
      <w:bookmarkEnd w:id="2203"/>
      <w:bookmarkEnd w:id="2204"/>
      <w:bookmarkEnd w:id="2205"/>
      <w:bookmarkEnd w:id="2206"/>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207" w:name="_Toc20232641"/>
      <w:bookmarkStart w:id="2208" w:name="_Toc27746734"/>
      <w:bookmarkStart w:id="2209" w:name="_Toc36212916"/>
      <w:bookmarkStart w:id="2210" w:name="_Toc36657093"/>
      <w:bookmarkStart w:id="2211" w:name="_Toc45286757"/>
      <w:bookmarkStart w:id="2212" w:name="_Toc51948026"/>
      <w:bookmarkStart w:id="2213" w:name="_Toc51949118"/>
      <w:bookmarkStart w:id="2214" w:name="_Toc155372341"/>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207"/>
      <w:bookmarkEnd w:id="2208"/>
      <w:bookmarkEnd w:id="2209"/>
      <w:bookmarkEnd w:id="2210"/>
      <w:bookmarkEnd w:id="2211"/>
      <w:bookmarkEnd w:id="2212"/>
      <w:bookmarkEnd w:id="2213"/>
      <w:bookmarkEnd w:id="2214"/>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215" w:name="_Toc20232642"/>
      <w:bookmarkStart w:id="2216" w:name="_Toc27746735"/>
      <w:bookmarkStart w:id="2217" w:name="_Toc36212917"/>
      <w:bookmarkStart w:id="2218" w:name="_Toc36657094"/>
      <w:bookmarkStart w:id="2219" w:name="_Toc45286758"/>
      <w:bookmarkStart w:id="2220" w:name="_Toc51948027"/>
      <w:bookmarkStart w:id="2221" w:name="_Toc51949119"/>
      <w:bookmarkStart w:id="2222" w:name="_Toc155372342"/>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215"/>
      <w:bookmarkEnd w:id="2216"/>
      <w:bookmarkEnd w:id="2217"/>
      <w:bookmarkEnd w:id="2218"/>
      <w:bookmarkEnd w:id="2219"/>
      <w:bookmarkEnd w:id="2220"/>
      <w:bookmarkEnd w:id="2221"/>
      <w:bookmarkEnd w:id="2222"/>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223" w:name="_Toc20232643"/>
      <w:bookmarkStart w:id="2224" w:name="_Toc27746736"/>
      <w:bookmarkStart w:id="2225" w:name="_Toc36212918"/>
      <w:bookmarkStart w:id="2226" w:name="_Toc36657095"/>
      <w:bookmarkStart w:id="2227" w:name="_Toc45286759"/>
      <w:bookmarkStart w:id="2228" w:name="_Toc51948028"/>
      <w:bookmarkStart w:id="2229" w:name="_Toc51949120"/>
      <w:bookmarkStart w:id="2230" w:name="_Toc155372343"/>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223"/>
      <w:bookmarkEnd w:id="2224"/>
      <w:bookmarkEnd w:id="2225"/>
      <w:bookmarkEnd w:id="2226"/>
      <w:bookmarkEnd w:id="2227"/>
      <w:bookmarkEnd w:id="2228"/>
      <w:bookmarkEnd w:id="2229"/>
      <w:bookmarkEnd w:id="2230"/>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231" w:name="_Toc20232644"/>
      <w:bookmarkStart w:id="2232" w:name="_Toc27746737"/>
      <w:bookmarkStart w:id="2233" w:name="_Toc36212919"/>
      <w:bookmarkStart w:id="2234" w:name="_Toc36657096"/>
      <w:bookmarkStart w:id="2235" w:name="_Toc45286760"/>
      <w:bookmarkStart w:id="2236" w:name="_Toc51948029"/>
      <w:bookmarkStart w:id="2237" w:name="_Toc51949121"/>
      <w:bookmarkStart w:id="2238" w:name="_Toc155372344"/>
      <w:r w:rsidRPr="007F2770">
        <w:t>5.4.</w:t>
      </w:r>
      <w:r w:rsidR="00CB6016" w:rsidRPr="007F2770">
        <w:t>4</w:t>
      </w:r>
      <w:r w:rsidRPr="007F2770">
        <w:tab/>
        <w:t>Generic UE configuration update procedure</w:t>
      </w:r>
      <w:bookmarkEnd w:id="2231"/>
      <w:bookmarkEnd w:id="2232"/>
      <w:bookmarkEnd w:id="2233"/>
      <w:bookmarkEnd w:id="2234"/>
      <w:bookmarkEnd w:id="2235"/>
      <w:bookmarkEnd w:id="2236"/>
      <w:bookmarkEnd w:id="2237"/>
      <w:bookmarkEnd w:id="2238"/>
    </w:p>
    <w:p w14:paraId="3D8A65E7" w14:textId="77777777" w:rsidR="00173561" w:rsidRPr="007F2770" w:rsidRDefault="00AB33CE" w:rsidP="00781477">
      <w:pPr>
        <w:pStyle w:val="Heading4"/>
      </w:pPr>
      <w:bookmarkStart w:id="2239" w:name="_Toc20232645"/>
      <w:bookmarkStart w:id="2240" w:name="_Toc27746738"/>
      <w:bookmarkStart w:id="2241" w:name="_Toc36212920"/>
      <w:bookmarkStart w:id="2242" w:name="_Toc36657097"/>
      <w:bookmarkStart w:id="2243" w:name="_Toc45286761"/>
      <w:bookmarkStart w:id="2244" w:name="_Toc51948030"/>
      <w:bookmarkStart w:id="2245" w:name="_Toc51949122"/>
      <w:bookmarkStart w:id="2246" w:name="_Toc155372345"/>
      <w:r w:rsidRPr="007F2770">
        <w:t>5</w:t>
      </w:r>
      <w:r w:rsidR="00173561" w:rsidRPr="007F2770">
        <w:t>.</w:t>
      </w:r>
      <w:r w:rsidRPr="007F2770">
        <w:t>4</w:t>
      </w:r>
      <w:r w:rsidR="00173561" w:rsidRPr="007F2770">
        <w:t>.4.1</w:t>
      </w:r>
      <w:r w:rsidR="00173561" w:rsidRPr="007F2770">
        <w:tab/>
        <w:t>General</w:t>
      </w:r>
      <w:bookmarkEnd w:id="2239"/>
      <w:bookmarkEnd w:id="2240"/>
      <w:bookmarkEnd w:id="2241"/>
      <w:bookmarkEnd w:id="2242"/>
      <w:bookmarkEnd w:id="2243"/>
      <w:bookmarkEnd w:id="2244"/>
      <w:bookmarkEnd w:id="2245"/>
      <w:bookmarkEnd w:id="2246"/>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95EC6">
      <w:pPr>
        <w:pStyle w:val="B1"/>
        <w:ind w:left="851"/>
      </w:pPr>
      <w:r>
        <w:t>-</w:t>
      </w:r>
      <w:r>
        <w:tab/>
      </w:r>
      <w:r w:rsidRPr="007F2770">
        <w:t>Alternative NSSAI</w:t>
      </w:r>
      <w:r>
        <w:t>; and</w:t>
      </w:r>
    </w:p>
    <w:p w14:paraId="15E78F12" w14:textId="25904F63" w:rsidR="008B3985" w:rsidRPr="007F2770" w:rsidRDefault="008B3985" w:rsidP="00495EC6">
      <w:pPr>
        <w:pStyle w:val="B1"/>
        <w:ind w:left="851"/>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75pt;height:157.15pt" o:ole="">
            <v:imagedata r:id="rId34" o:title=""/>
          </v:shape>
          <o:OLEObject Type="Embed" ProgID="Visio.Drawing.15" ShapeID="_x0000_i1036" DrawAspect="Content" ObjectID="_1765997814" r:id="rId35"/>
        </w:object>
      </w:r>
    </w:p>
    <w:p w14:paraId="406402B4" w14:textId="77777777" w:rsidR="00173561" w:rsidRPr="007F2770" w:rsidRDefault="00173561" w:rsidP="00173561">
      <w:pPr>
        <w:pStyle w:val="TF"/>
      </w:pPr>
      <w:r w:rsidRPr="007F2770">
        <w:t>Figure </w:t>
      </w:r>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247" w:name="_Toc20232646"/>
      <w:bookmarkStart w:id="2248" w:name="_Toc27746739"/>
      <w:bookmarkStart w:id="2249" w:name="_Toc36212921"/>
      <w:bookmarkStart w:id="2250" w:name="_Toc36657098"/>
      <w:bookmarkStart w:id="2251" w:name="_Toc45286762"/>
      <w:bookmarkStart w:id="2252" w:name="_Toc51948031"/>
      <w:bookmarkStart w:id="2253" w:name="_Toc51949123"/>
      <w:bookmarkStart w:id="2254" w:name="_Toc155372346"/>
      <w:r w:rsidRPr="007F2770">
        <w:t>5</w:t>
      </w:r>
      <w:r w:rsidR="00173561" w:rsidRPr="007F2770">
        <w:t>.</w:t>
      </w:r>
      <w:r w:rsidRPr="007F2770">
        <w:t>4</w:t>
      </w:r>
      <w:r w:rsidR="00173561" w:rsidRPr="007F2770">
        <w:t>.4.2</w:t>
      </w:r>
      <w:r w:rsidR="00173561" w:rsidRPr="007F2770">
        <w:tab/>
        <w:t>Generic UE configuration update procedure initiated by the network</w:t>
      </w:r>
      <w:bookmarkEnd w:id="2247"/>
      <w:bookmarkEnd w:id="2248"/>
      <w:bookmarkEnd w:id="2249"/>
      <w:bookmarkEnd w:id="2250"/>
      <w:bookmarkEnd w:id="2251"/>
      <w:bookmarkEnd w:id="2252"/>
      <w:bookmarkEnd w:id="2253"/>
      <w:bookmarkEnd w:id="2254"/>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140A5A0D" w:rsidR="009E45AA" w:rsidRPr="007F2770" w:rsidRDefault="009E45AA" w:rsidP="00970FC0">
      <w:r>
        <w:t>If the AMF needs to update the S-NSSAI location validity information toward a UE which has set the NS-AoS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0AFE04CE"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urrent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255" w:name="_Hlk87872752"/>
      <w:r w:rsidR="003D3EDB" w:rsidRPr="007F2770">
        <w:rPr>
          <w:lang w:val="en-US"/>
        </w:rPr>
        <w:t>In addition</w:t>
      </w:r>
      <w:bookmarkEnd w:id="2255"/>
      <w:r w:rsidR="003D3EDB" w:rsidRPr="007F2770">
        <w:rPr>
          <w:lang w:val="en-US"/>
        </w:rPr>
        <w:t xml:space="preserve">, the AMF may based on the network policies start </w:t>
      </w:r>
      <w:r w:rsidR="003D3EDB" w:rsidRPr="007F2770">
        <w:t xml:space="preserve">a local implementation specific timer </w:t>
      </w:r>
      <w:bookmarkStart w:id="2256" w:name="_Hlk87903110"/>
      <w:r w:rsidR="003D3EDB" w:rsidRPr="007F2770">
        <w:t xml:space="preserve">for the UE per rejected S-NSSAI </w:t>
      </w:r>
      <w:bookmarkStart w:id="2257" w:name="_Hlk87903135"/>
      <w:bookmarkEnd w:id="2256"/>
      <w:r w:rsidR="003D3EDB" w:rsidRPr="007F2770">
        <w:t xml:space="preserve">and upon expiration of the local implementation specific timer, the AMF may remove the rejected S-NSSAI from the rejected NSSAI </w:t>
      </w:r>
      <w:bookmarkStart w:id="2258" w:name="_Hlk87903168"/>
      <w:bookmarkEnd w:id="2257"/>
      <w:r w:rsidR="003D3EDB" w:rsidRPr="007F2770">
        <w:t>and update to the UE by initiating the generic UE configuration update procedure</w:t>
      </w:r>
      <w:bookmarkEnd w:id="2258"/>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259" w:name="_Hlk91519792"/>
      <w:r w:rsidRPr="007F2770">
        <w:t>"S-NSSAI not available in the current registration area</w:t>
      </w:r>
      <w:bookmarkEnd w:id="2259"/>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77777777" w:rsidR="00AF6C23" w:rsidRDefault="00AF6C23" w:rsidP="00AF6C23">
      <w:pPr>
        <w:pStyle w:val="NO"/>
      </w:pPr>
      <w:r w:rsidRPr="007F2770">
        <w:t>NOTE 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F5E9187" w:rsidR="00DB224C" w:rsidRPr="007F2770" w:rsidRDefault="00DB224C" w:rsidP="00AF6C23">
      <w:pPr>
        <w:pStyle w:val="NO"/>
      </w:pPr>
      <w:r w:rsidRPr="00E177A3">
        <w:t>NOTE 3b:</w:t>
      </w:r>
      <w:r w:rsidRPr="00E177A3">
        <w:tab/>
        <w:t>If the NSAG for the PLMN and its equivalent PLMN(s) have different associations with S-NSSAIs, then the AMF includes a TAI list for the NSAG entry in the NSAG information IE.</w:t>
      </w:r>
    </w:p>
    <w:p w14:paraId="4FC0A0CB" w14:textId="0727D2F7"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S-NSSAI which has been replaced is available, </w:t>
      </w:r>
      <w:r w:rsidR="00220600">
        <w:t xml:space="preserve">then </w:t>
      </w:r>
      <w:r w:rsidR="00220600" w:rsidRPr="000E4851">
        <w:t xml:space="preserve">the AMF </w:t>
      </w:r>
      <w:r w:rsidR="00220600">
        <w:t>shall provide</w:t>
      </w:r>
      <w:r w:rsidR="00220600" w:rsidRPr="000E4851">
        <w:t xml:space="preserve"> the updated alternative NSSAI excluding the S-NSSAI which has been replaced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all the S-</w:t>
      </w:r>
      <w:r w:rsidR="00220600">
        <w:t xml:space="preserve">NSSAI(s) which have been replaced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p>
    <w:p w14:paraId="564394D6" w14:textId="738A8FB9" w:rsidR="000D4372" w:rsidRDefault="000D4372" w:rsidP="00944D73">
      <w:bookmarkStart w:id="2260"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260"/>
    </w:p>
    <w:p w14:paraId="600775BD" w14:textId="3AA23506" w:rsidR="00F7326B" w:rsidRPr="007F2770" w:rsidRDefault="00F7326B" w:rsidP="00944D73">
      <w:pPr>
        <w:rPr>
          <w:lang w:eastAsia="ko-KR"/>
        </w:rPr>
      </w:pPr>
      <w:r w:rsidRPr="00A022F3">
        <w:rPr>
          <w:lang w:eastAsia="ko-KR"/>
        </w:rPr>
        <w:t xml:space="preserve">If the UE </w:t>
      </w:r>
      <w:r>
        <w:rPr>
          <w:lang w:eastAsia="ko-KR"/>
        </w:rPr>
        <w:t>indicate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77777777" w:rsidR="009A3C2B" w:rsidRDefault="009A3C2B" w:rsidP="009A3C2B">
      <w:pPr>
        <w:pStyle w:val="NO"/>
      </w:pPr>
      <w:r w:rsidRPr="007F2770">
        <w:t>NOTE </w:t>
      </w:r>
      <w:r>
        <w:t>3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7777777" w:rsidR="009A3C2B" w:rsidRDefault="009A3C2B" w:rsidP="009A3C2B">
      <w:pPr>
        <w:pStyle w:val="NO"/>
      </w:pPr>
      <w:r w:rsidRPr="007F2770">
        <w:t>NOTE </w:t>
      </w:r>
      <w:r>
        <w:t>3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261" w:name="_Toc20232647"/>
      <w:bookmarkStart w:id="2262" w:name="_Toc27746740"/>
      <w:bookmarkStart w:id="2263" w:name="_Toc36212922"/>
      <w:bookmarkStart w:id="2264" w:name="_Toc36657099"/>
      <w:bookmarkStart w:id="2265" w:name="_Toc45286763"/>
      <w:bookmarkStart w:id="2266" w:name="_Toc51948032"/>
      <w:bookmarkStart w:id="2267"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3AFD138A" w14:textId="09555C44" w:rsidR="00FB6567" w:rsidRPr="007F2770"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r w:rsidR="00FD1B04" w:rsidRPr="007F2770">
        <w:t xml:space="preserve">If the AMF needs to inform the UE that the use of access identity 1 is valid or is no longer valid, </w:t>
      </w:r>
      <w:r w:rsidR="00FB6567" w:rsidRPr="007F2770">
        <w:t>then,</w:t>
      </w:r>
    </w:p>
    <w:p w14:paraId="77CB9122" w14:textId="77777777" w:rsidR="000D4372" w:rsidRDefault="000D4372" w:rsidP="000D4372">
      <w:pPr>
        <w:pStyle w:val="B1"/>
      </w:pPr>
      <w:r>
        <w:t>1)</w:t>
      </w:r>
      <w:r>
        <w:tab/>
        <w:t>if the UE supports MPS indicator update via the UE configuration update procedure,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77777777" w:rsidR="008B3985" w:rsidRDefault="008B3985" w:rsidP="008B3985">
      <w:pPr>
        <w:pStyle w:val="B1"/>
      </w:pPr>
      <w:r>
        <w:t>2)</w:t>
      </w:r>
      <w:r>
        <w:tab/>
        <w:t>if the UE supports MCS indicator update via the UE configuration update procedure,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376CD5F4" w14:textId="7C909AED" w:rsidR="000D4372" w:rsidRDefault="008B3985" w:rsidP="000D4372">
      <w:pPr>
        <w:pStyle w:val="B1"/>
        <w:rPr>
          <w:lang w:eastAsia="zh-CN"/>
        </w:rPr>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5221151D" w14:textId="77777777" w:rsidR="00FB6567" w:rsidRPr="007F2770" w:rsidRDefault="00FB6567" w:rsidP="00740E0F">
      <w:pPr>
        <w:pStyle w:val="ListParagraph"/>
        <w:ind w:left="1080"/>
      </w:pP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2EA2FA8" w:rsidR="004C2E1C" w:rsidRPr="007F2770" w:rsidRDefault="004C2E1C" w:rsidP="009B79CE">
      <w:bookmarkStart w:id="2268"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 xml:space="preserve">the AMF shall include the Feature authorization indication IE in the CONFIGURATION UPDATE COMMAND message and shall set the MBSRAI field to "not authorized to operate as MBSR but allowed to operate as a U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2268"/>
    </w:p>
    <w:p w14:paraId="2380E0C2" w14:textId="77777777" w:rsidR="00173561" w:rsidRPr="007F2770" w:rsidRDefault="00AB33CE" w:rsidP="00781477">
      <w:pPr>
        <w:pStyle w:val="Heading4"/>
      </w:pPr>
      <w:bookmarkStart w:id="2269" w:name="_Toc155372347"/>
      <w:r w:rsidRPr="007F2770">
        <w:t>5</w:t>
      </w:r>
      <w:r w:rsidR="00173561" w:rsidRPr="007F2770">
        <w:t>.</w:t>
      </w:r>
      <w:r w:rsidRPr="007F2770">
        <w:t>4</w:t>
      </w:r>
      <w:r w:rsidR="00173561" w:rsidRPr="007F2770">
        <w:t>.4.3</w:t>
      </w:r>
      <w:r w:rsidR="00173561" w:rsidRPr="007F2770">
        <w:tab/>
        <w:t>Generic UE configuration update accepted by the UE</w:t>
      </w:r>
      <w:bookmarkEnd w:id="2261"/>
      <w:bookmarkEnd w:id="2262"/>
      <w:bookmarkEnd w:id="2263"/>
      <w:bookmarkEnd w:id="2264"/>
      <w:bookmarkEnd w:id="2265"/>
      <w:bookmarkEnd w:id="2266"/>
      <w:bookmarkEnd w:id="2267"/>
      <w:bookmarkEnd w:id="2269"/>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270" w:name="_Hlk131888143"/>
    </w:p>
    <w:bookmarkEnd w:id="2270"/>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6026DD2F" w14:textId="0F00ACA1" w:rsidR="00DA60D5" w:rsidRPr="007F2770"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05C50DA0"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271"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272" w:name="_Toc27746741"/>
      <w:bookmarkStart w:id="2273" w:name="_Toc36212923"/>
      <w:bookmarkStart w:id="2274" w:name="_Toc36657100"/>
      <w:bookmarkStart w:id="2275" w:name="_Toc45286764"/>
      <w:bookmarkStart w:id="2276" w:name="_Toc51948033"/>
      <w:bookmarkStart w:id="2277"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278"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278"/>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Heading4"/>
      </w:pPr>
      <w:bookmarkStart w:id="2279" w:name="_Toc155372348"/>
      <w:r w:rsidRPr="007F2770">
        <w:t>5</w:t>
      </w:r>
      <w:r w:rsidR="00173561" w:rsidRPr="007F2770">
        <w:t>.</w:t>
      </w:r>
      <w:r w:rsidRPr="007F2770">
        <w:t>4</w:t>
      </w:r>
      <w:r w:rsidR="00173561" w:rsidRPr="007F2770">
        <w:t>.4.4</w:t>
      </w:r>
      <w:r w:rsidR="00173561" w:rsidRPr="007F2770">
        <w:tab/>
        <w:t>Generic UE configuration update completion by the network</w:t>
      </w:r>
      <w:bookmarkEnd w:id="2271"/>
      <w:bookmarkEnd w:id="2272"/>
      <w:bookmarkEnd w:id="2273"/>
      <w:bookmarkEnd w:id="2274"/>
      <w:bookmarkEnd w:id="2275"/>
      <w:bookmarkEnd w:id="2276"/>
      <w:bookmarkEnd w:id="2277"/>
      <w:bookmarkEnd w:id="2279"/>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2280" w:name="_Toc20232649"/>
      <w:bookmarkStart w:id="2281" w:name="_Toc27746742"/>
      <w:bookmarkStart w:id="2282" w:name="_Toc36212924"/>
      <w:bookmarkStart w:id="2283" w:name="_Toc36657101"/>
      <w:bookmarkStart w:id="2284" w:name="_Toc45286765"/>
      <w:bookmarkStart w:id="2285" w:name="_Toc51948034"/>
      <w:bookmarkStart w:id="2286" w:name="_Toc51949126"/>
      <w:bookmarkStart w:id="2287" w:name="_Toc155372349"/>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280"/>
      <w:bookmarkEnd w:id="2281"/>
      <w:bookmarkEnd w:id="2282"/>
      <w:bookmarkEnd w:id="2283"/>
      <w:bookmarkEnd w:id="2284"/>
      <w:bookmarkEnd w:id="2285"/>
      <w:bookmarkEnd w:id="2286"/>
      <w:bookmarkEnd w:id="2287"/>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288"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289" w:name="_Toc27746743"/>
      <w:bookmarkStart w:id="2290" w:name="_Toc36212925"/>
      <w:bookmarkStart w:id="2291" w:name="_Toc36657102"/>
      <w:bookmarkStart w:id="2292" w:name="_Toc45286766"/>
      <w:bookmarkStart w:id="2293" w:name="_Toc51948035"/>
      <w:bookmarkStart w:id="2294" w:name="_Toc51949127"/>
      <w:bookmarkStart w:id="2295" w:name="_Toc155372350"/>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288"/>
      <w:bookmarkEnd w:id="2289"/>
      <w:bookmarkEnd w:id="2290"/>
      <w:bookmarkEnd w:id="2291"/>
      <w:bookmarkEnd w:id="2292"/>
      <w:bookmarkEnd w:id="2293"/>
      <w:bookmarkEnd w:id="2294"/>
      <w:bookmarkEnd w:id="2295"/>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296" w:name="_Toc20232651"/>
      <w:bookmarkStart w:id="2297" w:name="_Toc27746744"/>
      <w:bookmarkStart w:id="2298" w:name="_Toc36212926"/>
      <w:bookmarkStart w:id="2299" w:name="_Toc36657103"/>
      <w:bookmarkStart w:id="2300" w:name="_Toc45286767"/>
      <w:bookmarkStart w:id="2301" w:name="_Toc51948036"/>
      <w:bookmarkStart w:id="2302" w:name="_Toc51949128"/>
      <w:bookmarkStart w:id="2303" w:name="_Toc155372351"/>
      <w:r w:rsidRPr="007F2770">
        <w:t>5.4.</w:t>
      </w:r>
      <w:r w:rsidR="00CB6016" w:rsidRPr="007F2770">
        <w:t>5</w:t>
      </w:r>
      <w:r w:rsidRPr="007F2770">
        <w:tab/>
        <w:t>NAS transport procedure(s)</w:t>
      </w:r>
      <w:bookmarkEnd w:id="2296"/>
      <w:bookmarkEnd w:id="2297"/>
      <w:bookmarkEnd w:id="2298"/>
      <w:bookmarkEnd w:id="2299"/>
      <w:bookmarkEnd w:id="2300"/>
      <w:bookmarkEnd w:id="2301"/>
      <w:bookmarkEnd w:id="2302"/>
      <w:bookmarkEnd w:id="2303"/>
    </w:p>
    <w:p w14:paraId="4AB66659" w14:textId="77777777" w:rsidR="00173561" w:rsidRPr="007F2770" w:rsidRDefault="00313A58" w:rsidP="00781477">
      <w:pPr>
        <w:pStyle w:val="Heading4"/>
      </w:pPr>
      <w:bookmarkStart w:id="2304" w:name="_Toc20232652"/>
      <w:bookmarkStart w:id="2305" w:name="_Toc27746745"/>
      <w:bookmarkStart w:id="2306" w:name="_Toc36212927"/>
      <w:bookmarkStart w:id="2307" w:name="_Toc36657104"/>
      <w:bookmarkStart w:id="2308" w:name="_Toc45286768"/>
      <w:bookmarkStart w:id="2309" w:name="_Toc51948037"/>
      <w:bookmarkStart w:id="2310" w:name="_Toc51949129"/>
      <w:bookmarkStart w:id="2311" w:name="_Toc155372352"/>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304"/>
      <w:bookmarkEnd w:id="2305"/>
      <w:bookmarkEnd w:id="2306"/>
      <w:bookmarkEnd w:id="2307"/>
      <w:bookmarkEnd w:id="2308"/>
      <w:bookmarkEnd w:id="2309"/>
      <w:bookmarkEnd w:id="2310"/>
      <w:bookmarkEnd w:id="2311"/>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312" w:name="_Toc20232653"/>
      <w:bookmarkStart w:id="2313" w:name="_Toc27746746"/>
      <w:bookmarkStart w:id="2314" w:name="_Toc36212928"/>
      <w:bookmarkStart w:id="2315" w:name="_Toc36657105"/>
      <w:bookmarkStart w:id="2316" w:name="_Toc45286769"/>
      <w:bookmarkStart w:id="2317" w:name="_Toc51948038"/>
      <w:bookmarkStart w:id="2318" w:name="_Toc51949130"/>
      <w:bookmarkStart w:id="2319" w:name="_Toc155372353"/>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312"/>
      <w:bookmarkEnd w:id="2313"/>
      <w:bookmarkEnd w:id="2314"/>
      <w:bookmarkEnd w:id="2315"/>
      <w:bookmarkEnd w:id="2316"/>
      <w:bookmarkEnd w:id="2317"/>
      <w:bookmarkEnd w:id="2318"/>
      <w:bookmarkEnd w:id="2319"/>
    </w:p>
    <w:p w14:paraId="7B58B6EF" w14:textId="77777777" w:rsidR="00173561" w:rsidRPr="007F2770" w:rsidRDefault="00DB54EF" w:rsidP="00781477">
      <w:pPr>
        <w:pStyle w:val="Heading5"/>
      </w:pPr>
      <w:bookmarkStart w:id="2320" w:name="_Toc20232654"/>
      <w:bookmarkStart w:id="2321" w:name="_Toc27746747"/>
      <w:bookmarkStart w:id="2322" w:name="_Toc36212929"/>
      <w:bookmarkStart w:id="2323" w:name="_Toc36657106"/>
      <w:bookmarkStart w:id="2324" w:name="_Toc45286770"/>
      <w:bookmarkStart w:id="2325" w:name="_Toc51948039"/>
      <w:bookmarkStart w:id="2326" w:name="_Toc51949131"/>
      <w:bookmarkStart w:id="2327" w:name="_Toc155372354"/>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320"/>
      <w:bookmarkEnd w:id="2321"/>
      <w:bookmarkEnd w:id="2322"/>
      <w:bookmarkEnd w:id="2323"/>
      <w:bookmarkEnd w:id="2324"/>
      <w:bookmarkEnd w:id="2325"/>
      <w:bookmarkEnd w:id="2326"/>
      <w:bookmarkEnd w:id="2327"/>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328" w:name="_Toc20232655"/>
      <w:bookmarkStart w:id="2329" w:name="_Toc27746748"/>
      <w:bookmarkStart w:id="2330" w:name="_Toc36212930"/>
      <w:bookmarkStart w:id="2331" w:name="_Toc36657107"/>
      <w:bookmarkStart w:id="2332" w:name="_Toc45286771"/>
      <w:bookmarkStart w:id="2333" w:name="_Toc51948040"/>
      <w:bookmarkStart w:id="2334" w:name="_Toc51949132"/>
      <w:bookmarkStart w:id="2335" w:name="_Toc155372355"/>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328"/>
      <w:bookmarkEnd w:id="2329"/>
      <w:bookmarkEnd w:id="2330"/>
      <w:bookmarkEnd w:id="2331"/>
      <w:bookmarkEnd w:id="2332"/>
      <w:bookmarkEnd w:id="2333"/>
      <w:bookmarkEnd w:id="2334"/>
      <w:bookmarkEnd w:id="2335"/>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080A03B3"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 shall:</w:t>
      </w:r>
    </w:p>
    <w:p w14:paraId="1E33CFD7" w14:textId="77777777" w:rsidR="00AA710C" w:rsidRPr="007F2770" w:rsidRDefault="00AA710C" w:rsidP="00AA710C">
      <w:pPr>
        <w:pStyle w:val="B1"/>
      </w:pPr>
      <w:r w:rsidRPr="007F2770">
        <w:t>-</w:t>
      </w:r>
      <w:r w:rsidRPr="007F2770">
        <w:tab/>
        <w:t>set the Payload container type IE to "</w:t>
      </w:r>
      <w:r w:rsidR="00EB2B11" w:rsidRPr="007F2770">
        <w:t xml:space="preserve">SOR </w:t>
      </w:r>
      <w:r w:rsidRPr="007F2770">
        <w:t>transparent container"; and</w:t>
      </w:r>
    </w:p>
    <w:p w14:paraId="13D90395" w14:textId="77777777" w:rsidR="0031600D" w:rsidRPr="007F2770" w:rsidRDefault="00AA710C" w:rsidP="00AA710C">
      <w:pPr>
        <w:pStyle w:val="B1"/>
        <w:rPr>
          <w:noProof/>
        </w:rPr>
      </w:pPr>
      <w:r w:rsidRPr="007F2770">
        <w:t>-</w:t>
      </w:r>
      <w:r w:rsidRPr="007F2770">
        <w:tab/>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3D813B87" w:rsidR="006A51FE" w:rsidRPr="007F2770" w:rsidRDefault="0031600D" w:rsidP="006A51FE">
      <w:pPr>
        <w:pStyle w:val="B1"/>
        <w:rPr>
          <w:noProof/>
        </w:rPr>
      </w:pPr>
      <w:r w:rsidRPr="007F2770">
        <w:rPr>
          <w:noProof/>
        </w:rPr>
        <w:t>i)</w:t>
      </w:r>
      <w:r w:rsidR="009E25E6" w:rsidRPr="007F2770">
        <w:t xml:space="preserve"> </w:t>
      </w:r>
      <w:r w:rsidR="009E25E6" w:rsidRPr="007F2770">
        <w:tab/>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77777777" w:rsidR="006A51FE" w:rsidRPr="007F2770" w:rsidRDefault="006A51FE" w:rsidP="006A51FE">
      <w:pPr>
        <w:pStyle w:val="B1"/>
      </w:pPr>
      <w:r w:rsidRPr="007F2770">
        <w:t>ii)</w:t>
      </w:r>
      <w:r w:rsidRPr="007F2770">
        <w:tab/>
        <w:t>set the ME support of SOR-SNPN-SI indicator to "SOR-SNPN-SI supported by the ME"; and</w:t>
      </w:r>
    </w:p>
    <w:p w14:paraId="790F91FC" w14:textId="67E44AD8" w:rsidR="006A51FE" w:rsidRPr="007F2770" w:rsidRDefault="006A51FE" w:rsidP="00AA710C">
      <w:pPr>
        <w:pStyle w:val="B1"/>
        <w:rPr>
          <w:noProof/>
        </w:rPr>
      </w:pPr>
      <w:r w:rsidRPr="007F2770">
        <w:t>iii)</w:t>
      </w:r>
      <w:r w:rsidRPr="007F2770">
        <w:tab/>
        <w:t>set the ME support of SOR-SNPN-SI-LS indicator to "SOR-SNPN-SI-LS supported by the ME",</w:t>
      </w:r>
    </w:p>
    <w:p w14:paraId="44B93B81" w14:textId="435878A1" w:rsidR="00AA710C" w:rsidRPr="007F2770" w:rsidRDefault="00A373A9" w:rsidP="00AA710C">
      <w:pPr>
        <w:pStyle w:val="B1"/>
      </w:pPr>
      <w:r w:rsidRPr="007F2770">
        <w:t>-</w:t>
      </w:r>
      <w:r w:rsidRPr="007F2770">
        <w:tab/>
      </w:r>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7E71D89E" w:rsidR="00352DE3" w:rsidRPr="00A33425" w:rsidRDefault="00352DE3" w:rsidP="00A33425">
      <w:r>
        <w:t xml:space="preserve">For case h), </w:t>
      </w:r>
      <w:r>
        <w:rPr>
          <w:lang w:eastAsia="ko-KR"/>
        </w:rPr>
        <w:t>w</w:t>
      </w:r>
      <w:r w:rsidRPr="007F2770">
        <w:rPr>
          <w:lang w:eastAsia="ko-KR"/>
        </w:rPr>
        <w:t>hen the UE is located outside the LADN service area, the UE</w:t>
      </w:r>
      <w:r>
        <w:rPr>
          <w:lang w:eastAsia="ko-KR"/>
        </w:rPr>
        <w:t xml:space="preserve"> </w:t>
      </w:r>
      <w:r>
        <w:t xml:space="preserve">shall not perform the UE-initiated NAS transport procedure to send </w:t>
      </w:r>
      <w:r w:rsidRPr="0042506B">
        <w:t>CIoT user data</w:t>
      </w:r>
      <w:r>
        <w:t xml:space="preserve"> via the control plane for </w:t>
      </w:r>
      <w:r w:rsidRPr="0042506B">
        <w:t>a PDU session for LADN</w:t>
      </w:r>
      <w:r>
        <w:t>.</w:t>
      </w:r>
    </w:p>
    <w:p w14:paraId="527B345A" w14:textId="77777777" w:rsidR="0054022F" w:rsidRPr="007F2770" w:rsidRDefault="0054022F" w:rsidP="0054022F">
      <w:r w:rsidRPr="007F2770">
        <w:t>In case h) in subclause 5.4.5.2.1, the UE shall:</w:t>
      </w:r>
    </w:p>
    <w:p w14:paraId="5B943FB4" w14:textId="77777777" w:rsidR="0054022F" w:rsidRPr="007F2770" w:rsidRDefault="009712AD" w:rsidP="0054022F">
      <w:pPr>
        <w:pStyle w:val="B1"/>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54022F">
      <w:pPr>
        <w:pStyle w:val="B1"/>
      </w:pPr>
      <w:r w:rsidRPr="007F2770">
        <w:t>-</w:t>
      </w:r>
      <w:r w:rsidR="0054022F" w:rsidRPr="007F2770">
        <w:tab/>
        <w:t>set the Payload container type IE to "CIoT user data container"; and</w:t>
      </w:r>
    </w:p>
    <w:p w14:paraId="3E9F31E5" w14:textId="77777777" w:rsidR="0054022F" w:rsidRPr="007F2770" w:rsidRDefault="009712AD" w:rsidP="0054022F">
      <w:pPr>
        <w:pStyle w:val="B1"/>
      </w:pPr>
      <w:r w:rsidRPr="007F2770">
        <w:t>-</w:t>
      </w:r>
      <w:r w:rsidR="0054022F" w:rsidRPr="007F2770">
        <w:tab/>
        <w:t>set the Payload container IE to the user data container.</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A002D74" w:rsidR="00EE0911" w:rsidRDefault="00EE0911" w:rsidP="00EE0911">
      <w:pPr>
        <w:pStyle w:val="B1"/>
      </w:pPr>
      <w:r>
        <w:t>-</w:t>
      </w:r>
      <w:r>
        <w:tab/>
        <w:t>set the Payload container type IE to "UPP-CMI container"; and</w:t>
      </w:r>
    </w:p>
    <w:p w14:paraId="09F318CC" w14:textId="1A34DEB8" w:rsidR="00EE0911" w:rsidRPr="007F2770" w:rsidRDefault="00EE0911" w:rsidP="00EE0911">
      <w:pPr>
        <w:pStyle w:val="B1"/>
      </w:pPr>
      <w:r>
        <w:t>-</w:t>
      </w:r>
      <w:r>
        <w:tab/>
        <w:t>set the P</w:t>
      </w:r>
      <w:r>
        <w:rPr>
          <w:rFonts w:eastAsia="Malgun Gothic"/>
        </w:rPr>
        <w:t xml:space="preserve">ayload container IE to </w:t>
      </w:r>
      <w:r>
        <w:t>the UPP-CMI</w:t>
      </w:r>
      <w:r w:rsidRPr="00494240">
        <w:t xml:space="preserve"> container</w:t>
      </w:r>
      <w:r w:rsidRPr="00556E16">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15pt;height:100.15pt" o:ole="">
            <v:imagedata r:id="rId36" o:title=""/>
          </v:shape>
          <o:OLEObject Type="Embed" ProgID="Visio.Drawing.11" ShapeID="_x0000_i1037" DrawAspect="Content" ObjectID="_1765997815" r:id="rId37"/>
        </w:object>
      </w:r>
    </w:p>
    <w:p w14:paraId="612E5573" w14:textId="77777777" w:rsidR="00173561" w:rsidRPr="007F2770" w:rsidRDefault="00173561" w:rsidP="00173561">
      <w:pPr>
        <w:pStyle w:val="TF"/>
      </w:pPr>
      <w:r w:rsidRPr="007F2770">
        <w:t>Figure </w:t>
      </w:r>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336" w:name="_Toc20232656"/>
      <w:bookmarkStart w:id="2337" w:name="_Toc27746749"/>
      <w:bookmarkStart w:id="2338" w:name="_Toc36212931"/>
      <w:bookmarkStart w:id="2339" w:name="_Toc36657108"/>
      <w:bookmarkStart w:id="2340" w:name="_Toc45286772"/>
      <w:bookmarkStart w:id="2341" w:name="_Toc51948041"/>
      <w:bookmarkStart w:id="2342" w:name="_Toc51949133"/>
      <w:bookmarkStart w:id="2343" w:name="_Toc155372356"/>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336"/>
      <w:bookmarkEnd w:id="2337"/>
      <w:bookmarkEnd w:id="2338"/>
      <w:bookmarkEnd w:id="2339"/>
      <w:bookmarkEnd w:id="2340"/>
      <w:bookmarkEnd w:id="2341"/>
      <w:bookmarkEnd w:id="2342"/>
      <w:bookmarkEnd w:id="2343"/>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Pr="007F2770" w:rsidRDefault="00AC533E"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268AA72D" w:rsidR="007955B2" w:rsidRPr="007F2770" w:rsidRDefault="007955B2" w:rsidP="007955B2">
      <w:pPr>
        <w:pStyle w:val="B2"/>
      </w:pPr>
      <w:r w:rsidRPr="007F2770">
        <w:rPr>
          <w:rFonts w:eastAsia="Malgun Gothic"/>
          <w:lang w:eastAsia="ko-KR"/>
        </w:rPr>
        <w:t>1)</w:t>
      </w:r>
      <w:r w:rsidRPr="007F2770">
        <w:tab/>
        <w:t xml:space="preserve">if the Additional information IE is not included in the UL NAS TRANSPORT message, the AMF shall provide the Payload container type and the content of the Payload container IE </w:t>
      </w:r>
      <w:r w:rsidR="00C05846">
        <w:t xml:space="preserve">and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661E9B61"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Payload container information,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1FFA734" w:rsidR="00EE0911" w:rsidRDefault="00EE0911" w:rsidP="00EE0911">
      <w:pPr>
        <w:pStyle w:val="B1"/>
      </w:pPr>
      <w:r>
        <w:t>j</w:t>
      </w:r>
      <w:r w:rsidRPr="00920167">
        <w:t>)</w:t>
      </w:r>
      <w:r>
        <w:tab/>
      </w:r>
      <w:r w:rsidRPr="00372DF6">
        <w:t>"</w:t>
      </w:r>
      <w:r>
        <w:t>UPP-CMI container</w:t>
      </w:r>
      <w:r w:rsidRPr="00372DF6">
        <w:t>"</w:t>
      </w:r>
      <w:r>
        <w:t>, the AMF shall send</w:t>
      </w:r>
      <w:r w:rsidRPr="008D6498">
        <w:t xml:space="preserve"> </w:t>
      </w:r>
      <w:r>
        <w:t xml:space="preserve">the content of the Payload container IE to the LMF selected for </w:t>
      </w:r>
      <w:r w:rsidRPr="00494240">
        <w:t>user plane positioning</w:t>
      </w:r>
      <w:r>
        <w:t>.</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344" w:name="_Toc20232657"/>
      <w:bookmarkStart w:id="2345" w:name="_Toc27746750"/>
      <w:bookmarkStart w:id="2346" w:name="_Toc36212932"/>
      <w:bookmarkStart w:id="2347" w:name="_Toc36657109"/>
      <w:bookmarkStart w:id="2348" w:name="_Toc45286773"/>
      <w:bookmarkStart w:id="2349" w:name="_Toc51948042"/>
      <w:bookmarkStart w:id="2350" w:name="_Toc51949134"/>
      <w:bookmarkStart w:id="2351" w:name="_Toc155372357"/>
      <w:r w:rsidRPr="007F2770">
        <w:t>5.4.5.2.4</w:t>
      </w:r>
      <w:r w:rsidRPr="007F2770">
        <w:tab/>
        <w:t>UE-initiated NAS transport of messages not accepted by the network</w:t>
      </w:r>
      <w:bookmarkEnd w:id="2344"/>
      <w:bookmarkEnd w:id="2345"/>
      <w:bookmarkEnd w:id="2346"/>
      <w:bookmarkEnd w:id="2347"/>
      <w:bookmarkEnd w:id="2348"/>
      <w:bookmarkEnd w:id="2349"/>
      <w:bookmarkEnd w:id="2350"/>
      <w:bookmarkEnd w:id="2351"/>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352" w:name="_Toc20232658"/>
      <w:bookmarkStart w:id="2353" w:name="_Toc27746751"/>
      <w:bookmarkStart w:id="2354" w:name="_Toc36212933"/>
      <w:bookmarkStart w:id="2355" w:name="_Toc36657110"/>
      <w:bookmarkStart w:id="2356" w:name="_Toc45286774"/>
      <w:bookmarkStart w:id="2357" w:name="_Toc51948043"/>
      <w:bookmarkStart w:id="2358"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359" w:name="_Toc155372358"/>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352"/>
      <w:bookmarkEnd w:id="2353"/>
      <w:bookmarkEnd w:id="2354"/>
      <w:bookmarkEnd w:id="2355"/>
      <w:bookmarkEnd w:id="2356"/>
      <w:bookmarkEnd w:id="2357"/>
      <w:bookmarkEnd w:id="2358"/>
      <w:bookmarkEnd w:id="2359"/>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360"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0B11196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 xml:space="preserve">"SOR transparent container", "UE p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2361" w:name="_Toc27746752"/>
      <w:bookmarkStart w:id="2362" w:name="_Toc36212934"/>
      <w:bookmarkStart w:id="2363" w:name="_Toc36657111"/>
      <w:bookmarkStart w:id="2364" w:name="_Toc45286775"/>
      <w:bookmarkStart w:id="2365" w:name="_Toc51948044"/>
      <w:bookmarkStart w:id="2366" w:name="_Toc51949136"/>
      <w:bookmarkStart w:id="2367" w:name="_Toc155372359"/>
      <w:r w:rsidRPr="007F2770">
        <w:t>5.4.5.2.</w:t>
      </w:r>
      <w:r w:rsidR="005B15B8" w:rsidRPr="007F2770">
        <w:t>6</w:t>
      </w:r>
      <w:r w:rsidRPr="007F2770">
        <w:tab/>
        <w:t>Abnormal cases in the UE</w:t>
      </w:r>
      <w:bookmarkEnd w:id="2360"/>
      <w:bookmarkEnd w:id="2361"/>
      <w:bookmarkEnd w:id="2362"/>
      <w:bookmarkEnd w:id="2363"/>
      <w:bookmarkEnd w:id="2364"/>
      <w:bookmarkEnd w:id="2365"/>
      <w:bookmarkEnd w:id="2366"/>
      <w:bookmarkEnd w:id="2367"/>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Default="00672048" w:rsidP="00672048">
      <w:pPr>
        <w:pStyle w:val="B2"/>
        <w:overflowPunct/>
        <w:autoSpaceDE/>
        <w:autoSpaceDN/>
        <w:adjustRightInd/>
        <w:ind w:left="927" w:hanging="360"/>
        <w:textAlignment w:val="auto"/>
        <w:rPr>
          <w:lang w:eastAsia="ko-KR"/>
        </w:rPr>
      </w:pPr>
      <w:r>
        <w:rPr>
          <w:lang w:eastAsia="ko-KR"/>
        </w:rPr>
        <w:t>1)</w:t>
      </w:r>
      <w:r>
        <w:rPr>
          <w:lang w:eastAsia="ko-KR"/>
        </w:rPr>
        <w:tab/>
      </w:r>
      <w:r w:rsidR="002A0AF6">
        <w:rPr>
          <w:lang w:eastAsia="ko-KR"/>
        </w:rPr>
        <w:t>the current TAI is still part of the TAI list;</w:t>
      </w:r>
    </w:p>
    <w:p w14:paraId="515B2DC4" w14:textId="52EEE002" w:rsidR="002A0AF6" w:rsidRDefault="00672048" w:rsidP="00672048">
      <w:pPr>
        <w:pStyle w:val="B2"/>
        <w:overflowPunct/>
        <w:autoSpaceDE/>
        <w:autoSpaceDN/>
        <w:adjustRightInd/>
        <w:ind w:left="927" w:hanging="360"/>
        <w:textAlignment w:val="auto"/>
        <w:rPr>
          <w:lang w:eastAsia="ko-KR"/>
        </w:rPr>
      </w:pPr>
      <w:r>
        <w:rPr>
          <w:lang w:eastAsia="ko-KR"/>
        </w:rPr>
        <w:t>2)</w:t>
      </w:r>
      <w:r>
        <w:rPr>
          <w:lang w:eastAsia="ko-KR"/>
        </w:rPr>
        <w:tab/>
      </w:r>
      <w:r w:rsidR="002A0AF6">
        <w:rPr>
          <w:lang w:eastAsia="ko-KR"/>
        </w:rPr>
        <w:t>the UL NAS TRANSPORT message is sent to transport a 5GSM message associated with an S-NSSAI included in the partially allowed NSSAI; and</w:t>
      </w:r>
    </w:p>
    <w:p w14:paraId="31F793D7" w14:textId="5541A8A0" w:rsidR="002A0AF6" w:rsidRDefault="00672048" w:rsidP="00672048">
      <w:pPr>
        <w:pStyle w:val="B2"/>
        <w:overflowPunct/>
        <w:autoSpaceDE/>
        <w:autoSpaceDN/>
        <w:adjustRightInd/>
        <w:ind w:left="927" w:hanging="360"/>
        <w:textAlignment w:val="auto"/>
        <w:rPr>
          <w:lang w:eastAsia="ko-KR"/>
        </w:rPr>
      </w:pPr>
      <w:r>
        <w:rPr>
          <w:lang w:eastAsia="ko-KR"/>
        </w:rPr>
        <w:t>3)</w:t>
      </w:r>
      <w:r>
        <w:rPr>
          <w:lang w:eastAsia="ko-KR"/>
        </w:rPr>
        <w:tab/>
      </w:r>
      <w:r w:rsidR="002A0AF6">
        <w:rPr>
          <w:rFonts w:hint="eastAsia"/>
          <w:lang w:eastAsia="ko-KR"/>
        </w:rPr>
        <w:t xml:space="preserve">the current TAI is not in the list of TAs </w:t>
      </w:r>
      <w:r w:rsidR="002A0AF6">
        <w:rPr>
          <w:lang w:eastAsia="ko-KR"/>
        </w:rPr>
        <w:t>where the S-NSSAI is allowed,</w:t>
      </w:r>
    </w:p>
    <w:p w14:paraId="674BD119" w14:textId="034EAEE2" w:rsidR="002A0AF6" w:rsidRPr="007F2770" w:rsidRDefault="002A0AF6" w:rsidP="00A33425">
      <w:pPr>
        <w:pStyle w:val="B2"/>
        <w:ind w:left="567" w:firstLine="0"/>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368"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369" w:name="_Toc27746753"/>
      <w:bookmarkStart w:id="2370" w:name="_Toc36212935"/>
      <w:bookmarkStart w:id="2371"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372" w:name="_Toc45286776"/>
      <w:bookmarkStart w:id="2373" w:name="_Toc51948045"/>
      <w:bookmarkStart w:id="2374" w:name="_Toc51949137"/>
      <w:bookmarkStart w:id="2375" w:name="_Toc155372360"/>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368"/>
      <w:bookmarkEnd w:id="2369"/>
      <w:bookmarkEnd w:id="2370"/>
      <w:bookmarkEnd w:id="2371"/>
      <w:bookmarkEnd w:id="2372"/>
      <w:bookmarkEnd w:id="2373"/>
      <w:bookmarkEnd w:id="2374"/>
      <w:bookmarkEnd w:id="2375"/>
    </w:p>
    <w:p w14:paraId="087C4A87" w14:textId="77777777" w:rsidR="003E0676" w:rsidRPr="007F2770" w:rsidRDefault="006B6569" w:rsidP="00781477">
      <w:pPr>
        <w:pStyle w:val="Heading5"/>
      </w:pPr>
      <w:bookmarkStart w:id="2376" w:name="_Toc20232661"/>
      <w:bookmarkStart w:id="2377" w:name="_Toc27746754"/>
      <w:bookmarkStart w:id="2378" w:name="_Toc36212936"/>
      <w:bookmarkStart w:id="2379" w:name="_Toc36657113"/>
      <w:bookmarkStart w:id="2380" w:name="_Toc45286777"/>
      <w:bookmarkStart w:id="2381" w:name="_Toc51948046"/>
      <w:bookmarkStart w:id="2382" w:name="_Toc51949138"/>
      <w:bookmarkStart w:id="2383" w:name="_Toc155372361"/>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376"/>
      <w:bookmarkEnd w:id="2377"/>
      <w:bookmarkEnd w:id="2378"/>
      <w:bookmarkEnd w:id="2379"/>
      <w:bookmarkEnd w:id="2380"/>
      <w:bookmarkEnd w:id="2381"/>
      <w:bookmarkEnd w:id="2382"/>
      <w:bookmarkEnd w:id="2383"/>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384"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384"/>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385" w:name="_Toc20232662"/>
      <w:bookmarkStart w:id="2386" w:name="_Toc27746755"/>
      <w:bookmarkStart w:id="2387" w:name="_Toc36212937"/>
      <w:bookmarkStart w:id="2388" w:name="_Toc36657114"/>
      <w:bookmarkStart w:id="2389" w:name="_Toc45286778"/>
      <w:bookmarkStart w:id="2390" w:name="_Toc51948047"/>
      <w:bookmarkStart w:id="2391" w:name="_Toc51949139"/>
      <w:bookmarkStart w:id="2392" w:name="_Toc155372362"/>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385"/>
      <w:bookmarkEnd w:id="2386"/>
      <w:bookmarkEnd w:id="2387"/>
      <w:bookmarkEnd w:id="2388"/>
      <w:bookmarkEnd w:id="2389"/>
      <w:bookmarkEnd w:id="2390"/>
      <w:bookmarkEnd w:id="2391"/>
      <w:bookmarkEnd w:id="2392"/>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6C9AC33" w:rsidR="00852DF5" w:rsidRDefault="00852DF5" w:rsidP="00AC415C">
      <w:pPr>
        <w:pStyle w:val="B1"/>
      </w:pPr>
      <w:r w:rsidRPr="007F2770">
        <w:t>c)</w:t>
      </w:r>
      <w:r w:rsidRPr="007F2770">
        <w:tab/>
        <w:t>set the Additional information IE to routing information associated with the LMF from which the Location services message payload 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6.9pt;height:100.15pt" o:ole="">
            <v:imagedata r:id="rId38" o:title=""/>
          </v:shape>
          <o:OLEObject Type="Embed" ProgID="Visio.Drawing.11" ShapeID="_x0000_i1038" DrawAspect="Content" ObjectID="_1765997816" r:id="rId39"/>
        </w:object>
      </w:r>
    </w:p>
    <w:p w14:paraId="4A2D3DC7" w14:textId="77777777" w:rsidR="00173561" w:rsidRPr="007F2770" w:rsidRDefault="00173561" w:rsidP="00173561">
      <w:pPr>
        <w:pStyle w:val="TF"/>
      </w:pPr>
      <w:r w:rsidRPr="007F2770">
        <w:t>Figure </w:t>
      </w:r>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77777777" w:rsidR="00173561" w:rsidRPr="007F2770" w:rsidRDefault="006B6569" w:rsidP="00781477">
      <w:pPr>
        <w:pStyle w:val="Heading5"/>
      </w:pPr>
      <w:bookmarkStart w:id="2393" w:name="_Toc20232663"/>
      <w:bookmarkStart w:id="2394" w:name="_Toc27746756"/>
      <w:bookmarkStart w:id="2395" w:name="_Toc36212938"/>
      <w:bookmarkStart w:id="2396" w:name="_Toc36657115"/>
      <w:bookmarkStart w:id="2397" w:name="_Toc45286779"/>
      <w:bookmarkStart w:id="2398" w:name="_Toc51948048"/>
      <w:bookmarkStart w:id="2399" w:name="_Toc51949140"/>
      <w:bookmarkStart w:id="2400" w:name="_Toc155372363"/>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393"/>
      <w:bookmarkEnd w:id="2394"/>
      <w:bookmarkEnd w:id="2395"/>
      <w:bookmarkEnd w:id="2396"/>
      <w:bookmarkEnd w:id="2397"/>
      <w:bookmarkEnd w:id="2398"/>
      <w:bookmarkEnd w:id="2399"/>
      <w:bookmarkEnd w:id="2400"/>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77777777" w:rsidR="001603B8" w:rsidRPr="007F2770" w:rsidRDefault="00E4018E" w:rsidP="00E4018E">
      <w:pPr>
        <w:pStyle w:val="B2"/>
      </w:pPr>
      <w:r w:rsidRPr="007F2770">
        <w:t>5a)</w:t>
      </w:r>
      <w:r w:rsidRPr="007F2770">
        <w:tab/>
        <w:t xml:space="preserve">the 5GMM cause IE is set to the 5GMM cause #78 "PLMN not allowed to operate at the present UE location", 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1C227A39" w:rsidR="00E4018E" w:rsidRPr="007F2770" w:rsidRDefault="001603B8" w:rsidP="00E4018E">
      <w:pPr>
        <w:pStyle w:val="B2"/>
        <w:rPr>
          <w:lang w:val="en-US"/>
        </w:rPr>
      </w:pPr>
      <w:r w:rsidRPr="007F2770">
        <w:sym w:font="Wingdings" w:char="F0E0"/>
      </w:r>
      <w:r w:rsidR="0016086B" w:rsidRPr="007F2770">
        <w:t>Additionally,</w:t>
      </w:r>
      <w:r w:rsidR="00486828" w:rsidRPr="007F2770">
        <w:t xml:space="preserve"> if the cause is received from a statellite NG-RAN cell,</w:t>
      </w:r>
      <w:r w:rsidR="0016086B" w:rsidRPr="007F2770">
        <w:t xml:space="preserve"> the UE shall not send the UL NAS TRANSPORT message to transport any of the data types listed in subclause 5.4.5.2.1</w:t>
      </w:r>
      <w:r w:rsidR="00CE262A" w:rsidRPr="007F2770">
        <w:t>.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Pr="007F2770"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r w:rsidRPr="007F2770">
        <w:t xml:space="preserve"> and</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401"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401"/>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402"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402"/>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403" w:name="_Toc20232664"/>
      <w:bookmarkStart w:id="2404" w:name="_Toc27746757"/>
      <w:bookmarkStart w:id="2405" w:name="_Toc36212939"/>
      <w:bookmarkStart w:id="2406" w:name="_Toc36657116"/>
      <w:bookmarkStart w:id="2407" w:name="_Toc45286780"/>
      <w:bookmarkStart w:id="2408" w:name="_Toc51948049"/>
      <w:bookmarkStart w:id="2409" w:name="_Toc51949141"/>
      <w:bookmarkStart w:id="2410" w:name="_Toc155372364"/>
      <w:r w:rsidRPr="007F2770">
        <w:t>5.4.</w:t>
      </w:r>
      <w:r w:rsidR="001B1E47" w:rsidRPr="007F2770">
        <w:t>6</w:t>
      </w:r>
      <w:r w:rsidRPr="007F2770">
        <w:tab/>
        <w:t>5GMM status procedure</w:t>
      </w:r>
      <w:bookmarkEnd w:id="2403"/>
      <w:bookmarkEnd w:id="2404"/>
      <w:bookmarkEnd w:id="2405"/>
      <w:bookmarkEnd w:id="2406"/>
      <w:bookmarkEnd w:id="2407"/>
      <w:bookmarkEnd w:id="2408"/>
      <w:bookmarkEnd w:id="2409"/>
      <w:bookmarkEnd w:id="2410"/>
    </w:p>
    <w:p w14:paraId="4ED4AC56" w14:textId="77777777" w:rsidR="003E0676" w:rsidRPr="007F2770" w:rsidRDefault="002B77AD" w:rsidP="00781477">
      <w:pPr>
        <w:pStyle w:val="Heading4"/>
      </w:pPr>
      <w:bookmarkStart w:id="2411" w:name="_Toc20232665"/>
      <w:bookmarkStart w:id="2412" w:name="_Toc27746758"/>
      <w:bookmarkStart w:id="2413" w:name="_Toc36212940"/>
      <w:bookmarkStart w:id="2414" w:name="_Toc36657117"/>
      <w:bookmarkStart w:id="2415" w:name="_Toc45286781"/>
      <w:bookmarkStart w:id="2416" w:name="_Toc51948050"/>
      <w:bookmarkStart w:id="2417" w:name="_Toc51949142"/>
      <w:bookmarkStart w:id="2418" w:name="_Toc155372365"/>
      <w:r w:rsidRPr="007F2770">
        <w:t>5</w:t>
      </w:r>
      <w:r w:rsidR="00173561" w:rsidRPr="007F2770">
        <w:t>.</w:t>
      </w:r>
      <w:r w:rsidRPr="007F2770">
        <w:t>4</w:t>
      </w:r>
      <w:r w:rsidR="00173561" w:rsidRPr="007F2770">
        <w:t>.6.1</w:t>
      </w:r>
      <w:r w:rsidR="00173561" w:rsidRPr="007F2770">
        <w:tab/>
        <w:t>General</w:t>
      </w:r>
      <w:bookmarkEnd w:id="2411"/>
      <w:bookmarkEnd w:id="2412"/>
      <w:bookmarkEnd w:id="2413"/>
      <w:bookmarkEnd w:id="2414"/>
      <w:bookmarkEnd w:id="2415"/>
      <w:bookmarkEnd w:id="2416"/>
      <w:bookmarkEnd w:id="2417"/>
      <w:bookmarkEnd w:id="2418"/>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0.25pt" o:ole="">
            <v:imagedata r:id="rId40" o:title=""/>
          </v:shape>
          <o:OLEObject Type="Embed" ProgID="Visio.Drawing.11" ShapeID="_x0000_i1039" DrawAspect="Content" ObjectID="_1765997817" r:id="rId41"/>
        </w:object>
      </w:r>
    </w:p>
    <w:p w14:paraId="762862D8" w14:textId="77777777" w:rsidR="00173561" w:rsidRPr="007F2770" w:rsidRDefault="00173561" w:rsidP="00173561">
      <w:pPr>
        <w:pStyle w:val="TF"/>
      </w:pPr>
      <w:r w:rsidRPr="007F2770">
        <w:t>Figure </w:t>
      </w:r>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419" w:name="_Toc20232666"/>
      <w:bookmarkStart w:id="2420" w:name="_Toc27746759"/>
      <w:bookmarkStart w:id="2421" w:name="_Toc36212941"/>
      <w:bookmarkStart w:id="2422" w:name="_Toc36657118"/>
      <w:bookmarkStart w:id="2423" w:name="_Toc45286782"/>
      <w:bookmarkStart w:id="2424" w:name="_Toc51948051"/>
      <w:bookmarkStart w:id="2425" w:name="_Toc51949143"/>
      <w:bookmarkStart w:id="2426" w:name="_Toc155372366"/>
      <w:r w:rsidRPr="007F2770">
        <w:t>5</w:t>
      </w:r>
      <w:r w:rsidR="00173561" w:rsidRPr="007F2770">
        <w:t>.</w:t>
      </w:r>
      <w:r w:rsidRPr="007F2770">
        <w:t>4</w:t>
      </w:r>
      <w:r w:rsidR="00173561" w:rsidRPr="007F2770">
        <w:t>.6.2</w:t>
      </w:r>
      <w:r w:rsidR="00173561" w:rsidRPr="007F2770">
        <w:tab/>
        <w:t>5GMM status received in the UE</w:t>
      </w:r>
      <w:bookmarkEnd w:id="2419"/>
      <w:bookmarkEnd w:id="2420"/>
      <w:bookmarkEnd w:id="2421"/>
      <w:bookmarkEnd w:id="2422"/>
      <w:bookmarkEnd w:id="2423"/>
      <w:bookmarkEnd w:id="2424"/>
      <w:bookmarkEnd w:id="2425"/>
      <w:bookmarkEnd w:id="2426"/>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427" w:name="_Toc20232667"/>
      <w:bookmarkStart w:id="2428" w:name="_Toc27746760"/>
      <w:bookmarkStart w:id="2429" w:name="_Toc36212942"/>
      <w:bookmarkStart w:id="2430" w:name="_Toc36657119"/>
      <w:bookmarkStart w:id="2431" w:name="_Toc45286783"/>
      <w:bookmarkStart w:id="2432" w:name="_Toc51948052"/>
      <w:bookmarkStart w:id="2433" w:name="_Toc51949144"/>
      <w:bookmarkStart w:id="2434" w:name="_Toc155372367"/>
      <w:r w:rsidRPr="007F2770">
        <w:t>5</w:t>
      </w:r>
      <w:r w:rsidR="00173561" w:rsidRPr="007F2770">
        <w:t>.</w:t>
      </w:r>
      <w:r w:rsidRPr="007F2770">
        <w:t>4</w:t>
      </w:r>
      <w:r w:rsidR="00173561" w:rsidRPr="007F2770">
        <w:t>.6.3</w:t>
      </w:r>
      <w:r w:rsidR="00173561" w:rsidRPr="007F2770">
        <w:tab/>
        <w:t>5GMM status received in the network</w:t>
      </w:r>
      <w:bookmarkEnd w:id="2427"/>
      <w:bookmarkEnd w:id="2428"/>
      <w:bookmarkEnd w:id="2429"/>
      <w:bookmarkEnd w:id="2430"/>
      <w:bookmarkEnd w:id="2431"/>
      <w:bookmarkEnd w:id="2432"/>
      <w:bookmarkEnd w:id="2433"/>
      <w:bookmarkEnd w:id="2434"/>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435" w:name="_Toc27746761"/>
      <w:bookmarkStart w:id="2436" w:name="_Toc36212943"/>
      <w:bookmarkStart w:id="2437" w:name="_Toc36657120"/>
      <w:bookmarkStart w:id="2438" w:name="_Toc45286784"/>
      <w:bookmarkStart w:id="2439" w:name="_Toc51948053"/>
      <w:bookmarkStart w:id="2440" w:name="_Toc51949145"/>
      <w:bookmarkStart w:id="2441" w:name="_Toc155372368"/>
      <w:bookmarkStart w:id="2442" w:name="_Toc20232668"/>
      <w:r w:rsidRPr="007F2770">
        <w:t>5.4.7</w:t>
      </w:r>
      <w:r w:rsidRPr="007F2770">
        <w:tab/>
        <w:t>Network slice-specific authentication and authorization procedure</w:t>
      </w:r>
      <w:bookmarkEnd w:id="2435"/>
      <w:bookmarkEnd w:id="2436"/>
      <w:bookmarkEnd w:id="2437"/>
      <w:bookmarkEnd w:id="2438"/>
      <w:bookmarkEnd w:id="2439"/>
      <w:bookmarkEnd w:id="2440"/>
      <w:bookmarkEnd w:id="2441"/>
    </w:p>
    <w:p w14:paraId="43444E43" w14:textId="77777777" w:rsidR="00D72B4E" w:rsidRPr="007F2770" w:rsidRDefault="00D72B4E" w:rsidP="00781477">
      <w:pPr>
        <w:pStyle w:val="Heading4"/>
      </w:pPr>
      <w:bookmarkStart w:id="2443" w:name="_Toc533172070"/>
      <w:bookmarkStart w:id="2444" w:name="_Toc27746762"/>
      <w:bookmarkStart w:id="2445" w:name="_Toc36212944"/>
      <w:bookmarkStart w:id="2446" w:name="_Toc36657121"/>
      <w:bookmarkStart w:id="2447" w:name="_Toc45286785"/>
      <w:bookmarkStart w:id="2448" w:name="_Toc51948054"/>
      <w:bookmarkStart w:id="2449" w:name="_Toc51949146"/>
      <w:bookmarkStart w:id="2450" w:name="_Toc155372369"/>
      <w:r w:rsidRPr="007F2770">
        <w:t>5.4.7.1</w:t>
      </w:r>
      <w:r w:rsidRPr="007F2770">
        <w:tab/>
        <w:t>General</w:t>
      </w:r>
      <w:bookmarkEnd w:id="2443"/>
      <w:bookmarkEnd w:id="2444"/>
      <w:bookmarkEnd w:id="2445"/>
      <w:bookmarkEnd w:id="2446"/>
      <w:bookmarkEnd w:id="2447"/>
      <w:bookmarkEnd w:id="2448"/>
      <w:bookmarkEnd w:id="2449"/>
      <w:bookmarkEnd w:id="2450"/>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0.65pt;height:371.25pt" o:ole="">
            <v:imagedata r:id="rId42" o:title="" croptop="1846f" cropbottom="15511f" cropleft="3021f" cropright="3602f"/>
          </v:shape>
          <o:OLEObject Type="Embed" ProgID="Visio.Drawing.11" ShapeID="_x0000_i1040" DrawAspect="Content" ObjectID="_1765997818" r:id="rId43"/>
        </w:object>
      </w:r>
    </w:p>
    <w:p w14:paraId="3D4FD8FB" w14:textId="77777777" w:rsidR="00D72B4E" w:rsidRPr="007F2770" w:rsidRDefault="00D72B4E" w:rsidP="00D72B4E">
      <w:pPr>
        <w:pStyle w:val="TF"/>
      </w:pPr>
      <w:r w:rsidRPr="007F2770">
        <w:t>Figure 5.4.7.1.1: Network slice-specific authentication and authorization procedure</w:t>
      </w:r>
    </w:p>
    <w:p w14:paraId="3B43FD42" w14:textId="77777777" w:rsidR="00D72B4E" w:rsidRPr="007F2770" w:rsidRDefault="00D72B4E" w:rsidP="00781477">
      <w:pPr>
        <w:pStyle w:val="Heading4"/>
      </w:pPr>
      <w:bookmarkStart w:id="2451" w:name="_Toc533172071"/>
      <w:bookmarkStart w:id="2452" w:name="_Toc27746763"/>
      <w:bookmarkStart w:id="2453" w:name="_Toc36212945"/>
      <w:bookmarkStart w:id="2454" w:name="_Toc36657122"/>
      <w:bookmarkStart w:id="2455" w:name="_Toc45286786"/>
      <w:bookmarkStart w:id="2456" w:name="_Toc51948055"/>
      <w:bookmarkStart w:id="2457" w:name="_Toc51949147"/>
      <w:bookmarkStart w:id="2458" w:name="_Toc155372370"/>
      <w:r w:rsidRPr="007F2770">
        <w:t>5.4.7.2</w:t>
      </w:r>
      <w:r w:rsidRPr="007F2770">
        <w:tab/>
        <w:t>Network slice-specific EAP message reliable transport procedure</w:t>
      </w:r>
      <w:bookmarkEnd w:id="2451"/>
      <w:bookmarkEnd w:id="2452"/>
      <w:bookmarkEnd w:id="2453"/>
      <w:bookmarkEnd w:id="2454"/>
      <w:bookmarkEnd w:id="2455"/>
      <w:bookmarkEnd w:id="2456"/>
      <w:bookmarkEnd w:id="2457"/>
      <w:bookmarkEnd w:id="2458"/>
    </w:p>
    <w:p w14:paraId="3A57B248" w14:textId="77777777" w:rsidR="00D72B4E" w:rsidRPr="007F2770" w:rsidRDefault="00D72B4E" w:rsidP="00781477">
      <w:pPr>
        <w:pStyle w:val="Heading5"/>
      </w:pPr>
      <w:bookmarkStart w:id="2459" w:name="_Toc533172072"/>
      <w:bookmarkStart w:id="2460" w:name="_Toc27746764"/>
      <w:bookmarkStart w:id="2461" w:name="_Toc36212946"/>
      <w:bookmarkStart w:id="2462" w:name="_Toc36657123"/>
      <w:bookmarkStart w:id="2463" w:name="_Toc45286787"/>
      <w:bookmarkStart w:id="2464" w:name="_Toc51948056"/>
      <w:bookmarkStart w:id="2465" w:name="_Toc51949148"/>
      <w:bookmarkStart w:id="2466" w:name="_Toc155372371"/>
      <w:r w:rsidRPr="007F2770">
        <w:t>5.4.7.2.1</w:t>
      </w:r>
      <w:r w:rsidRPr="007F2770">
        <w:tab/>
        <w:t>Network slice-specific EAP message reliable transport procedure initiation</w:t>
      </w:r>
      <w:bookmarkEnd w:id="2459"/>
      <w:bookmarkEnd w:id="2460"/>
      <w:bookmarkEnd w:id="2461"/>
      <w:bookmarkEnd w:id="2462"/>
      <w:bookmarkEnd w:id="2463"/>
      <w:bookmarkEnd w:id="2464"/>
      <w:bookmarkEnd w:id="2465"/>
      <w:bookmarkEnd w:id="2466"/>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467" w:name="_Toc533172073"/>
      <w:bookmarkStart w:id="2468" w:name="_Toc27746765"/>
      <w:bookmarkStart w:id="2469" w:name="_Toc36212947"/>
      <w:bookmarkStart w:id="2470" w:name="_Toc36657124"/>
      <w:bookmarkStart w:id="2471" w:name="_Toc45286788"/>
      <w:bookmarkStart w:id="2472" w:name="_Toc51948057"/>
      <w:bookmarkStart w:id="2473" w:name="_Toc51949149"/>
      <w:bookmarkStart w:id="2474" w:name="_Toc155372372"/>
      <w:r w:rsidRPr="007F2770">
        <w:t>5.4.7.2.2</w:t>
      </w:r>
      <w:r w:rsidRPr="007F2770">
        <w:tab/>
        <w:t>Network slice-specific EAP message reliable transport procedure accepted by the UE</w:t>
      </w:r>
      <w:bookmarkEnd w:id="2467"/>
      <w:bookmarkEnd w:id="2468"/>
      <w:bookmarkEnd w:id="2469"/>
      <w:bookmarkEnd w:id="2470"/>
      <w:bookmarkEnd w:id="2471"/>
      <w:bookmarkEnd w:id="2472"/>
      <w:bookmarkEnd w:id="2473"/>
      <w:bookmarkEnd w:id="2474"/>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475" w:name="_Toc533172074"/>
      <w:bookmarkStart w:id="2476" w:name="_Toc27746766"/>
      <w:bookmarkStart w:id="2477" w:name="_Toc36212948"/>
      <w:bookmarkStart w:id="2478" w:name="_Toc36657125"/>
      <w:bookmarkStart w:id="2479" w:name="_Toc45286789"/>
      <w:bookmarkStart w:id="2480" w:name="_Toc51948058"/>
      <w:bookmarkStart w:id="2481"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482" w:name="_Toc155372373"/>
      <w:r w:rsidRPr="007F2770">
        <w:t>5.4.7.2.3</w:t>
      </w:r>
      <w:r w:rsidRPr="007F2770">
        <w:tab/>
        <w:t>Abnormal cases on the network side</w:t>
      </w:r>
      <w:bookmarkEnd w:id="2475"/>
      <w:bookmarkEnd w:id="2476"/>
      <w:bookmarkEnd w:id="2477"/>
      <w:bookmarkEnd w:id="2478"/>
      <w:bookmarkEnd w:id="2479"/>
      <w:bookmarkEnd w:id="2480"/>
      <w:bookmarkEnd w:id="2481"/>
      <w:bookmarkEnd w:id="2482"/>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483" w:name="_Toc27746767"/>
      <w:bookmarkStart w:id="2484" w:name="_Toc36212949"/>
      <w:bookmarkStart w:id="2485" w:name="_Toc36657126"/>
      <w:bookmarkStart w:id="2486" w:name="_Toc45286790"/>
      <w:bookmarkStart w:id="2487" w:name="_Toc51948059"/>
      <w:bookmarkStart w:id="2488" w:name="_Toc51949151"/>
      <w:r w:rsidRPr="007F2770">
        <w:t>d)</w:t>
      </w:r>
      <w:r w:rsidRPr="007F2770">
        <w:tab/>
        <w:t>Network slice-specific authentication and authorization procedure and service request procedure collision</w:t>
      </w:r>
    </w:p>
    <w:p w14:paraId="36B7321C"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4D117AEA" w:rsidR="0091396F" w:rsidRPr="007F2770" w:rsidRDefault="0091396F" w:rsidP="0091396F">
      <w:pPr>
        <w:pStyle w:val="B1"/>
      </w:pPr>
      <w:r w:rsidRPr="007F2770">
        <w:tab/>
        <w:t xml:space="preserve">If the network receives a REGISTRATION REQUEST message before the ongoing network slice-specific authentication and authorization procedure has been completed and the REGISTRATION REQUEST message includes the Unavailability </w:t>
      </w:r>
      <w:r w:rsidR="000E69E1">
        <w:t xml:space="preserve">information </w:t>
      </w:r>
      <w:r w:rsidRPr="007F2770">
        <w:t>IE, the network shall abort the network slice-specific authentication and authorization procedure and shall progress the registration procedure for mobility and periodic registration update procedure.</w:t>
      </w:r>
    </w:p>
    <w:p w14:paraId="4FF6BA6B" w14:textId="0B8BBAEF" w:rsidR="0091396F" w:rsidRPr="007F2770" w:rsidRDefault="0091396F" w:rsidP="00E60408">
      <w:pPr>
        <w:pStyle w:val="B1"/>
      </w:pPr>
      <w:r w:rsidRPr="007F2770">
        <w:tab/>
        <w:t xml:space="preserve">If the network receives a REGISTRATION REQUEST message before the ongoing network slice-specific authentication and authorization procedure has been completed and the REGISTRATION REQUEST message does not include the Unavailability </w:t>
      </w:r>
      <w:r w:rsidR="000E69E1">
        <w:t xml:space="preserve">information </w:t>
      </w:r>
      <w:r w:rsidRPr="007F2770">
        <w:t>IE, both procedures shall be progressed.</w:t>
      </w:r>
    </w:p>
    <w:p w14:paraId="03ECABF0" w14:textId="77777777" w:rsidR="00D72B4E" w:rsidRPr="007F2770" w:rsidRDefault="00D72B4E" w:rsidP="00781477">
      <w:pPr>
        <w:pStyle w:val="Heading5"/>
      </w:pPr>
      <w:bookmarkStart w:id="2489" w:name="_Toc155372374"/>
      <w:r w:rsidRPr="007F2770">
        <w:t>5.4.7.2.4</w:t>
      </w:r>
      <w:bookmarkStart w:id="2490" w:name="_Toc533172075"/>
      <w:r w:rsidRPr="007F2770">
        <w:tab/>
        <w:t>Abnormal cases in the UE</w:t>
      </w:r>
      <w:bookmarkEnd w:id="2483"/>
      <w:bookmarkEnd w:id="2484"/>
      <w:bookmarkEnd w:id="2485"/>
      <w:bookmarkEnd w:id="2486"/>
      <w:bookmarkEnd w:id="2487"/>
      <w:bookmarkEnd w:id="2488"/>
      <w:bookmarkEnd w:id="2490"/>
      <w:bookmarkEnd w:id="2489"/>
    </w:p>
    <w:p w14:paraId="2381DA08" w14:textId="77777777" w:rsidR="007A4898" w:rsidRPr="007F2770" w:rsidRDefault="007A4898" w:rsidP="007A4898">
      <w:bookmarkStart w:id="2491"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492" w:name="_Toc27746768"/>
      <w:bookmarkStart w:id="2493" w:name="_Toc36212950"/>
      <w:bookmarkStart w:id="2494" w:name="_Toc36657127"/>
      <w:bookmarkStart w:id="2495" w:name="_Toc45286791"/>
      <w:bookmarkStart w:id="2496" w:name="_Toc51948060"/>
      <w:bookmarkStart w:id="2497" w:name="_Toc51949152"/>
      <w:r w:rsidRPr="007F2770">
        <w:t>d)</w:t>
      </w:r>
      <w:r w:rsidRPr="007F2770">
        <w:tab/>
        <w:t>Network slice-specific authentication and authorization procedure and service request procedure collision</w:t>
      </w:r>
    </w:p>
    <w:p w14:paraId="5225B5B2" w14:textId="77777777" w:rsidR="00E60408" w:rsidRPr="007F2770" w:rsidRDefault="00E60408" w:rsidP="00E60408">
      <w:pPr>
        <w:pStyle w:val="B1"/>
      </w:pPr>
      <w:r w:rsidRPr="007F2770">
        <w:tab/>
        <w:t>If the SERVICE REQUEST message 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77777777" w:rsidR="00E60408" w:rsidRPr="007F2770" w:rsidRDefault="00E60408" w:rsidP="00E60408">
      <w:pPr>
        <w:pStyle w:val="B1"/>
      </w:pPr>
      <w:r w:rsidRPr="007F2770">
        <w:tab/>
        <w:t>If the the SERVICE REQUEST message 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0A8F1ACD"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2F03D1E3" w:rsidR="005546EF" w:rsidRPr="007F2770" w:rsidRDefault="005546EF" w:rsidP="00E60408">
      <w:pPr>
        <w:pStyle w:val="B1"/>
      </w:pPr>
      <w:r w:rsidRPr="007F2770">
        <w:tab/>
        <w:t xml:space="preserve">If the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2498" w:name="_Toc155372375"/>
      <w:r w:rsidRPr="007F2770">
        <w:t>5.4.7.3</w:t>
      </w:r>
      <w:r w:rsidRPr="007F2770">
        <w:tab/>
        <w:t>Network slice-specific EAP result message transport procedure</w:t>
      </w:r>
      <w:bookmarkEnd w:id="2491"/>
      <w:bookmarkEnd w:id="2492"/>
      <w:bookmarkEnd w:id="2493"/>
      <w:bookmarkEnd w:id="2494"/>
      <w:bookmarkEnd w:id="2495"/>
      <w:bookmarkEnd w:id="2496"/>
      <w:bookmarkEnd w:id="2497"/>
      <w:bookmarkEnd w:id="2498"/>
    </w:p>
    <w:p w14:paraId="78123ADC" w14:textId="77777777" w:rsidR="00D72B4E" w:rsidRPr="007F2770" w:rsidRDefault="00D72B4E" w:rsidP="00781477">
      <w:pPr>
        <w:pStyle w:val="Heading5"/>
      </w:pPr>
      <w:bookmarkStart w:id="2499" w:name="_Toc533172077"/>
      <w:bookmarkStart w:id="2500" w:name="_Toc27746769"/>
      <w:bookmarkStart w:id="2501" w:name="_Toc36212951"/>
      <w:bookmarkStart w:id="2502" w:name="_Toc36657128"/>
      <w:bookmarkStart w:id="2503" w:name="_Toc45286792"/>
      <w:bookmarkStart w:id="2504" w:name="_Toc51948061"/>
      <w:bookmarkStart w:id="2505" w:name="_Toc51949153"/>
      <w:bookmarkStart w:id="2506" w:name="_Toc155372376"/>
      <w:r w:rsidRPr="007F2770">
        <w:t>5.4.7.3.1</w:t>
      </w:r>
      <w:r w:rsidRPr="007F2770">
        <w:tab/>
        <w:t>Network slice-specific EAP result message transport procedure initiation</w:t>
      </w:r>
      <w:bookmarkEnd w:id="2499"/>
      <w:bookmarkEnd w:id="2500"/>
      <w:bookmarkEnd w:id="2501"/>
      <w:bookmarkEnd w:id="2502"/>
      <w:bookmarkEnd w:id="2503"/>
      <w:bookmarkEnd w:id="2504"/>
      <w:bookmarkEnd w:id="2505"/>
      <w:bookmarkEnd w:id="2506"/>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507" w:name="_Toc27746770"/>
      <w:bookmarkStart w:id="2508" w:name="_Toc36212952"/>
      <w:bookmarkStart w:id="2509" w:name="_Toc36657129"/>
      <w:bookmarkStart w:id="2510" w:name="_Toc45286793"/>
      <w:bookmarkStart w:id="2511" w:name="_Toc51948062"/>
      <w:bookmarkStart w:id="2512" w:name="_Toc51949154"/>
      <w:bookmarkStart w:id="2513" w:name="_Toc155372377"/>
      <w:r w:rsidRPr="007F2770">
        <w:t>5</w:t>
      </w:r>
      <w:r w:rsidR="004B5A6C" w:rsidRPr="007F2770">
        <w:t>.5</w:t>
      </w:r>
      <w:r w:rsidR="004B5A6C" w:rsidRPr="007F2770">
        <w:tab/>
        <w:t>5G</w:t>
      </w:r>
      <w:r w:rsidRPr="007F2770">
        <w:t>MM specific procedures</w:t>
      </w:r>
      <w:bookmarkEnd w:id="2442"/>
      <w:bookmarkEnd w:id="2507"/>
      <w:bookmarkEnd w:id="2508"/>
      <w:bookmarkEnd w:id="2509"/>
      <w:bookmarkEnd w:id="2510"/>
      <w:bookmarkEnd w:id="2511"/>
      <w:bookmarkEnd w:id="2512"/>
      <w:bookmarkEnd w:id="2513"/>
    </w:p>
    <w:p w14:paraId="7B1B42AB" w14:textId="77777777" w:rsidR="000F04DA" w:rsidRPr="007F2770" w:rsidRDefault="000F04DA" w:rsidP="00781477">
      <w:pPr>
        <w:pStyle w:val="Heading3"/>
      </w:pPr>
      <w:bookmarkStart w:id="2514" w:name="_Toc20232669"/>
      <w:bookmarkStart w:id="2515" w:name="_Toc27746771"/>
      <w:bookmarkStart w:id="2516" w:name="_Toc36212953"/>
      <w:bookmarkStart w:id="2517" w:name="_Toc36657130"/>
      <w:bookmarkStart w:id="2518" w:name="_Toc45286794"/>
      <w:bookmarkStart w:id="2519" w:name="_Toc51948063"/>
      <w:bookmarkStart w:id="2520" w:name="_Toc51949155"/>
      <w:bookmarkStart w:id="2521" w:name="_Toc155372378"/>
      <w:r w:rsidRPr="007F2770">
        <w:t>5.5.1</w:t>
      </w:r>
      <w:r w:rsidRPr="007F2770">
        <w:tab/>
      </w:r>
      <w:r w:rsidR="00FA1847" w:rsidRPr="007F2770">
        <w:t>Registration</w:t>
      </w:r>
      <w:r w:rsidRPr="007F2770">
        <w:t xml:space="preserve"> procedure</w:t>
      </w:r>
      <w:bookmarkEnd w:id="2514"/>
      <w:bookmarkEnd w:id="2515"/>
      <w:bookmarkEnd w:id="2516"/>
      <w:bookmarkEnd w:id="2517"/>
      <w:bookmarkEnd w:id="2518"/>
      <w:bookmarkEnd w:id="2519"/>
      <w:bookmarkEnd w:id="2520"/>
      <w:bookmarkEnd w:id="2521"/>
    </w:p>
    <w:p w14:paraId="5FD99C1F" w14:textId="77777777" w:rsidR="00173561" w:rsidRPr="007F2770" w:rsidRDefault="00FA7175" w:rsidP="00781477">
      <w:pPr>
        <w:pStyle w:val="Heading4"/>
      </w:pPr>
      <w:bookmarkStart w:id="2522" w:name="_Toc20232670"/>
      <w:bookmarkStart w:id="2523" w:name="_Toc27746772"/>
      <w:bookmarkStart w:id="2524" w:name="_Toc36212954"/>
      <w:bookmarkStart w:id="2525" w:name="_Toc36657131"/>
      <w:bookmarkStart w:id="2526" w:name="_Toc45286795"/>
      <w:bookmarkStart w:id="2527" w:name="_Toc51948064"/>
      <w:bookmarkStart w:id="2528" w:name="_Toc51949156"/>
      <w:bookmarkStart w:id="2529" w:name="_Toc155372379"/>
      <w:r w:rsidRPr="007F2770">
        <w:t>5</w:t>
      </w:r>
      <w:r w:rsidR="00173561" w:rsidRPr="007F2770">
        <w:t>.</w:t>
      </w:r>
      <w:r w:rsidRPr="007F2770">
        <w:t>5</w:t>
      </w:r>
      <w:r w:rsidR="00173561" w:rsidRPr="007F2770">
        <w:t>.1.1</w:t>
      </w:r>
      <w:r w:rsidR="00173561" w:rsidRPr="007F2770">
        <w:tab/>
        <w:t>General</w:t>
      </w:r>
      <w:bookmarkEnd w:id="2522"/>
      <w:bookmarkEnd w:id="2523"/>
      <w:bookmarkEnd w:id="2524"/>
      <w:bookmarkEnd w:id="2525"/>
      <w:bookmarkEnd w:id="2526"/>
      <w:bookmarkEnd w:id="2527"/>
      <w:bookmarkEnd w:id="2528"/>
      <w:bookmarkEnd w:id="2529"/>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530" w:name="_Toc20232671"/>
      <w:bookmarkStart w:id="2531" w:name="_Toc27746773"/>
      <w:bookmarkStart w:id="2532" w:name="_Toc36212955"/>
      <w:bookmarkStart w:id="2533" w:name="_Toc36657132"/>
      <w:bookmarkStart w:id="2534" w:name="_Toc45286796"/>
      <w:bookmarkStart w:id="2535" w:name="_Toc51948065"/>
      <w:bookmarkStart w:id="2536" w:name="_Toc51949157"/>
      <w:bookmarkStart w:id="2537" w:name="_Toc155372380"/>
      <w:r w:rsidRPr="007F2770">
        <w:t>5</w:t>
      </w:r>
      <w:r w:rsidR="00173561" w:rsidRPr="007F2770">
        <w:t>.5.1.2</w:t>
      </w:r>
      <w:r w:rsidR="00173561" w:rsidRPr="007F2770">
        <w:tab/>
        <w:t>Registration procedure for initial registration</w:t>
      </w:r>
      <w:bookmarkEnd w:id="2530"/>
      <w:bookmarkEnd w:id="2531"/>
      <w:bookmarkEnd w:id="2532"/>
      <w:bookmarkEnd w:id="2533"/>
      <w:bookmarkEnd w:id="2534"/>
      <w:bookmarkEnd w:id="2535"/>
      <w:bookmarkEnd w:id="2536"/>
      <w:bookmarkEnd w:id="2537"/>
    </w:p>
    <w:p w14:paraId="648627C5" w14:textId="77777777" w:rsidR="003E0676" w:rsidRPr="007F2770" w:rsidRDefault="0014288C" w:rsidP="00781477">
      <w:pPr>
        <w:pStyle w:val="Heading5"/>
      </w:pPr>
      <w:bookmarkStart w:id="2538" w:name="_Toc20232672"/>
      <w:bookmarkStart w:id="2539" w:name="_Toc27746774"/>
      <w:bookmarkStart w:id="2540" w:name="_Toc36212956"/>
      <w:bookmarkStart w:id="2541" w:name="_Toc36657133"/>
      <w:bookmarkStart w:id="2542" w:name="_Toc45286797"/>
      <w:bookmarkStart w:id="2543" w:name="_Toc51948066"/>
      <w:bookmarkStart w:id="2544" w:name="_Toc51949158"/>
      <w:bookmarkStart w:id="2545" w:name="_Toc155372381"/>
      <w:r w:rsidRPr="007F2770">
        <w:t>5</w:t>
      </w:r>
      <w:r w:rsidR="00173561" w:rsidRPr="007F2770">
        <w:t>.5.1.2.1</w:t>
      </w:r>
      <w:r w:rsidR="00173561" w:rsidRPr="007F2770">
        <w:tab/>
        <w:t>General</w:t>
      </w:r>
      <w:bookmarkEnd w:id="2538"/>
      <w:bookmarkEnd w:id="2539"/>
      <w:bookmarkEnd w:id="2540"/>
      <w:bookmarkEnd w:id="2541"/>
      <w:bookmarkEnd w:id="2542"/>
      <w:bookmarkEnd w:id="2543"/>
      <w:bookmarkEnd w:id="2544"/>
      <w:bookmarkEnd w:id="2545"/>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546" w:name="_Toc20232673"/>
      <w:bookmarkStart w:id="2547" w:name="_Toc27746775"/>
      <w:bookmarkStart w:id="2548" w:name="_Toc36212957"/>
      <w:bookmarkStart w:id="2549" w:name="_Toc36657134"/>
      <w:bookmarkStart w:id="2550" w:name="_Toc45286798"/>
      <w:bookmarkStart w:id="2551" w:name="_Toc51948067"/>
      <w:bookmarkStart w:id="2552" w:name="_Toc51949159"/>
      <w:bookmarkStart w:id="2553" w:name="_Toc155372382"/>
      <w:r w:rsidRPr="007F2770">
        <w:t>5</w:t>
      </w:r>
      <w:r w:rsidR="00173561" w:rsidRPr="007F2770">
        <w:t>.5.1.2.2</w:t>
      </w:r>
      <w:r w:rsidR="00173561" w:rsidRPr="007F2770">
        <w:tab/>
        <w:t>Initial registration initiation</w:t>
      </w:r>
      <w:bookmarkEnd w:id="2546"/>
      <w:bookmarkEnd w:id="2547"/>
      <w:bookmarkEnd w:id="2548"/>
      <w:bookmarkEnd w:id="2549"/>
      <w:bookmarkEnd w:id="2550"/>
      <w:bookmarkEnd w:id="2551"/>
      <w:bookmarkEnd w:id="2552"/>
      <w:bookmarkEnd w:id="2553"/>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0E1E38B3" w14:textId="426EAB2C" w:rsidR="00860135"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046D2669"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6752B8" w:rsidRPr="007F2770">
        <w:rPr>
          <w:lang w:val="en-US"/>
        </w:rPr>
        <w:t xml:space="preserve"> Th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Pr="007F277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32D7EB68" w14:textId="3CC93F80" w:rsidR="00A14EB8" w:rsidRPr="007F2770" w:rsidRDefault="00A14EB8" w:rsidP="00A14EB8">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295D2233" w14:textId="562456FC" w:rsidR="002A76D9" w:rsidRPr="007F2770" w:rsidRDefault="002A76D9" w:rsidP="00294B40">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r w:rsidR="009B4129">
        <w:rPr>
          <w:rFonts w:eastAsia="DengXian"/>
          <w:lang w:val="en-US" w:eastAsia="zh-CN"/>
        </w:rPr>
        <w:t>63</w:t>
      </w:r>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554" w:name="_Hlk97702715"/>
      <w:bookmarkStart w:id="2555"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77777777" w:rsidR="00C01D95" w:rsidRPr="007F2770" w:rsidRDefault="00C01D95" w:rsidP="00C01D95">
      <w:r w:rsidRPr="007F2770">
        <w:t>If the UE initiates the registration procedure for disaster roaming services,</w:t>
      </w:r>
      <w:r w:rsidRPr="007F2770">
        <w:rPr>
          <w:lang w:val="en-US"/>
        </w:rPr>
        <w:t xml:space="preserve"> </w:t>
      </w:r>
      <w:bookmarkEnd w:id="2554"/>
      <w:r w:rsidRPr="007F2770">
        <w:t>the UE has determined the MS determined PLMN with disaster condition as specified in 3GPP TS 23.122 [5] and:</w:t>
      </w:r>
    </w:p>
    <w:p w14:paraId="61A257E3" w14:textId="77777777" w:rsidR="00C01D95" w:rsidRPr="007F2770" w:rsidRDefault="00C01D95" w:rsidP="00C01D95">
      <w:pPr>
        <w:pStyle w:val="B1"/>
      </w:pPr>
      <w:r w:rsidRPr="007F2770">
        <w:t>a)</w:t>
      </w:r>
      <w:r w:rsidRPr="007F2770">
        <w:tab/>
        <w:t>the MS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7777777" w:rsidR="00C01D95" w:rsidRPr="007F2770" w:rsidRDefault="00C01D95" w:rsidP="00C01D95">
      <w:pPr>
        <w:pStyle w:val="B1"/>
      </w:pPr>
      <w:r w:rsidRPr="007F2770">
        <w:t>b)</w:t>
      </w:r>
      <w:r w:rsidRPr="007F2770">
        <w:tab/>
        <w:t>the MS determined PLMN with disaster condition is not the HPLMN and:</w:t>
      </w:r>
    </w:p>
    <w:p w14:paraId="62912287"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74E68642"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4AB97D6C" w14:textId="77777777" w:rsidR="00C01D95" w:rsidRPr="007F2770" w:rsidRDefault="00C01D95" w:rsidP="00C01D95">
      <w:bookmarkStart w:id="2556" w:name="_Hlk100234452"/>
      <w:r w:rsidRPr="007F2770">
        <w:t xml:space="preserve">the UE shall include in the REGISTRATION REQUEST message the </w:t>
      </w:r>
      <w:bookmarkStart w:id="2557" w:name="_Hlk100297291"/>
      <w:r w:rsidRPr="007F2770">
        <w:t>MS determined</w:t>
      </w:r>
      <w:bookmarkEnd w:id="2557"/>
      <w:r w:rsidRPr="007F2770">
        <w:t xml:space="preserve"> PLMN with disaster condition IE indicating the MS determined PLMN with disaster condition</w:t>
      </w:r>
      <w:bookmarkEnd w:id="2556"/>
      <w:r w:rsidRPr="007F2770">
        <w:t>.</w:t>
      </w:r>
    </w:p>
    <w:p w14:paraId="490D845B" w14:textId="5893FE33"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bookmarkEnd w:id="2555"/>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52554BA5" w14:textId="3AA142B8" w:rsidR="009945E7" w:rsidRPr="007F2770" w:rsidRDefault="009945E7" w:rsidP="0091239E">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558" w:name="_Hlk127727340"/>
      <w:r w:rsidRPr="007F2770">
        <w:t xml:space="preserve">set </w:t>
      </w:r>
      <w:bookmarkStart w:id="2559" w:name="_Hlk127727408"/>
      <w:r w:rsidRPr="007F2770">
        <w:t xml:space="preserve">the </w:t>
      </w:r>
      <w:bookmarkStart w:id="2560"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558"/>
      <w:bookmarkEnd w:id="2559"/>
      <w:bookmarkEnd w:id="2560"/>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6B5242C3" w:rsidR="009B6D5A" w:rsidRDefault="008A128E" w:rsidP="009B6D5A">
      <w:r w:rsidRPr="00CC0C94">
        <w:t xml:space="preserve">If the UE supports </w:t>
      </w:r>
      <w:r>
        <w:t>ranging and sidelink positioning over PC5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2561" w:name="_Hlk146552666"/>
      <w:r w:rsidRPr="00066C47">
        <w:t>a)</w:t>
      </w:r>
      <w:r w:rsidRPr="00066C47">
        <w:tab/>
        <w:t xml:space="preserve">V2X </w:t>
      </w:r>
      <w:r>
        <w:t xml:space="preserve">communication over PC5 </w:t>
      </w:r>
      <w:r w:rsidRPr="00066C47">
        <w:t>as specified in 3GPP TS 24.587 </w:t>
      </w:r>
      <w:bookmarkEnd w:id="2561"/>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F2276D2" w14:textId="549193B3" w:rsidR="008A128E" w:rsidRDefault="008A128E" w:rsidP="0091239E">
      <w:r w:rsidRPr="00CC0C94">
        <w:t>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p>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3pt;height:352.5pt" o:ole="">
            <v:imagedata r:id="rId44" o:title=""/>
          </v:shape>
          <o:OLEObject Type="Embed" ProgID="Visio.Drawing.15" ShapeID="_x0000_i1041" DrawAspect="Content" ObjectID="_1765997819" r:id="rId45"/>
        </w:object>
      </w:r>
    </w:p>
    <w:p w14:paraId="31D7E98F" w14:textId="77777777" w:rsidR="00173561" w:rsidRPr="007F2770" w:rsidRDefault="00173561" w:rsidP="00173561">
      <w:pPr>
        <w:pStyle w:val="TF"/>
      </w:pPr>
      <w:r w:rsidRPr="007F2770">
        <w:rPr>
          <w:rFonts w:hint="eastAsia"/>
        </w:rPr>
        <w:t>Figure</w:t>
      </w:r>
      <w:r w:rsidRPr="007F2770">
        <w:t> </w:t>
      </w:r>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2562" w:name="_Toc20232674"/>
      <w:bookmarkStart w:id="2563" w:name="_Toc27746776"/>
      <w:bookmarkStart w:id="2564" w:name="_Toc36212958"/>
      <w:bookmarkStart w:id="2565" w:name="_Toc36657135"/>
      <w:bookmarkStart w:id="2566" w:name="_Toc45286799"/>
      <w:bookmarkStart w:id="2567" w:name="_Toc51948068"/>
      <w:bookmarkStart w:id="2568" w:name="_Toc51949160"/>
      <w:bookmarkStart w:id="2569" w:name="_Toc155372383"/>
      <w:r w:rsidRPr="007F2770">
        <w:t>5</w:t>
      </w:r>
      <w:r w:rsidR="00173561" w:rsidRPr="007F2770">
        <w:t>.5.1.2.3</w:t>
      </w:r>
      <w:r w:rsidR="00173561" w:rsidRPr="007F2770">
        <w:tab/>
        <w:t>5GMM common procedure initiation</w:t>
      </w:r>
      <w:bookmarkEnd w:id="2562"/>
      <w:bookmarkEnd w:id="2563"/>
      <w:bookmarkEnd w:id="2564"/>
      <w:bookmarkEnd w:id="2565"/>
      <w:bookmarkEnd w:id="2566"/>
      <w:bookmarkEnd w:id="2567"/>
      <w:bookmarkEnd w:id="2568"/>
      <w:bookmarkEnd w:id="2569"/>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2570" w:name="_Toc20232675"/>
      <w:bookmarkStart w:id="2571" w:name="_Toc27746777"/>
      <w:bookmarkStart w:id="2572" w:name="_Toc36212959"/>
      <w:bookmarkStart w:id="2573" w:name="_Toc36657136"/>
      <w:bookmarkStart w:id="2574" w:name="_Toc45286800"/>
      <w:bookmarkStart w:id="2575" w:name="_Toc51948069"/>
      <w:bookmarkStart w:id="2576" w:name="_Toc51949161"/>
      <w:bookmarkStart w:id="2577" w:name="_Toc155372384"/>
      <w:r w:rsidRPr="007F2770">
        <w:t>5</w:t>
      </w:r>
      <w:r w:rsidR="00173561" w:rsidRPr="007F2770">
        <w:t>.5.1.2.4</w:t>
      </w:r>
      <w:r w:rsidR="00173561" w:rsidRPr="007F2770">
        <w:tab/>
        <w:t>Initial registration accepted by the network</w:t>
      </w:r>
      <w:bookmarkEnd w:id="2570"/>
      <w:bookmarkEnd w:id="2571"/>
      <w:bookmarkEnd w:id="2572"/>
      <w:bookmarkEnd w:id="2573"/>
      <w:bookmarkEnd w:id="2574"/>
      <w:bookmarkEnd w:id="2575"/>
      <w:bookmarkEnd w:id="2576"/>
      <w:bookmarkEnd w:id="2577"/>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797FFA88" w14:textId="77777777" w:rsidR="003769CE" w:rsidRDefault="003769CE" w:rsidP="003769CE">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sidRPr="00B80A7E">
        <w:rPr>
          <w:noProof/>
        </w:rPr>
        <w:t xml:space="preserve">was </w:t>
      </w:r>
      <w:r>
        <w:rPr>
          <w:noProof/>
        </w:rPr>
        <w:t xml:space="preserve">not </w:t>
      </w:r>
      <w:r w:rsidRPr="00B80A7E">
        <w:rPr>
          <w:noProof/>
        </w:rPr>
        <w:t>selected</w:t>
      </w:r>
      <w:r>
        <w:rPr>
          <w:noProof/>
        </w:rPr>
        <w:t xml:space="preserve"> a</w:t>
      </w:r>
      <w:r w:rsidRPr="00B80A7E">
        <w:rPr>
          <w:noProof/>
        </w:rPr>
        <w:t xml:space="preserve">ccording </w:t>
      </w:r>
      <w:r w:rsidRPr="007719BB">
        <w:rPr>
          <w:noProof/>
        </w:rPr>
        <w:t>to</w:t>
      </w:r>
      <w:r>
        <w:rPr>
          <w:noProof/>
        </w:rPr>
        <w:t xml:space="preserve"> subclause</w:t>
      </w:r>
      <w:r w:rsidRPr="007F2770">
        <w:t> </w:t>
      </w:r>
      <w:r>
        <w:rPr>
          <w:noProof/>
        </w:rPr>
        <w:t xml:space="preserve">4.9.3.1.1 bullet a0) and </w:t>
      </w:r>
      <w:r w:rsidRPr="00416FEB">
        <w:t>subclause</w:t>
      </w:r>
      <w:r w:rsidRPr="007F2770">
        <w:t> </w:t>
      </w:r>
      <w:r>
        <w:t>4.9.3.2.1</w:t>
      </w:r>
      <w:r w:rsidRPr="000F6362">
        <w:t xml:space="preserve"> </w:t>
      </w:r>
      <w:r w:rsidRPr="00416FEB">
        <w:t>bullet a0)</w:t>
      </w:r>
      <w:r>
        <w:t xml:space="preserve"> </w:t>
      </w:r>
      <w:r>
        <w:rPr>
          <w:noProof/>
        </w:rPr>
        <w:t xml:space="preserve">of </w:t>
      </w:r>
      <w:r w:rsidRPr="007F2770">
        <w:t>3GPP TS 23.122 [5]</w:t>
      </w:r>
      <w:r>
        <w:t>; or</w:t>
      </w:r>
    </w:p>
    <w:p w14:paraId="3DBB3B8D" w14:textId="4C0DD757" w:rsidR="003769CE" w:rsidRDefault="003769CE"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rsidRPr="00B80A7E">
        <w:rPr>
          <w:noProof/>
        </w:rPr>
        <w:t>was selected</w:t>
      </w:r>
      <w:r>
        <w:rPr>
          <w:noProof/>
        </w:rPr>
        <w:t xml:space="preserve"> a</w:t>
      </w:r>
      <w:r w:rsidRPr="00B80A7E">
        <w:rPr>
          <w:noProof/>
        </w:rPr>
        <w:t xml:space="preserve">ccording </w:t>
      </w:r>
      <w:r w:rsidRPr="007719BB">
        <w:rPr>
          <w:noProof/>
        </w:rPr>
        <w:t>to</w:t>
      </w:r>
      <w:r>
        <w:rPr>
          <w:noProof/>
        </w:rPr>
        <w:t xml:space="preserve"> subclause</w:t>
      </w:r>
      <w:r w:rsidRPr="007F2770">
        <w:t> </w:t>
      </w:r>
      <w:r>
        <w:rPr>
          <w:noProof/>
        </w:rPr>
        <w:t xml:space="preserve">4.9.3.1.1 bullet a0) or </w:t>
      </w:r>
      <w:r w:rsidRPr="00416FEB">
        <w:t>subclause</w:t>
      </w:r>
      <w:r w:rsidRPr="007F2770">
        <w:t> </w:t>
      </w:r>
      <w:r>
        <w:t>4.9.3.2.1</w:t>
      </w:r>
      <w:r w:rsidRPr="000F6362">
        <w:t xml:space="preserve"> </w:t>
      </w:r>
      <w:r w:rsidRPr="00416FEB">
        <w:t>bullet a0)</w:t>
      </w:r>
      <w:r>
        <w:t xml:space="preserve"> </w:t>
      </w:r>
      <w:r>
        <w:rPr>
          <w:noProof/>
        </w:rPr>
        <w:t xml:space="preserve">of </w:t>
      </w:r>
      <w:r w:rsidRPr="007F2770">
        <w:t>3GPP TS 23.122 [5].</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Pr>
          <w:color w:val="000000"/>
        </w:rPr>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77777777"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7933F56"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xml:space="preserve">"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3C444F1F" w14:textId="77777777" w:rsidR="009A3C2B" w:rsidRDefault="009A3C2B" w:rsidP="009A3C2B">
      <w:r>
        <w:t>If:</w:t>
      </w:r>
    </w:p>
    <w:p w14:paraId="239C2E22"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39A287F9"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2B472916"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63FFEB5C"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629B055" w:rsidR="009A3C2B" w:rsidRDefault="009A3C2B" w:rsidP="009A3C2B">
      <w:pPr>
        <w:pStyle w:val="NO"/>
      </w:pPr>
      <w:r w:rsidRPr="007F2770">
        <w:t>NOTE </w:t>
      </w:r>
      <w:r>
        <w:t>5</w:t>
      </w:r>
      <w:r w:rsidR="00B81B67">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385EA2BE"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2578"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2578"/>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13C4473C" w:rsidR="00804DF0" w:rsidRPr="007F2770" w:rsidRDefault="00804DF0"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 xml:space="preserve">bit </w:t>
      </w:r>
      <w:r w:rsidRPr="00FB26EE">
        <w:t xml:space="preserve">and </w:t>
      </w:r>
      <w:r>
        <w:t>the SUPL</w:t>
      </w:r>
      <w:r w:rsidRPr="00FB26EE">
        <w:t xml:space="preserve"> bit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 or</w:t>
      </w:r>
    </w:p>
    <w:p w14:paraId="1FFBBC10" w14:textId="0F8E199D" w:rsidR="002F15A7" w:rsidRDefault="00C864E4" w:rsidP="00495EC6">
      <w:pPr>
        <w:pStyle w:val="B1"/>
      </w:pPr>
      <w:r>
        <w:t>f)</w:t>
      </w:r>
      <w:r>
        <w:tab/>
        <w:t>an S-NSSAI time validity information IE with a new S-NSSAI time validity information,</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2579"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2579"/>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70C8BEBA"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2580"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2580"/>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345FE0F3" w14:textId="32494D81" w:rsidR="00B27BF9" w:rsidRDefault="00B27BF9" w:rsidP="00495EC6">
      <w:pPr>
        <w:rPr>
          <w:lang w:eastAsia="ko-KR"/>
        </w:rPr>
      </w:pPr>
      <w:r w:rsidRPr="00610E1D">
        <w:rPr>
          <w:lang w:eastAsia="ko-KR"/>
        </w:rPr>
        <w:t xml:space="preserve">If the UE </w:t>
      </w:r>
      <w:r>
        <w:rPr>
          <w:lang w:eastAsia="ko-KR"/>
        </w:rPr>
        <w:t>indicates the support for the</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p>
    <w:p w14:paraId="1D1C213E" w14:textId="77777777" w:rsidR="00DE78D5" w:rsidRDefault="00DE78D5" w:rsidP="00DE78D5">
      <w:pPr>
        <w:rPr>
          <w:lang w:eastAsia="ko-KR"/>
        </w:rPr>
      </w:pPr>
      <w:r w:rsidRPr="00610E1D">
        <w:rPr>
          <w:lang w:eastAsia="ko-KR"/>
        </w:rPr>
        <w:t xml:space="preserve">If the UE supports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7A38184B" w:rsidR="008866E5" w:rsidRPr="007F2770" w:rsidRDefault="00AF6C23" w:rsidP="00C24079">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2AEC7FEA" w:rsidR="002E79C6" w:rsidRPr="007F2770" w:rsidRDefault="002E79C6" w:rsidP="002E79C6">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2CB95EBA"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 S-NSSAI which has been replaced is available, then the AMF shall provide the updated alternative NSSAI excluding the S-NSSAI which has been replaced and the corresponding alternative S-NSSAI in the Alternative NSSAI IE in the REGISTRATION ACCEPT message. If the AMF determines that all the S-NSSAI(s) which have been replaced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86663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2581" w:name="OLE_LINK24"/>
      <w:bookmarkStart w:id="2582" w:name="OLE_LINK25"/>
      <w:bookmarkStart w:id="2583"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2581"/>
      <w:bookmarkEnd w:id="2582"/>
      <w:bookmarkEnd w:id="2583"/>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26DC2F1"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Pr>
          <w:lang w:eastAsia="zh-CN"/>
        </w:rPr>
        <w:t>ranging and sidelink positioning, the AMF shall set the</w:t>
      </w:r>
      <w:r w:rsidRPr="00460B2D">
        <w:t xml:space="preserve"> </w:t>
      </w:r>
      <w:r>
        <w:t>ranging and sidelink positioning supported</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77777777"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2584" w:name="_Toc20232676"/>
      <w:bookmarkStart w:id="2585" w:name="_Toc27746778"/>
      <w:bookmarkStart w:id="2586" w:name="_Toc36212960"/>
      <w:bookmarkStart w:id="2587" w:name="_Toc36657137"/>
      <w:bookmarkStart w:id="2588" w:name="_Toc45286801"/>
      <w:bookmarkStart w:id="2589" w:name="_Toc51948070"/>
      <w:bookmarkStart w:id="2590"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719E139F" w14:textId="5589F0C6"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4B90A28"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7758718" w:rsidR="00C01D95" w:rsidRPr="007F2770" w:rsidRDefault="00C01D95" w:rsidP="00A80EA5">
      <w:pPr>
        <w:pStyle w:val="B2"/>
      </w:pPr>
      <w:r w:rsidRPr="007F2770">
        <w:t>-</w:t>
      </w:r>
      <w:r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Pr="007F2770">
        <w:t>; or</w:t>
      </w:r>
    </w:p>
    <w:p w14:paraId="32A17267" w14:textId="3B3F48BA" w:rsidR="00C01D95" w:rsidRPr="007F2770" w:rsidRDefault="00C01D95" w:rsidP="00A80EA5">
      <w:pPr>
        <w:pStyle w:val="B2"/>
      </w:pPr>
      <w:r w:rsidRPr="007F2770">
        <w:t>-</w:t>
      </w:r>
      <w:r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B70AA81" w:rsidR="009860B3" w:rsidRPr="007F2770" w:rsidRDefault="009860B3" w:rsidP="00FD7D39">
      <w:pPr>
        <w:pStyle w:val="B1"/>
      </w:pPr>
      <w:r w:rsidRPr="007F2770">
        <w:t>-</w:t>
      </w:r>
      <w:r w:rsidRPr="007F2770">
        <w:tab/>
        <w:t>"request for registration for disaster roaming service accepted as registration not for disaster roaming service</w:t>
      </w:r>
      <w:r w:rsidR="008A227D" w:rsidRPr="007F2770">
        <w:t>s</w:t>
      </w:r>
      <w:r w:rsidRPr="007F2770">
        <w:t>",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6DC180D4" w14:textId="4BBFB392" w:rsidR="009860B3" w:rsidRPr="007F2770" w:rsidRDefault="009860B3" w:rsidP="00FD7D39">
      <w:pPr>
        <w:pStyle w:val="B1"/>
      </w:pPr>
      <w:r w:rsidRPr="007F2770">
        <w:t>-</w:t>
      </w:r>
      <w:r w:rsidRPr="007F2770">
        <w:tab/>
        <w:t>"no additional information", the UE shall consider itself registered for disaster roaming</w:t>
      </w:r>
      <w:r w:rsidR="008A227D" w:rsidRPr="007F2770">
        <w:rPr>
          <w:lang w:eastAsia="zh-CN"/>
        </w:rPr>
        <w:t xml:space="preserve"> services</w:t>
      </w:r>
      <w:r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42535927" w14:textId="5E50E23A" w:rsidR="00BD143A" w:rsidRPr="00495EC6" w:rsidRDefault="00BD143A" w:rsidP="005820A3">
      <w:pPr>
        <w:rPr>
          <w:rFonts w:eastAsia="SimSun"/>
          <w:lang w:val="en-US" w:eastAsia="zh-CN"/>
        </w:rPr>
      </w:pPr>
      <w:r w:rsidRPr="00BE2465">
        <w:rPr>
          <w:rFonts w:eastAsia="SimSun"/>
          <w:lang w:val="en-US" w:eastAsia="zh-CN"/>
        </w:rPr>
        <w:t xml:space="preserve">If for discontinuous coverage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Pr>
          <w:lang w:eastAsia="ko-KR"/>
        </w:rPr>
        <w:t>End of unavailability report</w:t>
      </w:r>
      <w:r>
        <w:rPr>
          <w:rFonts w:hint="eastAsia"/>
          <w:lang w:eastAsia="zh-CN"/>
        </w:rPr>
        <w:t xml:space="preserve"> bit</w:t>
      </w:r>
      <w:r w:rsidRPr="00BE2465">
        <w:rPr>
          <w:rFonts w:eastAsia="SimSun"/>
          <w:lang w:val="en-US" w:eastAsia="zh-CN"/>
        </w:rPr>
        <w:t xml:space="preserve"> to </w:t>
      </w:r>
      <w:r>
        <w:rPr>
          <w:rFonts w:eastAsia="SimSun"/>
          <w:lang w:val="en-US" w:eastAsia="zh-CN"/>
        </w:rPr>
        <w:t>“</w:t>
      </w:r>
      <w:r>
        <w:t xml:space="preserve">UE </w:t>
      </w:r>
      <w:r>
        <w:rPr>
          <w:rFonts w:hint="eastAsia"/>
          <w:lang w:eastAsia="zh-CN"/>
        </w:rPr>
        <w:t xml:space="preserve">does not </w:t>
      </w:r>
      <w:r>
        <w:t>need to report end of unavailability</w:t>
      </w:r>
      <w:r>
        <w:rPr>
          <w:rFonts w:eastAsia="SimSun"/>
          <w:lang w:val="en-US" w:eastAsia="zh-CN"/>
        </w:rPr>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38EF4659" w14:textId="77777777" w:rsidR="003E0676" w:rsidRPr="007F2770" w:rsidRDefault="009B0DDA" w:rsidP="00781477">
      <w:pPr>
        <w:pStyle w:val="Heading5"/>
      </w:pPr>
      <w:bookmarkStart w:id="2591" w:name="_Toc155372385"/>
      <w:r w:rsidRPr="007F2770">
        <w:t>5</w:t>
      </w:r>
      <w:r w:rsidR="00173561" w:rsidRPr="007F2770">
        <w:t>.5.1.2.5</w:t>
      </w:r>
      <w:r w:rsidR="00173561" w:rsidRPr="007F2770">
        <w:tab/>
        <w:t>Initial registration not accepted by the network</w:t>
      </w:r>
      <w:bookmarkEnd w:id="2584"/>
      <w:bookmarkEnd w:id="2585"/>
      <w:bookmarkEnd w:id="2586"/>
      <w:bookmarkEnd w:id="2587"/>
      <w:bookmarkEnd w:id="2588"/>
      <w:bookmarkEnd w:id="2589"/>
      <w:bookmarkEnd w:id="2590"/>
      <w:bookmarkEnd w:id="2591"/>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Pr="007F2770"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77777777"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Pr="007F2770"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4FD18D7B"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32038A3C"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3F71E78E" w14:textId="77777777" w:rsidR="00171F7C" w:rsidRPr="007F2770" w:rsidRDefault="00EA0656" w:rsidP="00536E59">
      <w:pPr>
        <w:pStyle w:val="B1"/>
      </w:pPr>
      <w:r w:rsidRPr="007F2770">
        <w:tab/>
      </w:r>
      <w:r w:rsidR="00171F7C" w:rsidRPr="007F2770">
        <w:t>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4A6C3B8E" w:rsidR="006B3EA1" w:rsidRPr="007F2770" w:rsidRDefault="006B3EA1" w:rsidP="006B3EA1">
      <w:pPr>
        <w:pStyle w:val="B1"/>
      </w:pPr>
      <w:r w:rsidRPr="007F2770">
        <w:tab/>
        <w:t>This cause value received from a cell belonging to an SNPN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Default="00672048" w:rsidP="00672048">
      <w:pPr>
        <w:pStyle w:val="B2"/>
        <w:overflowPunct/>
        <w:autoSpaceDE/>
        <w:autoSpaceDN/>
        <w:adjustRightInd/>
        <w:ind w:left="927" w:hanging="360"/>
        <w:textAlignment w:val="auto"/>
      </w:pPr>
      <w:r>
        <w:t>1)</w:t>
      </w:r>
      <w:r>
        <w:tab/>
      </w:r>
      <w:r w:rsidR="00807B89">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Default="00672048" w:rsidP="00672048">
      <w:pPr>
        <w:pStyle w:val="B2"/>
        <w:overflowPunct/>
        <w:autoSpaceDE/>
        <w:autoSpaceDN/>
        <w:adjustRightInd/>
        <w:ind w:left="927" w:hanging="360"/>
        <w:textAlignment w:val="auto"/>
      </w:pPr>
      <w:r>
        <w:t>2)</w:t>
      </w:r>
      <w:r>
        <w:tab/>
      </w:r>
      <w:r w:rsidR="00807B89" w:rsidRPr="007F2770">
        <w:t>the UE is operating in SNPN access operation mode</w:t>
      </w:r>
      <w:r w:rsidR="00807B89">
        <w:rPr>
          <w:lang w:val="en-US"/>
        </w:rPr>
        <w:t>,</w:t>
      </w:r>
      <w:r w:rsidR="00807B89">
        <w:t xml:space="preserve"> </w:t>
      </w:r>
    </w:p>
    <w:p w14:paraId="450F7F9B" w14:textId="67961D4D" w:rsidR="00460E90" w:rsidRPr="007F2770" w:rsidRDefault="00807B89" w:rsidP="00460E90">
      <w:pPr>
        <w:pStyle w:val="B1"/>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62</w:t>
      </w:r>
      <w:r w:rsidR="00460E90"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5F26B860" w:rsidR="002C3A54" w:rsidRPr="007F2770" w:rsidRDefault="006D63CC" w:rsidP="00A33425">
      <w:pPr>
        <w:pStyle w:val="B2"/>
      </w:pPr>
      <w:r>
        <w:t>3)</w:t>
      </w:r>
      <w:r w:rsidRPr="007F2770">
        <w:tab/>
      </w:r>
      <w:r>
        <w:t>o</w:t>
      </w:r>
      <w:r w:rsidRPr="007F2770">
        <w:t>therwise</w:t>
      </w:r>
      <w:r>
        <w:t>,</w:t>
      </w:r>
      <w:r w:rsidR="002C3A54" w:rsidRPr="007F2770">
        <w:t>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34FA2B8A"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57192A3" w14:textId="3F9FD839"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2.7</w:t>
      </w:r>
      <w:r w:rsidR="00600F88" w:rsidRPr="007F2770">
        <w:t>.</w:t>
      </w:r>
    </w:p>
    <w:p w14:paraId="50BE9F65" w14:textId="400A2F14"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2592"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SNPN selected for localized services in SNPN as specified in</w:t>
      </w:r>
      <w:r w:rsidR="00AC49C8" w:rsidRPr="00B80A7E">
        <w:rPr>
          <w:noProof/>
        </w:rPr>
        <w:t xml:space="preserve"> </w:t>
      </w:r>
      <w:bookmarkStart w:id="2593" w:name="_Hlk135721930"/>
      <w:r w:rsidR="00BB5E94" w:rsidRPr="007F2770">
        <w:t>3GPP TS 23.122 [5]</w:t>
      </w:r>
      <w:r w:rsidR="00BB5E94">
        <w:t xml:space="preserve"> </w:t>
      </w:r>
      <w:bookmarkEnd w:id="2592"/>
      <w:bookmarkEnd w:id="2593"/>
      <w:r w:rsidR="00BB5E94" w:rsidRPr="00B80A7E">
        <w:t>for the specific access type for</w:t>
      </w:r>
      <w:r w:rsidR="00BB5E94" w:rsidRPr="007F2770">
        <w:t xml:space="preserve"> which the message was received and the selected entry of the "list of subscriber data" or the selected PLMN subscription.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8C000F" w:rsidRPr="00B80A7E">
        <w:rPr>
          <w:noProof/>
        </w:rPr>
        <w:t>was selected</w:t>
      </w:r>
      <w:r w:rsidR="008C000F">
        <w:rPr>
          <w:noProof/>
        </w:rPr>
        <w:t xml:space="preserve"> a</w:t>
      </w:r>
      <w:r w:rsidR="008C000F" w:rsidRPr="00B80A7E">
        <w:rPr>
          <w:noProof/>
        </w:rPr>
        <w:t xml:space="preserve">ccording </w:t>
      </w:r>
      <w:r w:rsidR="008C000F" w:rsidRPr="007719BB">
        <w:rPr>
          <w:noProof/>
        </w:rPr>
        <w:t>to</w:t>
      </w:r>
      <w:r w:rsidR="008C000F">
        <w:rPr>
          <w:noProof/>
        </w:rPr>
        <w:t xml:space="preserve"> subclause 4.9.3.1.1 bullet a0) of </w:t>
      </w:r>
      <w:r w:rsidR="008C000F"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77777777"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25B25E8B"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 xml:space="preserve">SNPN selected for localized services in SNPN as specified in </w:t>
      </w:r>
      <w:r w:rsidRPr="007F2770">
        <w:t>3GPP TS 23.122 [5]</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8C000F" w:rsidRPr="00B80A7E">
        <w:rPr>
          <w:noProof/>
        </w:rPr>
        <w:t>was selected</w:t>
      </w:r>
      <w:r w:rsidR="008C000F">
        <w:rPr>
          <w:noProof/>
        </w:rPr>
        <w:t xml:space="preserve"> a</w:t>
      </w:r>
      <w:r w:rsidR="008C000F" w:rsidRPr="00B80A7E">
        <w:rPr>
          <w:noProof/>
        </w:rPr>
        <w:t xml:space="preserve">ccording </w:t>
      </w:r>
      <w:r w:rsidR="008C000F" w:rsidRPr="007719BB">
        <w:rPr>
          <w:noProof/>
        </w:rPr>
        <w:t>to</w:t>
      </w:r>
      <w:r w:rsidR="008C000F">
        <w:rPr>
          <w:noProof/>
        </w:rPr>
        <w:t xml:space="preserve"> subclause 4.9.3.1.1 bullet a0) of </w:t>
      </w:r>
      <w:r w:rsidR="008C000F"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Pr="007F2770" w:rsidRDefault="00A902E8" w:rsidP="00551CAA">
      <w:pPr>
        <w:pStyle w:val="B1"/>
        <w:snapToGrid w:val="0"/>
      </w:pPr>
      <w:r w:rsidRPr="007F2770">
        <w:t>#79</w:t>
      </w:r>
      <w:r w:rsidR="00551CAA" w:rsidRPr="007F2770">
        <w:tab/>
        <w:t>(UAS services not allowed).</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Pr="007F2770" w:rsidRDefault="004D7C60" w:rsidP="00796455">
      <w:pPr>
        <w:pStyle w:val="B1"/>
      </w:pPr>
      <w:r w:rsidRPr="007F2770">
        <w:t>#80</w:t>
      </w:r>
      <w:r w:rsidR="00796455" w:rsidRPr="007F2770">
        <w:tab/>
        <w:t>(Disaster roaming for the determined PLMN with disaster condition not allowed).</w:t>
      </w:r>
    </w:p>
    <w:p w14:paraId="74F4D006" w14:textId="472D0F73"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Pr="007F2770">
        <w:t>ATTEMPTING-REGISTRATION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Pr="007F2770"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09E366CB" w14:textId="3443ABCA"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39149367" w14:textId="6B61561E" w:rsidR="004E07C6" w:rsidRPr="007F2770" w:rsidRDefault="004E07C6" w:rsidP="004E07C6">
      <w:pPr>
        <w:pStyle w:val="B1"/>
      </w:pPr>
      <w:r w:rsidRPr="007F2770">
        <w:t>#</w:t>
      </w:r>
      <w:r w:rsidR="00656927" w:rsidRPr="007F2770">
        <w:t>82</w:t>
      </w:r>
      <w:r w:rsidRPr="007F2770">
        <w:tab/>
        <w:t>(Selected TNGF is not compatible with the allowed NSSAI).</w:t>
      </w:r>
    </w:p>
    <w:p w14:paraId="22F838B0" w14:textId="208945BB"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2594" w:name="_Toc20232677"/>
      <w:bookmarkStart w:id="2595" w:name="_Toc27746779"/>
      <w:bookmarkStart w:id="2596" w:name="_Toc36212961"/>
      <w:bookmarkStart w:id="2597" w:name="_Toc36657138"/>
      <w:bookmarkStart w:id="2598" w:name="_Toc45286802"/>
      <w:bookmarkStart w:id="2599" w:name="_Toc51948071"/>
      <w:bookmarkStart w:id="2600" w:name="_Toc51949163"/>
      <w:bookmarkStart w:id="2601" w:name="_Toc155372386"/>
      <w:r w:rsidRPr="007F2770">
        <w:t>5</w:t>
      </w:r>
      <w:r w:rsidR="00173561" w:rsidRPr="007F2770">
        <w:t>.5.1.2.6</w:t>
      </w:r>
      <w:r w:rsidR="00173561" w:rsidRPr="007F2770">
        <w:tab/>
        <w:t>Initial registration for emergency services not accepted by the network</w:t>
      </w:r>
      <w:bookmarkEnd w:id="2594"/>
      <w:bookmarkEnd w:id="2595"/>
      <w:bookmarkEnd w:id="2596"/>
      <w:bookmarkEnd w:id="2597"/>
      <w:bookmarkEnd w:id="2598"/>
      <w:bookmarkEnd w:id="2599"/>
      <w:bookmarkEnd w:id="2600"/>
      <w:bookmarkEnd w:id="2601"/>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2602" w:name="_Hlk130951080"/>
      <w:r w:rsidR="00850BFC" w:rsidRPr="007F2770">
        <w:t>or the selected SNPN is not an equivalent SNPN</w:t>
      </w:r>
      <w:bookmarkEnd w:id="2602"/>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2603" w:name="_Toc20232678"/>
      <w:bookmarkStart w:id="2604" w:name="_Toc27746780"/>
      <w:bookmarkStart w:id="2605" w:name="_Toc36212962"/>
      <w:bookmarkStart w:id="2606" w:name="_Toc36657139"/>
      <w:bookmarkStart w:id="2607" w:name="_Toc45286803"/>
      <w:bookmarkStart w:id="2608" w:name="_Toc51948072"/>
      <w:bookmarkStart w:id="2609" w:name="_Toc51949164"/>
      <w:bookmarkStart w:id="2610" w:name="_Toc155372387"/>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2603"/>
      <w:bookmarkEnd w:id="2604"/>
      <w:bookmarkEnd w:id="2605"/>
      <w:bookmarkEnd w:id="2606"/>
      <w:bookmarkEnd w:id="2607"/>
      <w:bookmarkEnd w:id="2608"/>
      <w:bookmarkEnd w:id="2609"/>
      <w:bookmarkEnd w:id="2610"/>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2611" w:name="_Toc20232679"/>
      <w:bookmarkStart w:id="2612" w:name="_Toc27746781"/>
      <w:bookmarkStart w:id="2613" w:name="_Toc36212963"/>
      <w:bookmarkStart w:id="2614" w:name="_Toc36657140"/>
      <w:bookmarkStart w:id="2615" w:name="_Toc45286804"/>
      <w:bookmarkStart w:id="2616" w:name="_Toc51948073"/>
      <w:bookmarkStart w:id="2617" w:name="_Toc51949165"/>
      <w:bookmarkStart w:id="2618" w:name="_Toc155372388"/>
      <w:r w:rsidRPr="007F2770">
        <w:t>5</w:t>
      </w:r>
      <w:r w:rsidR="00173561" w:rsidRPr="007F2770">
        <w:t>.5.1.2.7</w:t>
      </w:r>
      <w:r w:rsidR="00173561" w:rsidRPr="007F2770">
        <w:tab/>
        <w:t>Abnormal cases in the UE</w:t>
      </w:r>
      <w:bookmarkEnd w:id="2611"/>
      <w:bookmarkEnd w:id="2612"/>
      <w:bookmarkEnd w:id="2613"/>
      <w:bookmarkEnd w:id="2614"/>
      <w:bookmarkEnd w:id="2615"/>
      <w:bookmarkEnd w:id="2616"/>
      <w:bookmarkEnd w:id="2617"/>
      <w:bookmarkEnd w:id="2618"/>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67F5F2B4"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A479B6" w:rsidRPr="007F2770">
        <w:t>,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77777777" w:rsidR="003178B4" w:rsidRPr="007F2770" w:rsidRDefault="003178B4" w:rsidP="003178B4">
      <w:pPr>
        <w:pStyle w:val="B1"/>
      </w:pPr>
      <w:r w:rsidRPr="007F2770">
        <w:tab/>
        <w:t>The registration procedure for initial registration shall be aborted, and the UE initiated de-registration procedure shall be performed.</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2E7A5F7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C49C8">
        <w:t xml:space="preserve">as </w:t>
      </w:r>
      <w:r>
        <w:t xml:space="preserve">specified in </w:t>
      </w:r>
      <w:r w:rsidRPr="007F2770">
        <w:rPr>
          <w:lang w:eastAsia="ko-KR"/>
        </w:rPr>
        <w:t>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5]</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2619" w:name="_Toc20232680"/>
      <w:bookmarkStart w:id="2620" w:name="_Toc27746782"/>
      <w:bookmarkStart w:id="2621" w:name="_Toc36212964"/>
      <w:bookmarkStart w:id="2622" w:name="_Toc36657141"/>
      <w:bookmarkStart w:id="2623" w:name="_Toc45286805"/>
      <w:bookmarkStart w:id="2624" w:name="_Toc51948074"/>
      <w:bookmarkStart w:id="2625" w:name="_Toc51949166"/>
      <w:bookmarkStart w:id="2626" w:name="_Toc155372389"/>
      <w:r w:rsidRPr="007F2770">
        <w:t>5</w:t>
      </w:r>
      <w:r w:rsidR="00173561" w:rsidRPr="007F2770">
        <w:t>.5.1.2.8</w:t>
      </w:r>
      <w:r w:rsidR="00173561" w:rsidRPr="007F2770">
        <w:tab/>
        <w:t>Abnormal cases on the network side</w:t>
      </w:r>
      <w:bookmarkEnd w:id="2619"/>
      <w:bookmarkEnd w:id="2620"/>
      <w:bookmarkEnd w:id="2621"/>
      <w:bookmarkEnd w:id="2622"/>
      <w:bookmarkEnd w:id="2623"/>
      <w:bookmarkEnd w:id="2624"/>
      <w:bookmarkEnd w:id="2625"/>
      <w:bookmarkEnd w:id="2626"/>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2627" w:name="_Toc20232681"/>
      <w:bookmarkStart w:id="2628" w:name="_Toc27746783"/>
      <w:bookmarkStart w:id="2629" w:name="_Toc36212965"/>
      <w:bookmarkStart w:id="2630" w:name="_Toc36657142"/>
      <w:bookmarkStart w:id="2631" w:name="_Toc45286806"/>
      <w:bookmarkStart w:id="2632" w:name="_Toc51948075"/>
      <w:bookmarkStart w:id="2633" w:name="_Toc51949167"/>
      <w:bookmarkStart w:id="2634" w:name="_Toc155372390"/>
      <w:r w:rsidRPr="007F2770">
        <w:t>5</w:t>
      </w:r>
      <w:r w:rsidR="00173561" w:rsidRPr="007F2770">
        <w:t>.5.1.3</w:t>
      </w:r>
      <w:r w:rsidR="00173561" w:rsidRPr="007F2770">
        <w:tab/>
        <w:t>Registration procedure for mobility and periodic registration update</w:t>
      </w:r>
      <w:bookmarkEnd w:id="2627"/>
      <w:bookmarkEnd w:id="2628"/>
      <w:bookmarkEnd w:id="2629"/>
      <w:bookmarkEnd w:id="2630"/>
      <w:bookmarkEnd w:id="2631"/>
      <w:bookmarkEnd w:id="2632"/>
      <w:bookmarkEnd w:id="2633"/>
      <w:bookmarkEnd w:id="2634"/>
    </w:p>
    <w:p w14:paraId="63C47451" w14:textId="77777777" w:rsidR="003E0676" w:rsidRPr="007F2770" w:rsidRDefault="009B0DDA" w:rsidP="00781477">
      <w:pPr>
        <w:pStyle w:val="Heading5"/>
      </w:pPr>
      <w:bookmarkStart w:id="2635" w:name="_Toc20232682"/>
      <w:bookmarkStart w:id="2636" w:name="_Toc27746784"/>
      <w:bookmarkStart w:id="2637" w:name="_Toc36212966"/>
      <w:bookmarkStart w:id="2638" w:name="_Toc36657143"/>
      <w:bookmarkStart w:id="2639" w:name="_Toc45286807"/>
      <w:bookmarkStart w:id="2640" w:name="_Toc51948076"/>
      <w:bookmarkStart w:id="2641" w:name="_Toc51949168"/>
      <w:bookmarkStart w:id="2642" w:name="_Toc155372391"/>
      <w:r w:rsidRPr="007F2770">
        <w:t>5</w:t>
      </w:r>
      <w:r w:rsidR="00173561" w:rsidRPr="007F2770">
        <w:t>.5.1.3.1</w:t>
      </w:r>
      <w:r w:rsidR="00173561" w:rsidRPr="007F2770">
        <w:tab/>
        <w:t>General</w:t>
      </w:r>
      <w:bookmarkEnd w:id="2635"/>
      <w:bookmarkEnd w:id="2636"/>
      <w:bookmarkEnd w:id="2637"/>
      <w:bookmarkEnd w:id="2638"/>
      <w:bookmarkEnd w:id="2639"/>
      <w:bookmarkEnd w:id="2640"/>
      <w:bookmarkEnd w:id="2641"/>
      <w:bookmarkEnd w:id="2642"/>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2643" w:name="_Toc20232683"/>
      <w:bookmarkStart w:id="2644" w:name="_Toc27746785"/>
      <w:bookmarkStart w:id="2645" w:name="_Toc36212967"/>
      <w:bookmarkStart w:id="2646" w:name="_Toc36657144"/>
      <w:bookmarkStart w:id="2647" w:name="_Toc45286808"/>
      <w:bookmarkStart w:id="2648" w:name="_Toc51948077"/>
      <w:bookmarkStart w:id="2649" w:name="_Toc51949169"/>
      <w:bookmarkStart w:id="2650" w:name="_Toc155372392"/>
      <w:r w:rsidRPr="007F2770">
        <w:t>5</w:t>
      </w:r>
      <w:r w:rsidR="00173561" w:rsidRPr="007F2770">
        <w:t>.5.1.3.2</w:t>
      </w:r>
      <w:r w:rsidR="00173561" w:rsidRPr="007F2770">
        <w:tab/>
        <w:t>Mobility and periodic registration update initiation</w:t>
      </w:r>
      <w:bookmarkEnd w:id="2643"/>
      <w:bookmarkEnd w:id="2644"/>
      <w:bookmarkEnd w:id="2645"/>
      <w:bookmarkEnd w:id="2646"/>
      <w:bookmarkEnd w:id="2647"/>
      <w:bookmarkEnd w:id="2648"/>
      <w:bookmarkEnd w:id="2649"/>
      <w:bookmarkEnd w:id="2650"/>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Pr="007F2770"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2651" w:name="_Hlk87985269"/>
      <w:r w:rsidRPr="007F2770">
        <w:t>remove the paging restriction</w:t>
      </w:r>
      <w:bookmarkEnd w:id="2651"/>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341B893B"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5FF765E7" w:rsidR="002D6EDE" w:rsidRPr="007F2770" w:rsidRDefault="002D6EDE" w:rsidP="002D6EDE">
      <w:r w:rsidRPr="007F2770">
        <w:t xml:space="preserve">If </w:t>
      </w:r>
      <w:r w:rsidR="00F32FA9" w:rsidRPr="007F2770">
        <w:t xml:space="preserve">case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 xml:space="preserve">otherwise, if the UE initiates the registration procedure for mobility and periodic registration update due to case Z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5BCD74BC" w:rsidR="00860722" w:rsidRPr="007F2770" w:rsidRDefault="00860722" w:rsidP="00860722">
      <w:r w:rsidRPr="007F2770">
        <w:t>If case 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Pr="007F277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5AB6BCA" w14:textId="77777777" w:rsidR="00B511D8" w:rsidRPr="007F2770" w:rsidRDefault="00B511D8" w:rsidP="00B511D8">
      <w:r w:rsidRPr="007F2770">
        <w:t>For all cases except case 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0D2235B" w:rsidR="00173561" w:rsidRPr="007F2770" w:rsidRDefault="008E2A3C" w:rsidP="00496914">
      <w:pPr>
        <w:pStyle w:val="B1"/>
      </w:pPr>
      <w:r w:rsidRPr="007F2770">
        <w:t>-</w:t>
      </w:r>
      <w:r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Pr="007F2770">
        <w:t>; and</w:t>
      </w:r>
    </w:p>
    <w:p w14:paraId="24339003" w14:textId="6DBD5703" w:rsidR="008E2A3C" w:rsidRPr="007F2770" w:rsidRDefault="008E2A3C" w:rsidP="00496914">
      <w:pPr>
        <w:pStyle w:val="B1"/>
      </w:pPr>
      <w:r w:rsidRPr="007F2770">
        <w:t>-</w:t>
      </w:r>
      <w:r w:rsidRPr="007F2770">
        <w:tab/>
        <w:t xml:space="preserve">which MA </w:t>
      </w:r>
      <w:r w:rsidRPr="007F2770">
        <w:rPr>
          <w:rFonts w:hint="eastAsia"/>
        </w:rPr>
        <w:t>PDU session</w:t>
      </w:r>
      <w:r w:rsidRPr="007F2770">
        <w:t>s are</w:t>
      </w:r>
      <w:r w:rsidR="00912987" w:rsidRPr="007F2770">
        <w:t xml:space="preserve"> not</w:t>
      </w:r>
      <w:r w:rsidRPr="007F2770">
        <w:t xml:space="preserve"> </w:t>
      </w:r>
      <w:r w:rsidR="00912987" w:rsidRPr="007F2770">
        <w:t>in</w:t>
      </w:r>
      <w:r w:rsidRPr="007F2770">
        <w:t xml:space="preserve">active and having </w:t>
      </w:r>
      <w:r w:rsidR="00912987" w:rsidRPr="007F2770">
        <w:t xml:space="preserve">the corresponding </w:t>
      </w:r>
      <w:r w:rsidRPr="007F2770">
        <w:t xml:space="preserve">user plane resources </w:t>
      </w:r>
      <w:r w:rsidR="00912987" w:rsidRPr="007F2770">
        <w:t xml:space="preserve">being established or </w:t>
      </w:r>
      <w:r w:rsidRPr="007F2770">
        <w:t xml:space="preserve">established in the UE on the access the </w:t>
      </w:r>
      <w:r w:rsidRPr="007F2770">
        <w:rPr>
          <w:rFonts w:hint="eastAsia"/>
        </w:rPr>
        <w:t>REGISTRATION</w:t>
      </w:r>
      <w:r w:rsidRPr="007F2770">
        <w:t xml:space="preserve"> REQUEST message is sent over</w:t>
      </w:r>
      <w:r w:rsidRPr="007F2770">
        <w:rPr>
          <w:rFonts w:hint="eastAsia"/>
        </w:rPr>
        <w:t>.</w:t>
      </w:r>
    </w:p>
    <w:p w14:paraId="79D64930" w14:textId="59795817" w:rsidR="004E0724" w:rsidRPr="007F2770"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B917EA">
        <w:rPr>
          <w:shd w:val="clear" w:color="auto" w:fill="FFFFFF"/>
        </w:rPr>
        <w:t>associated with</w:t>
      </w:r>
      <w:r w:rsidRPr="007F2770">
        <w:rPr>
          <w:shd w:val="clear" w:color="auto" w:fill="FFFFFF"/>
        </w:rPr>
        <w:t xml:space="preserve"> non-3GPP access for which the</w:t>
      </w:r>
      <w:r w:rsidRPr="007F2770">
        <w:rPr>
          <w:rStyle w:val="apple-converted-space"/>
          <w:shd w:val="clear" w:color="auto" w:fill="FFFFFF"/>
        </w:rPr>
        <w:t xml:space="preserve"> </w:t>
      </w:r>
      <w:r w:rsidRPr="007F2770">
        <w:t>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346A34">
        <w:t>allowed</w:t>
      </w:r>
      <w:r w:rsidRPr="007F2770">
        <w:t xml:space="preserve">,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1993D561"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605173">
        <w:t xml:space="preserve"> This is also applicable when the UE is entering an EHPLMN whose PLMN code is not derived from the IMSI</w:t>
      </w:r>
      <w:r w:rsidR="00D72B4E" w:rsidRPr="007F2770">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Pr="007F2770"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6CA06363" w:rsidR="00682A9D" w:rsidRDefault="00682A9D" w:rsidP="00495EC6">
      <w:r>
        <w:t>For case 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499FCC3F"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AC2F36" w:rsidRPr="007F2770">
        <w:rPr>
          <w:lang w:val="en-US"/>
        </w:rPr>
        <w:t xml:space="preserve"> Th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Pr="007F2770"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3EA64514" w:rsidR="009C0F5A" w:rsidRDefault="009C0F5A" w:rsidP="009C0F5A">
      <w:pPr>
        <w:snapToGrid w:val="0"/>
      </w:pPr>
      <w:r w:rsidRPr="007F2770">
        <w:t>For case zm</w:t>
      </w:r>
      <w:r w:rsidR="00B50DC2">
        <w:t>1</w:t>
      </w:r>
      <w:r w:rsidR="00AB47CF">
        <w:t>)</w:t>
      </w:r>
      <w:r w:rsidRPr="007F2770">
        <w:t xml:space="preserve">, </w:t>
      </w:r>
      <w:r w:rsidR="00E803F1" w:rsidRPr="007F2770">
        <w:t>i</w:t>
      </w:r>
      <w:r w:rsidRPr="007F2770">
        <w:t xml:space="preserve">f the network indicated support for the unavailability period in the last registration procedure and the UE is able to store its 5GMM and 5GSM contexts, the UE shall include the Unavailability </w:t>
      </w:r>
      <w:r w:rsidR="00BE180D">
        <w:t xml:space="preserve">information </w:t>
      </w:r>
      <w:r w:rsidRPr="007F2770">
        <w:t>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 period</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6A25C690" w:rsidR="00B50DC2" w:rsidRPr="007F2770" w:rsidRDefault="00B50DC2" w:rsidP="00294B40">
      <w:pPr>
        <w:tabs>
          <w:tab w:val="left" w:pos="4395"/>
        </w:tabs>
      </w:pPr>
      <w:r>
        <w:t xml:space="preserve">For case 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39D0A26B"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over PC5</w:t>
      </w:r>
      <w:r w:rsidR="009260E9">
        <w:t xml:space="preserve"> or A</w:t>
      </w:r>
      <w:r w:rsidR="009260E9" w:rsidRPr="007569F0">
        <w:t>2X communication over PC5 reference point</w:t>
      </w:r>
      <w:r w:rsidRPr="007569F0">
        <w:t>.</w:t>
      </w:r>
    </w:p>
    <w:p w14:paraId="55BBFCDB" w14:textId="126B5964"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77777777" w:rsidR="00572CA0" w:rsidRPr="007F2770" w:rsidRDefault="00572CA0" w:rsidP="00572CA0">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0730A3B" w:rsidR="00572CA0" w:rsidRPr="007F2770" w:rsidRDefault="00572CA0" w:rsidP="00572CA0">
      <w:pPr>
        <w:rPr>
          <w:noProof/>
          <w:lang w:val="en-US"/>
        </w:rPr>
      </w:pPr>
      <w:r w:rsidRPr="007F2770">
        <w:t xml:space="preserve">For case 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7777777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7777777" w:rsidR="00B511D8" w:rsidRPr="007F2770" w:rsidRDefault="00B511D8" w:rsidP="00B511D8">
      <w:r w:rsidRPr="007F2770">
        <w:t xml:space="preserve">For case </w:t>
      </w:r>
      <w:r w:rsidR="00A9693E" w:rsidRPr="007F2770">
        <w:t xml:space="preserve">a),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5FE95EF5" w:rsidR="008276C7" w:rsidRPr="007F2770" w:rsidRDefault="008276C7" w:rsidP="008276C7">
      <w:r w:rsidRPr="007F2770">
        <w:t>For all cases except cases b</w:t>
      </w:r>
      <w:r w:rsidR="00EC0F8C">
        <w:t>)</w:t>
      </w:r>
      <w:r w:rsidRPr="007F2770">
        <w:t xml:space="preserve"> and z</w:t>
      </w:r>
      <w:r w:rsidR="00EC0F8C">
        <w:t>)</w:t>
      </w:r>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6D802EBA" w:rsidR="008276C7" w:rsidRPr="007F2770" w:rsidRDefault="008276C7" w:rsidP="008276C7">
      <w:r w:rsidRPr="007F2770">
        <w:t>For case z</w:t>
      </w:r>
      <w:r w:rsidR="00AB47CF">
        <w:t>)</w:t>
      </w:r>
      <w:r w:rsidRPr="007F2770">
        <w:t>, the UE shall include the Additional information requested IE with the CipherKey bit set to "ciphering keys for ciphered broadcast assistance data requested" in the REGISTRATION REQUEST message.</w:t>
      </w:r>
    </w:p>
    <w:p w14:paraId="599133A9" w14:textId="764780ED" w:rsidR="008A7E44" w:rsidRPr="007F2770" w:rsidRDefault="008A7E44" w:rsidP="008A7E44">
      <w:r w:rsidRPr="007F2770">
        <w:t>For case a</w:t>
      </w:r>
      <w:r w:rsidR="00AB47CF">
        <w:t>)</w:t>
      </w:r>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147ECC6D" w:rsidR="008276C7" w:rsidRPr="007F2770" w:rsidRDefault="008276C7" w:rsidP="008276C7">
      <w:r w:rsidRPr="007F2770">
        <w:t>For case b</w:t>
      </w:r>
      <w:r w:rsidR="00AB47CF">
        <w:t>)</w:t>
      </w:r>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0C6E7EDE"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74D04FD1" w:rsidR="00321641" w:rsidRPr="007F2770" w:rsidRDefault="00ED6BE6" w:rsidP="00321641">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64AD4D17" w:rsidR="00075C5C" w:rsidRPr="007F2770" w:rsidRDefault="00075C5C" w:rsidP="00075C5C">
      <w:r w:rsidRPr="007F2770">
        <w:t xml:space="preserve">For all cases except case 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4E79E695" w:rsidR="00075C5C" w:rsidRPr="007F2770" w:rsidRDefault="00075C5C" w:rsidP="00075C5C">
      <w:r w:rsidRPr="007F2770">
        <w:t xml:space="preserve">For all cases except case 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7363EBC" w:rsidR="00075C5C" w:rsidRPr="007F2770" w:rsidRDefault="00075C5C" w:rsidP="00075C5C">
      <w:r w:rsidRPr="007F2770">
        <w:t xml:space="preserve">For all cases except case 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6CF6CA4C" w:rsidR="00075C5C" w:rsidRPr="007F2770" w:rsidRDefault="00075C5C" w:rsidP="00075C5C">
      <w:r w:rsidRPr="007F2770">
        <w:t xml:space="preserve">For all cases except case 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48B9EE82" w14:textId="7B346213" w:rsidR="00F301D7" w:rsidRPr="007F2770" w:rsidRDefault="00A14EB8" w:rsidP="00F301D7">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294724D5" w14:textId="75A8B3CE" w:rsidR="009B3881" w:rsidRPr="007F2770" w:rsidRDefault="009B3881" w:rsidP="00294B40">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r w:rsidR="009B4129">
        <w:rPr>
          <w:rFonts w:eastAsia="DengXian"/>
          <w:lang w:val="en-US" w:eastAsia="zh-CN"/>
        </w:rPr>
        <w:t>63</w:t>
      </w:r>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p>
    <w:p w14:paraId="008C8962" w14:textId="77777777" w:rsidR="00C01D95" w:rsidRPr="007F2770" w:rsidRDefault="00C01D95" w:rsidP="00C01D95">
      <w:r w:rsidRPr="007F2770">
        <w:t>For case zg), if the UE has determined the MS determined PLMN with disaster condition as specified in 3GPP TS 23.122 [5], and:</w:t>
      </w:r>
    </w:p>
    <w:p w14:paraId="2A7F2A7A" w14:textId="77777777" w:rsidR="00C01D95" w:rsidRPr="007F2770" w:rsidRDefault="00C01D95" w:rsidP="00C01D95">
      <w:pPr>
        <w:pStyle w:val="B1"/>
      </w:pPr>
      <w:r w:rsidRPr="007F2770">
        <w:t>a)</w:t>
      </w:r>
      <w:r w:rsidRPr="007F2770">
        <w:tab/>
        <w:t>the MS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77777777" w:rsidR="00C01D95" w:rsidRPr="007F2770" w:rsidRDefault="00C01D95" w:rsidP="00C01D95">
      <w:pPr>
        <w:pStyle w:val="B1"/>
      </w:pPr>
      <w:r w:rsidRPr="007F2770">
        <w:t>b)</w:t>
      </w:r>
      <w:r w:rsidRPr="007F2770">
        <w:tab/>
        <w:t>the MS determined PLMN with disaster condition is not the HPLMN and:</w:t>
      </w:r>
    </w:p>
    <w:p w14:paraId="5B1BCCDB"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548ED27C"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062DD297" w14:textId="77777777" w:rsidR="00C01D95" w:rsidRPr="007F2770" w:rsidRDefault="00C01D95" w:rsidP="00C01D95">
      <w:r w:rsidRPr="007F2770">
        <w:t>the UE shall include in the REGISTRATION REQUEST message the MS determined PLMN with disaster condition IE indicating the MS determined PLMN with disaster condition.</w:t>
      </w:r>
    </w:p>
    <w:p w14:paraId="26F4A1C8" w14:textId="076EF546"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301FF08" w:rsidR="00185970" w:rsidRDefault="00185970" w:rsidP="00170E0E">
      <w:r w:rsidRPr="007F2770">
        <w:t>For case zh) the UE shall indicate "mobility registration updating" in the 5GS registration type IE of the REGISTRATION REQUEST message.</w:t>
      </w:r>
    </w:p>
    <w:p w14:paraId="6EA1AB3F" w14:textId="30CFE660" w:rsidR="00AB47CF" w:rsidRPr="007F2770" w:rsidRDefault="00AB47CF" w:rsidP="00170E0E">
      <w:r w:rsidRPr="004F193A">
        <w:t>For case 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13EC501F" w14:textId="7913A186" w:rsidR="009945E7" w:rsidRPr="007F2770" w:rsidRDefault="009945E7" w:rsidP="00042C09">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88D1439" w14:textId="39F40981" w:rsidR="00FF1BD9" w:rsidRPr="007F2770" w:rsidRDefault="00777D57" w:rsidP="00FF1BD9">
      <w:r w:rsidRPr="007F2770">
        <w:t>If the UE supports equivalent SNPNs, the UE shall set the ESI bit to "equivalent SNPNs supported" in the 5GMM capability IE of the REGISTRATION REQUEST message.</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77777777" w:rsidR="0076279C" w:rsidRDefault="008A128E" w:rsidP="0076279C">
      <w:r w:rsidRPr="00CC0C94">
        <w:t xml:space="preserve">If the UE supports </w:t>
      </w:r>
      <w:r>
        <w:t>ranging and sidelink positioning over PC5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2412B46" w14:textId="70621B73" w:rsidR="008A128E" w:rsidRDefault="008A128E" w:rsidP="002F0742">
      <w:r w:rsidRPr="00CC0C94">
        <w:t>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4.45pt;height:372.5pt" o:ole="">
            <v:imagedata r:id="rId46" o:title=""/>
          </v:shape>
          <o:OLEObject Type="Embed" ProgID="Visio.Drawing.15" ShapeID="_x0000_i1042" DrawAspect="Content" ObjectID="_1765997820" r:id="rId47"/>
        </w:object>
      </w:r>
    </w:p>
    <w:p w14:paraId="7024A60B" w14:textId="77777777" w:rsidR="00173561" w:rsidRPr="007F2770" w:rsidRDefault="00173561" w:rsidP="00173561">
      <w:pPr>
        <w:pStyle w:val="TF"/>
      </w:pPr>
      <w:r w:rsidRPr="007F2770">
        <w:rPr>
          <w:rFonts w:hint="eastAsia"/>
        </w:rPr>
        <w:t>Figure</w:t>
      </w:r>
      <w:r w:rsidRPr="007F2770">
        <w:t> </w:t>
      </w:r>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2652" w:name="_Toc20232684"/>
      <w:bookmarkStart w:id="2653" w:name="_Toc27746786"/>
      <w:bookmarkStart w:id="2654" w:name="_Toc36212968"/>
      <w:bookmarkStart w:id="2655" w:name="_Toc36657145"/>
      <w:bookmarkStart w:id="2656" w:name="_Toc45286809"/>
      <w:bookmarkStart w:id="2657" w:name="_Toc51948078"/>
      <w:bookmarkStart w:id="2658" w:name="_Toc51949170"/>
      <w:bookmarkStart w:id="2659" w:name="_Toc155372393"/>
      <w:r w:rsidRPr="007F2770">
        <w:t>5</w:t>
      </w:r>
      <w:r w:rsidR="00173561" w:rsidRPr="007F2770">
        <w:t>.5.1.3.3</w:t>
      </w:r>
      <w:r w:rsidR="00173561" w:rsidRPr="007F2770">
        <w:tab/>
        <w:t>5GMM common procedure initiation</w:t>
      </w:r>
      <w:bookmarkEnd w:id="2652"/>
      <w:bookmarkEnd w:id="2653"/>
      <w:bookmarkEnd w:id="2654"/>
      <w:bookmarkEnd w:id="2655"/>
      <w:bookmarkEnd w:id="2656"/>
      <w:bookmarkEnd w:id="2657"/>
      <w:bookmarkEnd w:id="2658"/>
      <w:bookmarkEnd w:id="2659"/>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77777777"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77777777"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2660" w:name="_Toc20232685"/>
      <w:bookmarkStart w:id="2661" w:name="_Toc27746787"/>
      <w:bookmarkStart w:id="2662" w:name="_Toc36212969"/>
      <w:bookmarkStart w:id="2663" w:name="_Toc36657146"/>
      <w:bookmarkStart w:id="2664" w:name="_Toc45286810"/>
      <w:bookmarkStart w:id="2665" w:name="_Toc51948079"/>
      <w:bookmarkStart w:id="2666" w:name="_Toc51949171"/>
      <w:bookmarkStart w:id="2667" w:name="_Toc155372394"/>
      <w:r w:rsidRPr="007F2770">
        <w:t>5</w:t>
      </w:r>
      <w:r w:rsidR="00173561" w:rsidRPr="007F2770">
        <w:t>.5.1.3.4</w:t>
      </w:r>
      <w:r w:rsidR="00173561" w:rsidRPr="007F2770">
        <w:tab/>
        <w:t>Mobility and periodic registration update accepted by the network</w:t>
      </w:r>
      <w:bookmarkEnd w:id="2660"/>
      <w:bookmarkEnd w:id="2661"/>
      <w:bookmarkEnd w:id="2662"/>
      <w:bookmarkEnd w:id="2663"/>
      <w:bookmarkEnd w:id="2664"/>
      <w:bookmarkEnd w:id="2665"/>
      <w:bookmarkEnd w:id="2666"/>
      <w:bookmarkEnd w:id="2667"/>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113DDCA9" w:rsidR="003E46D0" w:rsidRPr="007F2770" w:rsidRDefault="003E46D0" w:rsidP="00F5346B">
      <w:pPr>
        <w:snapToGrid w:val="0"/>
      </w:pPr>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421F094E" w14:textId="77777777" w:rsidR="003769CE" w:rsidRDefault="003769CE" w:rsidP="003769CE">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sidRPr="00B80A7E">
        <w:rPr>
          <w:noProof/>
        </w:rPr>
        <w:t xml:space="preserve">was </w:t>
      </w:r>
      <w:r>
        <w:rPr>
          <w:noProof/>
        </w:rPr>
        <w:t xml:space="preserve">not </w:t>
      </w:r>
      <w:r w:rsidRPr="00B80A7E">
        <w:rPr>
          <w:noProof/>
        </w:rPr>
        <w:t>selected</w:t>
      </w:r>
      <w:r>
        <w:rPr>
          <w:noProof/>
        </w:rPr>
        <w:t xml:space="preserve"> a</w:t>
      </w:r>
      <w:r w:rsidRPr="00B80A7E">
        <w:rPr>
          <w:noProof/>
        </w:rPr>
        <w:t xml:space="preserve">ccording </w:t>
      </w:r>
      <w:r w:rsidRPr="007719BB">
        <w:rPr>
          <w:noProof/>
        </w:rPr>
        <w:t>to</w:t>
      </w:r>
      <w:r>
        <w:rPr>
          <w:noProof/>
        </w:rPr>
        <w:t xml:space="preserve"> subclause</w:t>
      </w:r>
      <w:r w:rsidRPr="007F2770">
        <w:t> </w:t>
      </w:r>
      <w:r>
        <w:rPr>
          <w:noProof/>
        </w:rPr>
        <w:t xml:space="preserve">4.9.3.1.1 bullet a0) and </w:t>
      </w:r>
      <w:r w:rsidRPr="00416FEB">
        <w:t>subclause</w:t>
      </w:r>
      <w:r w:rsidRPr="007F2770">
        <w:t> </w:t>
      </w:r>
      <w:r>
        <w:t>4.9.3.2.1</w:t>
      </w:r>
      <w:r w:rsidRPr="000F6362">
        <w:t xml:space="preserve"> </w:t>
      </w:r>
      <w:r w:rsidRPr="00416FEB">
        <w:t>bullet a0)</w:t>
      </w:r>
      <w:r>
        <w:t xml:space="preserve"> </w:t>
      </w:r>
      <w:r>
        <w:rPr>
          <w:noProof/>
        </w:rPr>
        <w:t xml:space="preserve">of </w:t>
      </w:r>
      <w:r w:rsidRPr="007F2770">
        <w:t>3GPP TS 23.122 [5]</w:t>
      </w:r>
      <w:r>
        <w:t>; or</w:t>
      </w:r>
    </w:p>
    <w:p w14:paraId="0BE9A6D2" w14:textId="7EC401AF" w:rsidR="003769CE" w:rsidRDefault="003769CE"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rsidRPr="00B80A7E">
        <w:rPr>
          <w:noProof/>
        </w:rPr>
        <w:t>was selected</w:t>
      </w:r>
      <w:r>
        <w:rPr>
          <w:noProof/>
        </w:rPr>
        <w:t xml:space="preserve"> a</w:t>
      </w:r>
      <w:r w:rsidRPr="00B80A7E">
        <w:rPr>
          <w:noProof/>
        </w:rPr>
        <w:t xml:space="preserve">ccording </w:t>
      </w:r>
      <w:r w:rsidRPr="007719BB">
        <w:rPr>
          <w:noProof/>
        </w:rPr>
        <w:t>to</w:t>
      </w:r>
      <w:r>
        <w:rPr>
          <w:noProof/>
        </w:rPr>
        <w:t xml:space="preserve"> subclause</w:t>
      </w:r>
      <w:r w:rsidRPr="007F2770">
        <w:t> </w:t>
      </w:r>
      <w:r>
        <w:rPr>
          <w:noProof/>
        </w:rPr>
        <w:t xml:space="preserve">4.9.3.1.1 bullet a0) or </w:t>
      </w:r>
      <w:r w:rsidRPr="00416FEB">
        <w:t>subclause</w:t>
      </w:r>
      <w:r w:rsidRPr="007F2770">
        <w:t> </w:t>
      </w:r>
      <w:r>
        <w:t>4.9.3.2.1</w:t>
      </w:r>
      <w:r w:rsidRPr="000F6362">
        <w:t xml:space="preserve"> </w:t>
      </w:r>
      <w:r w:rsidRPr="00416FEB">
        <w:t>bullet a0)</w:t>
      </w:r>
      <w:r>
        <w:t xml:space="preserve"> </w:t>
      </w:r>
      <w:r>
        <w:rPr>
          <w:noProof/>
        </w:rPr>
        <w:t xml:space="preserve">of </w:t>
      </w:r>
      <w:r w:rsidRPr="007F2770">
        <w:t>3GPP TS 23.122 [5].</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51C29C7F" w:rsidR="000C623B" w:rsidRPr="007F2770" w:rsidRDefault="000C623B" w:rsidP="00495EC6">
      <w:pPr>
        <w:pStyle w:val="NO"/>
      </w:pPr>
      <w:r>
        <w:t>NOTE </w:t>
      </w:r>
      <w:r w:rsidR="00184A70">
        <w:t>3AA</w:t>
      </w:r>
      <w:r>
        <w:t>:</w:t>
      </w:r>
      <w:r>
        <w:tab/>
        <w:t xml:space="preserve">If N1 mode was disabled for </w:t>
      </w:r>
      <w:r>
        <w:rPr>
          <w:color w:val="000000"/>
        </w:rPr>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600C7DF7" w:rsidR="00804DF0" w:rsidRPr="007F2770" w:rsidRDefault="00804DF0" w:rsidP="0069726D">
      <w:bookmarkStart w:id="2668"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and the SUPL bit </w:t>
      </w:r>
      <w:r w:rsidRPr="007F2770">
        <w:t>in the 5GS network feature support IE of the REGISTRATION ACCEPT message</w:t>
      </w:r>
      <w:r>
        <w:t xml:space="preserve"> as specified in 3GPP TS 24.572 [64].</w:t>
      </w:r>
      <w:bookmarkEnd w:id="2668"/>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 or</w:t>
      </w:r>
    </w:p>
    <w:p w14:paraId="77FE64F7" w14:textId="4CFED01C" w:rsidR="00C864E4" w:rsidRDefault="00C864E4" w:rsidP="00495EC6">
      <w:pPr>
        <w:pStyle w:val="B1"/>
      </w:pPr>
      <w:r>
        <w:t>f)</w:t>
      </w:r>
      <w:r>
        <w:tab/>
        <w:t>an S-NSSAI time validity information IE with a new S-NSSAI time validity information,</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215436E9"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A3ED162" w:rsidR="00F70ED3" w:rsidRPr="007F2770" w:rsidRDefault="00F70ED3" w:rsidP="00F70ED3">
      <w:pPr>
        <w:pStyle w:val="B2"/>
      </w:pPr>
      <w:r w:rsidRPr="007F2770">
        <w:t>-</w:t>
      </w:r>
      <w:r w:rsidRPr="007F2770">
        <w:tab/>
        <w:t>shall consider itself as being registered to 3GPP access; and</w:t>
      </w:r>
    </w:p>
    <w:p w14:paraId="4E5BA090"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60B73E07" w:rsidR="00F70ED3" w:rsidRPr="007F2770" w:rsidRDefault="00F70ED3" w:rsidP="00F70ED3">
      <w:pPr>
        <w:pStyle w:val="B2"/>
      </w:pPr>
      <w:r w:rsidRPr="007F2770">
        <w:t>-</w:t>
      </w:r>
      <w:r w:rsidRPr="007F2770">
        <w:tab/>
        <w:t>shall consider itself as being registered to non-3GPP access; and</w:t>
      </w:r>
    </w:p>
    <w:p w14:paraId="2553E8D8"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77777777" w:rsidR="00AA0B59" w:rsidRPr="007F2770" w:rsidRDefault="00AA0B59" w:rsidP="00CF661E">
      <w:pPr>
        <w:pStyle w:val="B2"/>
      </w:pPr>
      <w:r w:rsidRPr="007F2770">
        <w:t>i)</w:t>
      </w:r>
      <w:r w:rsidRPr="007F2770">
        <w:tab/>
        <w:t>which are not subject to network slice-specific authentication and authorization and are allowed by the AMF; or</w:t>
      </w:r>
    </w:p>
    <w:p w14:paraId="05194BC2" w14:textId="6A53277C" w:rsidR="00AA0B59" w:rsidRDefault="00AA0B59" w:rsidP="00CF661E">
      <w:pPr>
        <w:pStyle w:val="B2"/>
      </w:pPr>
      <w:r w:rsidRPr="007F2770">
        <w:t>ii)</w:t>
      </w:r>
      <w:r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7777777" w:rsidR="00BC7F7D" w:rsidRPr="007F2770" w:rsidRDefault="00BC7F7D" w:rsidP="00BC7F7D">
      <w:pPr>
        <w:pStyle w:val="B2"/>
      </w:pPr>
      <w:r w:rsidRPr="007F2770">
        <w:t>i)</w:t>
      </w:r>
      <w:r w:rsidRPr="007F2770">
        <w:tab/>
        <w:t>which are not subject to network slice-specific authentication and authorization and are allowed by the AMF; or</w:t>
      </w:r>
    </w:p>
    <w:p w14:paraId="131E9E29" w14:textId="2C2C4DC2" w:rsidR="00BC7F7D" w:rsidRPr="007F2770" w:rsidRDefault="00BC7F7D" w:rsidP="00CF661E">
      <w:pPr>
        <w:pStyle w:val="B2"/>
      </w:pPr>
      <w:r w:rsidRPr="007F2770">
        <w:t>ii)</w:t>
      </w:r>
      <w:r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5CCC1948" w14:textId="07340A85" w:rsidR="00B27BF9" w:rsidRDefault="00B27BF9" w:rsidP="00495EC6">
      <w:pPr>
        <w:rPr>
          <w:lang w:eastAsia="ko-KR"/>
        </w:rPr>
      </w:pPr>
      <w:r w:rsidRPr="00610E1D">
        <w:rPr>
          <w:lang w:eastAsia="ko-KR"/>
        </w:rPr>
        <w:t xml:space="preserve">If the UE </w:t>
      </w:r>
      <w:r>
        <w:rPr>
          <w:lang w:eastAsia="ko-KR"/>
        </w:rPr>
        <w:t>indicates for the support</w:t>
      </w:r>
      <w:r w:rsidRPr="00610E1D">
        <w:rPr>
          <w:lang w:eastAsia="ko-KR"/>
        </w:rPr>
        <w:t xml:space="preserve"> 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p>
    <w:p w14:paraId="48F8D347" w14:textId="77777777" w:rsidR="00DE78D5" w:rsidRDefault="00DE78D5" w:rsidP="00DE78D5">
      <w:pPr>
        <w:rPr>
          <w:lang w:eastAsia="ko-KR"/>
        </w:rPr>
      </w:pPr>
      <w:r w:rsidRPr="00610E1D">
        <w:rPr>
          <w:lang w:eastAsia="ko-KR"/>
        </w:rPr>
        <w:t xml:space="preserve">If the UE supports 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11C5B605" w:rsidR="00B0000A" w:rsidRPr="007F2770" w:rsidRDefault="00B0000A" w:rsidP="00A80EA5">
      <w:pPr>
        <w:pStyle w:val="B1"/>
        <w:rPr>
          <w:rFonts w:eastAsia="Malgun Gothic"/>
        </w:rPr>
      </w:pPr>
      <w:r w:rsidRPr="007F2770">
        <w:rPr>
          <w:rFonts w:eastAsia="Malgun Gothic"/>
        </w:rPr>
        <w:t>-</w:t>
      </w:r>
      <w:r w:rsidRPr="007F2770">
        <w:rPr>
          <w:rFonts w:eastAsia="Malgun Gothic"/>
        </w:rPr>
        <w:tab/>
        <w:t xml:space="preserve">if the allowed NSSAI contains an HPLMN S-NSSAI (e.g. mapped S-NSSAI, </w:t>
      </w:r>
      <w:r w:rsidR="00F604B2" w:rsidRPr="007F2770">
        <w:rPr>
          <w:rFonts w:eastAsia="Malgun Gothic"/>
        </w:rPr>
        <w:t>in roaming scenarios</w:t>
      </w:r>
      <w:r w:rsidRPr="007F2770">
        <w:rPr>
          <w:rFonts w:eastAsia="Malgun Gothic"/>
        </w:rPr>
        <w:t>) matching to the HPLMN S-NSSAI of the PDU session, the UE shall locally update the S-NSSAI associated with the PDU session to the corresponding S-NSSAI received in the allowed NSSAI; and</w:t>
      </w:r>
    </w:p>
    <w:p w14:paraId="70C82EF1" w14:textId="68E48FB7" w:rsidR="00B0000A" w:rsidRPr="007F2770" w:rsidRDefault="00B0000A" w:rsidP="00B0000A">
      <w:pPr>
        <w:pStyle w:val="B1"/>
      </w:pPr>
      <w:r w:rsidRPr="007F2770">
        <w:t>-</w:t>
      </w:r>
      <w:r w:rsidRPr="007F2770">
        <w:tab/>
        <w:t xml:space="preserve">if the allowed NSSAI does not contain an HPLMN S-NSSAI (e.g. mapped S-NSSAI, </w:t>
      </w:r>
      <w:r w:rsidR="00F604B2"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6982E1D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If the AMF determines that the S-NSSAI which has been replaced is available, then the AMF shall provide the updated alternative NSSAI excluding the S-NSSAI which has been replaced and the corresponding alternative S-NSSAI in the Alternative NSSAI IE in the REGISTRATION ACCEPT message. If the AMF determines that all the S-NSSAI(s) which have been replaced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2669"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2669"/>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77777777" w:rsidR="004F63B5" w:rsidRDefault="004F63B5" w:rsidP="004F63B5">
      <w:pPr>
        <w:pStyle w:val="B1"/>
      </w:pPr>
      <w:r w:rsidRPr="007F2770">
        <w:t>-</w:t>
      </w:r>
      <w:r w:rsidRPr="007F2770">
        <w:tab/>
      </w:r>
      <w:r>
        <w:t xml:space="preserve">the AMF only has </w:t>
      </w:r>
      <w:r w:rsidRPr="007F2770">
        <w:t xml:space="preserve">the </w:t>
      </w:r>
      <w:r>
        <w:t>extended LADN information;</w:t>
      </w:r>
    </w:p>
    <w:p w14:paraId="5036BFA4" w14:textId="77777777"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754FC7A6" w14:textId="57A6B9D6" w:rsidR="00173561" w:rsidRPr="007F2770" w:rsidRDefault="00173561" w:rsidP="00173561">
      <w:r w:rsidRPr="007F2770">
        <w:t xml:space="preserve">If the AMF does not include the LADN information </w:t>
      </w:r>
      <w:r w:rsidR="00A37D95" w:rsidRPr="007F2770">
        <w:t>IE</w:t>
      </w:r>
      <w:r w:rsidR="00543BB3" w:rsidRPr="007F2770">
        <w:t xml:space="preserve"> or Extended LADN information IE</w:t>
      </w:r>
      <w:r w:rsidR="00A37D95" w:rsidRPr="007F2770">
        <w:t xml:space="preserve"> </w:t>
      </w:r>
      <w:r w:rsidR="002A19EC">
        <w:t>in the Registration accept type 6 IE container IE</w:t>
      </w:r>
      <w:r w:rsidR="002A19EC" w:rsidRPr="007F2770">
        <w:t xml:space="preserve"> </w:t>
      </w:r>
      <w:r w:rsidRPr="007F2770">
        <w:t>in the REGIST</w:t>
      </w:r>
      <w:r w:rsidR="00D812D7" w:rsidRPr="007F2770">
        <w:t>R</w:t>
      </w:r>
      <w:r w:rsidRPr="007F2770">
        <w:t xml:space="preserve">ATION ACCEPT message during </w:t>
      </w:r>
      <w:r w:rsidR="003A5DD2" w:rsidRPr="007F2770">
        <w:t xml:space="preserve">registration procedure for </w:t>
      </w:r>
      <w:r w:rsidRPr="007F2770">
        <w:t xml:space="preserve">mobility </w:t>
      </w:r>
      <w:r w:rsidR="003A5DD2" w:rsidRPr="007F2770">
        <w:t xml:space="preserve">and </w:t>
      </w:r>
      <w:r w:rsidR="0056183E" w:rsidRPr="007F2770">
        <w:t xml:space="preserve">periodic </w:t>
      </w:r>
      <w:r w:rsidRPr="007F2770">
        <w:t>registration update, the UE shall delete its old LADN information</w:t>
      </w:r>
      <w:r w:rsidR="00797E37" w:rsidRPr="007F2770">
        <w:t xml:space="preserve"> or old extended LADN information respectively</w:t>
      </w:r>
      <w:r w:rsidRPr="007F2770">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77777777" w:rsidR="00EB0AF1" w:rsidRPr="007F2770" w:rsidRDefault="00EB0AF1" w:rsidP="00EB0AF1">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0747B43D"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Pr>
          <w:lang w:eastAsia="zh-CN"/>
        </w:rPr>
        <w:t>ranging and sidelink positioning, the AMF shall set the</w:t>
      </w:r>
      <w:r w:rsidRPr="00460B2D">
        <w:t xml:space="preserve"> </w:t>
      </w:r>
      <w:r>
        <w:t>ranging and sidelink positioning supported</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77777777" w:rsidR="00DE07BC" w:rsidRPr="007F2770" w:rsidRDefault="00DE07BC" w:rsidP="00DE07BC">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389D9C1A" w14:textId="288B3BFC" w:rsidR="00DE07BC" w:rsidRPr="007F2770" w:rsidRDefault="00DE07BC" w:rsidP="00DE07BC">
      <w:r w:rsidRPr="007F2770">
        <w:t xml:space="preserve">If the UE provided the Unavailability </w:t>
      </w:r>
      <w:r w:rsidR="00BE180D">
        <w:t>information</w:t>
      </w:r>
      <w:r w:rsidRPr="007F2770">
        <w:t xml:space="preserve"> IE in the REGISTRATION REQUEST message, then the AMF shall:</w:t>
      </w:r>
    </w:p>
    <w:p w14:paraId="2D6CB9BB" w14:textId="24C9C258" w:rsidR="00543A62" w:rsidRDefault="00543A62" w:rsidP="00543A62">
      <w:pPr>
        <w:pStyle w:val="B1"/>
        <w:rPr>
          <w:lang w:eastAsia="zh-CN"/>
        </w:rPr>
      </w:pPr>
      <w:r w:rsidRPr="007F2770">
        <w:t>a)</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77777777" w:rsidR="00543A62" w:rsidRPr="00460345" w:rsidRDefault="00543A62" w:rsidP="00543A62">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117A5B67" w14:textId="6B318083"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 xml:space="preserve">consider the UE as unreachable until the UE registers for normal service again without providing an unavailability </w:t>
      </w:r>
      <w:r w:rsidR="00BE180D">
        <w:t>information</w:t>
      </w:r>
      <w:r>
        <w:t xml:space="preserve"> </w:t>
      </w:r>
      <w:r>
        <w:rPr>
          <w:noProof/>
        </w:rPr>
        <w:t xml:space="preserve">and </w:t>
      </w:r>
      <w:r>
        <w:rPr>
          <w:noProof/>
          <w:lang w:eastAsia="zh-CN"/>
        </w:rPr>
        <w:t>the</w:t>
      </w:r>
      <w:r>
        <w:rPr>
          <w:rFonts w:hint="eastAsia"/>
          <w:noProof/>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00DE07BC" w:rsidRPr="007F2770">
        <w:t>;</w:t>
      </w:r>
    </w:p>
    <w:p w14:paraId="1E113C9C" w14:textId="15D94376" w:rsidR="00DE07BC" w:rsidRPr="007F2770"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DE07BC" w:rsidRPr="007F2770">
        <w:rPr>
          <w:rFonts w:eastAsia="Malgun Gothic"/>
          <w:lang w:eastAsia="zh-CN"/>
        </w:rPr>
        <w:t>; and</w:t>
      </w:r>
    </w:p>
    <w:p w14:paraId="164EFD5F" w14:textId="6EF77DA2" w:rsidR="00DE07BC" w:rsidRDefault="00BC173D" w:rsidP="00DE07BC">
      <w:pPr>
        <w:pStyle w:val="B1"/>
        <w:rPr>
          <w:rFonts w:eastAsia="Malgun Gothic"/>
          <w:lang w:eastAsia="zh-CN"/>
        </w:rPr>
      </w:pPr>
      <w:r w:rsidRPr="007F2770">
        <w:t>c)</w:t>
      </w:r>
      <w:r w:rsidR="00DE07BC" w:rsidRPr="007F2770">
        <w:rPr>
          <w:rFonts w:eastAsia="Malgun Gothic"/>
          <w:lang w:eastAsia="zh-CN"/>
        </w:rPr>
        <w:tab/>
        <w:t>release the signalling connection immediately after the completion of the registration procedure.</w:t>
      </w:r>
    </w:p>
    <w:p w14:paraId="3D6BE0B3" w14:textId="11465EB7" w:rsidR="00DE78CE" w:rsidRDefault="00DE78CE" w:rsidP="00DE78CE">
      <w:r w:rsidRPr="007F2770">
        <w:t xml:space="preserve">If the UE </w:t>
      </w:r>
      <w:r>
        <w:t xml:space="preserve">set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12805FA1" w:rsidR="001A2AB0" w:rsidRDefault="001A2AB0" w:rsidP="001A2AB0">
      <w:pPr>
        <w:pStyle w:val="B1"/>
        <w:rPr>
          <w:noProof/>
        </w:rPr>
      </w:pPr>
      <w:r>
        <w:t>a)</w:t>
      </w:r>
      <w:r>
        <w:tab/>
        <w:t xml:space="preserve">if the AMF </w:t>
      </w:r>
      <w:r w:rsidRPr="00611963">
        <w:rPr>
          <w:lang w:eastAsia="zh-CN"/>
        </w:rPr>
        <w:t>is able to determine a UE out-of-coverage period based on satellite coverage availability information</w:t>
      </w:r>
      <w:r>
        <w:rPr>
          <w:lang w:eastAsia="zh-CN"/>
        </w:rPr>
        <w:t xml:space="preserve"> 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 duration to the UE</w:t>
      </w:r>
      <w:r>
        <w:rPr>
          <w:lang w:eastAsia="zh-CN"/>
        </w:rPr>
        <w:t xml:space="preserve"> by including the </w:t>
      </w:r>
      <w:r w:rsidRPr="00D32DFB">
        <w:rPr>
          <w:lang w:eastAsia="zh-CN"/>
        </w:rPr>
        <w:t>Unavailability period</w:t>
      </w:r>
      <w:r>
        <w:rPr>
          <w:lang w:eastAsia="zh-CN"/>
        </w:rPr>
        <w:t xml:space="preserve"> duration IE</w:t>
      </w:r>
      <w:r w:rsidRPr="00611963">
        <w:rPr>
          <w:lang w:eastAsia="zh-CN"/>
        </w:rPr>
        <w:t xml:space="preserve"> in the</w:t>
      </w:r>
      <w:r>
        <w:rPr>
          <w:lang w:eastAsia="zh-CN"/>
        </w:rPr>
        <w:t xml:space="preserve"> REGISTRATION ACCEPT message; and</w:t>
      </w:r>
    </w:p>
    <w:p w14:paraId="4D546109" w14:textId="77777777" w:rsidR="006D7D67" w:rsidRDefault="006D7D67" w:rsidP="006D7D67">
      <w:pPr>
        <w:pStyle w:val="B1"/>
      </w:pPr>
      <w:r>
        <w:t>b</w:t>
      </w:r>
      <w:r w:rsidRPr="00441754">
        <w:t>)</w:t>
      </w:r>
      <w:r>
        <w:tab/>
        <w:t xml:space="preserve">the AMF shall </w:t>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Pr="00460345"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2EBCB22B" w:rsidR="00DE78CE" w:rsidRDefault="006D7D67" w:rsidP="006D7D67">
      <w:pPr>
        <w:pStyle w:val="B1"/>
      </w:pPr>
      <w:r>
        <w:tab/>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 without providi</w:t>
      </w:r>
      <w:r>
        <w:t xml:space="preserve">ng the CLI bit set to </w:t>
      </w:r>
      <w:r w:rsidRPr="007F2770">
        <w:rPr>
          <w:lang w:eastAsia="ja-JP"/>
        </w:rPr>
        <w:t>"</w:t>
      </w:r>
      <w:r>
        <w:t>Coverage loss due to discontinuous coverage</w:t>
      </w:r>
      <w:r w:rsidRPr="007F2770">
        <w:rPr>
          <w:lang w:eastAsia="ja-JP"/>
        </w:rPr>
        <w:t>"</w:t>
      </w:r>
      <w:r>
        <w:rPr>
          <w:lang w:eastAsia="ja-JP"/>
        </w:rPr>
        <w:t xml:space="preserve"> in the </w:t>
      </w:r>
      <w:r>
        <w:t>5GS update type IE</w:t>
      </w:r>
      <w:r>
        <w:rPr>
          <w:rFonts w:hint="eastAsia"/>
          <w:lang w:eastAsia="zh-CN"/>
        </w:rPr>
        <w:t>.</w:t>
      </w:r>
    </w:p>
    <w:p w14:paraId="25E8AAF6" w14:textId="576BE736" w:rsidR="00CE6BDF" w:rsidRDefault="00CE6BDF" w:rsidP="00CE6BDF">
      <w:pPr>
        <w:rPr>
          <w:rFonts w:eastAsia="SimSun"/>
          <w:lang w:eastAsia="zh-CN"/>
        </w:rPr>
      </w:pPr>
      <w:r w:rsidRPr="007F2770">
        <w:rPr>
          <w:noProof/>
        </w:rPr>
        <w:t xml:space="preserve">The </w:t>
      </w:r>
      <w:r w:rsidRPr="007F2770">
        <w:t xml:space="preserve">AMF may determine the periodic </w:t>
      </w:r>
      <w:r w:rsidR="00AD731E">
        <w:t xml:space="preserve">registration </w:t>
      </w:r>
      <w:r w:rsidRPr="007F2770">
        <w:t xml:space="preserve">update timer value based on the stored value of the </w:t>
      </w:r>
      <w:r w:rsidR="00F939EB">
        <w:t>received u</w:t>
      </w:r>
      <w:r w:rsidRPr="007F2770">
        <w:t>navailability period duration</w:t>
      </w:r>
      <w:r w:rsidR="00DE78CE">
        <w:t xml:space="preserve">, or based on a network determined </w:t>
      </w:r>
      <w:r w:rsidR="00DE78CE" w:rsidRPr="007F2770">
        <w:rPr>
          <w:rFonts w:eastAsia="Malgun Gothic"/>
          <w:lang w:eastAsia="zh-CN"/>
        </w:rPr>
        <w:t>unavailability period duration</w:t>
      </w:r>
      <w:r w:rsidR="00DE78CE">
        <w:rPr>
          <w:rFonts w:eastAsia="Malgun Gothic"/>
          <w:lang w:eastAsia="zh-CN"/>
        </w:rPr>
        <w:t xml:space="preserve"> when the </w:t>
      </w:r>
      <w:r w:rsidR="00F939EB">
        <w:t>u</w:t>
      </w:r>
      <w:r w:rsidR="00DE78CE" w:rsidRPr="007F2770">
        <w:t>navailability period duration</w:t>
      </w:r>
      <w:r w:rsidR="00DE78CE">
        <w:t xml:space="preserve"> is not provided by the UE</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sidR="00F939EB">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sidR="00F939EB">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7E35136E" w:rsidR="00AA5421" w:rsidRPr="00495EC6" w:rsidRDefault="00AA5421" w:rsidP="00495EC6">
      <w:pPr>
        <w:pStyle w:val="B1"/>
        <w:rPr>
          <w:rFonts w:eastAsia="Malgun Gothic"/>
        </w:rPr>
      </w:pPr>
      <w:r>
        <w:t>b</w:t>
      </w:r>
      <w:r w:rsidRPr="00A01AA9">
        <w:t>)</w:t>
      </w:r>
      <w:r w:rsidRPr="00A01AA9">
        <w:rPr>
          <w:rFonts w:eastAsia="Malgun Gothic"/>
        </w:rPr>
        <w:tab/>
      </w:r>
      <w:r>
        <w:rPr>
          <w:rFonts w:eastAsia="Malgun Gothic"/>
        </w:rPr>
        <w:t>discard the received value and use a</w:t>
      </w:r>
      <w:r>
        <w:t xml:space="preserve"> UE determined value.</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0ADBC757"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2670" w:name="_Toc20232686"/>
      <w:bookmarkStart w:id="2671" w:name="_Toc27746788"/>
      <w:bookmarkStart w:id="2672" w:name="_Toc36212970"/>
      <w:bookmarkStart w:id="2673"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2674" w:name="_Toc45286811"/>
      <w:bookmarkStart w:id="2675" w:name="_Toc51948080"/>
      <w:bookmarkStart w:id="2676"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3BDB04D8" w14:textId="67BE2224"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77777777"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2677"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2677"/>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B1CC98D" w:rsidR="00D71F9E" w:rsidRPr="00495EC6" w:rsidRDefault="00D71F9E" w:rsidP="00CF2408">
      <w:pPr>
        <w:rPr>
          <w:lang w:val="en-US" w:eastAsia="zh-CN"/>
        </w:rPr>
      </w:pPr>
      <w:r w:rsidRPr="00BE2465">
        <w:rPr>
          <w:rFonts w:eastAsia="SimSun"/>
          <w:lang w:val="en-US" w:eastAsia="zh-CN"/>
        </w:rPr>
        <w:t xml:space="preserve">If for discontinuous coverage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Pr>
          <w:lang w:eastAsia="ko-KR"/>
        </w:rPr>
        <w:t>End of unavailability report</w:t>
      </w:r>
      <w:r>
        <w:rPr>
          <w:rFonts w:hint="eastAsia"/>
          <w:lang w:eastAsia="zh-CN"/>
        </w:rPr>
        <w:t xml:space="preserve"> bit</w:t>
      </w:r>
      <w:r w:rsidRPr="00BE2465">
        <w:rPr>
          <w:rFonts w:eastAsia="SimSun"/>
          <w:lang w:val="en-US" w:eastAsia="zh-CN"/>
        </w:rPr>
        <w:t xml:space="preserve"> to </w:t>
      </w:r>
      <w:r>
        <w:rPr>
          <w:rFonts w:eastAsia="SimSun"/>
          <w:lang w:val="en-US" w:eastAsia="zh-CN"/>
        </w:rPr>
        <w:t>“</w:t>
      </w:r>
      <w:r>
        <w:t xml:space="preserve">UE </w:t>
      </w:r>
      <w:r>
        <w:rPr>
          <w:rFonts w:hint="eastAsia"/>
          <w:lang w:eastAsia="zh-CN"/>
        </w:rPr>
        <w:t xml:space="preserve">does not </w:t>
      </w:r>
      <w:r>
        <w:t>need to report end of unavailability</w:t>
      </w:r>
      <w:r>
        <w:rPr>
          <w:rFonts w:eastAsia="SimSun"/>
          <w:lang w:val="en-US" w:eastAsia="zh-CN"/>
        </w:rPr>
        <w:t>”</w:t>
      </w:r>
      <w:r w:rsidRPr="00BE2465">
        <w:rPr>
          <w:rFonts w:eastAsia="SimSun"/>
          <w:lang w:val="en-US" w:eastAsia="zh-CN"/>
        </w:rPr>
        <w:t>,</w:t>
      </w:r>
      <w:r>
        <w:rPr>
          <w:rFonts w:eastAsia="SimSun" w:hint="eastAsia"/>
          <w:lang w:val="en-US" w:eastAsia="zh-CN"/>
        </w:rPr>
        <w:t xml:space="preserve"> the UE is not requied to initiate</w:t>
      </w:r>
      <w:r w:rsidRPr="00BE2465">
        <w:rPr>
          <w:rFonts w:eastAsia="SimSun"/>
          <w:lang w:val="en-US" w:eastAsia="zh-CN"/>
        </w:rPr>
        <w:t xml:space="preserve"> the registration procedure for mobility registration update when the unavailability period duration has ended.</w:t>
      </w:r>
    </w:p>
    <w:p w14:paraId="15179536" w14:textId="5BE648F3" w:rsidR="003E0676" w:rsidRPr="007F2770" w:rsidRDefault="0039034D" w:rsidP="00781477">
      <w:pPr>
        <w:pStyle w:val="Heading5"/>
      </w:pPr>
      <w:bookmarkStart w:id="2678" w:name="_Toc155372395"/>
      <w:r w:rsidRPr="007F2770">
        <w:t>5</w:t>
      </w:r>
      <w:r w:rsidR="00173561" w:rsidRPr="007F2770">
        <w:t>.5.1.3.5</w:t>
      </w:r>
      <w:r w:rsidR="00173561" w:rsidRPr="007F2770">
        <w:tab/>
        <w:t>Mobility and periodic registration update not accepted by the network</w:t>
      </w:r>
      <w:bookmarkEnd w:id="2670"/>
      <w:bookmarkEnd w:id="2671"/>
      <w:bookmarkEnd w:id="2672"/>
      <w:bookmarkEnd w:id="2673"/>
      <w:bookmarkEnd w:id="2674"/>
      <w:bookmarkEnd w:id="2675"/>
      <w:bookmarkEnd w:id="2676"/>
      <w:bookmarkEnd w:id="2678"/>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Pr="007F2770"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56500FCF" w:rsidR="007E4A94" w:rsidRPr="007F2770" w:rsidRDefault="007E4A94" w:rsidP="007E4A94">
      <w:pPr>
        <w:pStyle w:val="NO"/>
      </w:pPr>
      <w:r w:rsidRPr="007F2770">
        <w:t>NOTE 4:</w:t>
      </w:r>
      <w:r w:rsidRPr="007F2770">
        <w:tab/>
      </w:r>
      <w:r w:rsidR="00C35C10" w:rsidRPr="007F2770">
        <w:t>When the</w:t>
      </w:r>
      <w:r w:rsidRPr="007F2770">
        <w:t xml:space="preserve"> U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341E9733"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Pr="007F2770"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262C6B87"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4057F85C"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77777777" w:rsidR="00171F7C" w:rsidRPr="007F2770" w:rsidRDefault="00171F7C" w:rsidP="00171F7C">
      <w:pPr>
        <w:pStyle w:val="B1"/>
        <w:rPr>
          <w:lang w:eastAsia="ko-KR"/>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 and shall </w:t>
      </w:r>
      <w:r w:rsidRPr="007F2770">
        <w:rPr>
          <w:rFonts w:hint="eastAsia"/>
          <w:lang w:eastAsia="ko-KR"/>
        </w:rPr>
        <w:t>enter the</w:t>
      </w:r>
      <w:r w:rsidRPr="007F2770">
        <w:t xml:space="preserve"> state </w:t>
      </w:r>
      <w:r w:rsidRPr="007F2770">
        <w:rPr>
          <w:lang w:eastAsia="ko-KR"/>
        </w:rPr>
        <w:t>5G</w:t>
      </w:r>
      <w:r w:rsidRPr="007F2770">
        <w:t>MM-REGISTERED.LIMITED-SERVICE.</w:t>
      </w:r>
    </w:p>
    <w:p w14:paraId="40A47445" w14:textId="77777777" w:rsidR="000838BB" w:rsidRPr="007F2770" w:rsidRDefault="000838BB" w:rsidP="000838BB">
      <w:pPr>
        <w:pStyle w:val="B1"/>
        <w:rPr>
          <w:lang w:eastAsia="ko-KR"/>
        </w:rPr>
      </w:pPr>
      <w:r w:rsidRPr="007F2770">
        <w:tab/>
        <w:t xml:space="preserve">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rsidRPr="007F2770">
        <w:t xml:space="preserve">If the UE operating in single-registration mode has changed to S1 mode, it shall disable the N1 mode capability for 3GPP access. </w:t>
      </w:r>
      <w:r w:rsidRPr="007F2770">
        <w:t>Otherwise, the UE shall search for a suitable cell in another tracking area according to 3GPP TS 38.304 [28]</w:t>
      </w:r>
      <w:r w:rsidR="002A3552" w:rsidRPr="007F2770">
        <w:t xml:space="preserve"> or 3GPP TS 36.304 [25C]</w:t>
      </w:r>
      <w:r w:rsidRPr="007F2770">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77777777" w:rsidR="001E44DA" w:rsidRPr="007F2770" w:rsidRDefault="001E44DA" w:rsidP="001E44DA">
      <w:pPr>
        <w:pStyle w:val="B1"/>
      </w:pPr>
      <w:r w:rsidRPr="007F2770">
        <w:tab/>
        <w:t>This cause value received from a cell belonging to an SNPN 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0D1B06D" w14:textId="4A786E8B"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3.7</w:t>
      </w:r>
      <w:r w:rsidR="00600F88" w:rsidRPr="007F2770">
        <w:t>.</w:t>
      </w:r>
    </w:p>
    <w:p w14:paraId="2E6C422A" w14:textId="7B3F47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SNPN selected for localized services in SNPN as specified in</w:t>
      </w:r>
      <w:r w:rsidR="00467595" w:rsidRPr="00B80A7E">
        <w:rPr>
          <w:noProof/>
        </w:rPr>
        <w:t xml:space="preserve"> </w:t>
      </w:r>
      <w:r w:rsidR="00467595" w:rsidRPr="007F2770">
        <w:t>3GPP TS 23.122 [5]</w:t>
      </w:r>
      <w:r w:rsidR="00467595">
        <w:t xml:space="preserve"> </w:t>
      </w:r>
      <w:r w:rsidR="00715B54" w:rsidRPr="007F2770">
        <w:t xml:space="preserve">for the specific access type for which the message was received and the selected entry of the "list of subscriber data" or the selected PLMN subscription.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8C000F" w:rsidRPr="00B80A7E">
        <w:rPr>
          <w:noProof/>
        </w:rPr>
        <w:t>was selected</w:t>
      </w:r>
      <w:r w:rsidR="008C000F">
        <w:rPr>
          <w:noProof/>
        </w:rPr>
        <w:t xml:space="preserve"> a</w:t>
      </w:r>
      <w:r w:rsidR="008C000F" w:rsidRPr="00B80A7E">
        <w:rPr>
          <w:noProof/>
        </w:rPr>
        <w:t xml:space="preserve">ccording </w:t>
      </w:r>
      <w:r w:rsidR="008C000F" w:rsidRPr="007719BB">
        <w:rPr>
          <w:noProof/>
        </w:rPr>
        <w:t>to</w:t>
      </w:r>
      <w:r w:rsidR="008C000F">
        <w:rPr>
          <w:noProof/>
        </w:rPr>
        <w:t xml:space="preserve"> subclause 4.9.3.1.1 bullet a0) of </w:t>
      </w:r>
      <w:r w:rsidR="008C000F"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5249C79"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SNPN selected for localized services in SNPN as specified in</w:t>
      </w:r>
      <w:r w:rsidR="00D85BF5" w:rsidRPr="00B80A7E" w:rsidDel="006E23A0">
        <w:rPr>
          <w:noProof/>
        </w:rPr>
        <w:t xml:space="preserve"> </w:t>
      </w:r>
      <w:r w:rsidR="007105F4" w:rsidRPr="007F2770">
        <w:t>3GPP TS 23.122 [5]</w:t>
      </w:r>
      <w:r w:rsidR="00715B54" w:rsidRPr="007F2770">
        <w:t xml:space="preserve"> list for the specific access type for which the message was received and the selected entry of the "list of subscriber data" or the selected PLMN subscription.</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8C000F" w:rsidRPr="00B80A7E">
        <w:rPr>
          <w:noProof/>
        </w:rPr>
        <w:t>was selected</w:t>
      </w:r>
      <w:r w:rsidR="008C000F">
        <w:rPr>
          <w:noProof/>
        </w:rPr>
        <w:t xml:space="preserve"> a</w:t>
      </w:r>
      <w:r w:rsidR="008C000F" w:rsidRPr="00B80A7E">
        <w:rPr>
          <w:noProof/>
        </w:rPr>
        <w:t xml:space="preserve">ccording </w:t>
      </w:r>
      <w:r w:rsidR="008C000F" w:rsidRPr="007719BB">
        <w:rPr>
          <w:noProof/>
        </w:rPr>
        <w:t>to</w:t>
      </w:r>
      <w:r w:rsidR="008C000F">
        <w:rPr>
          <w:noProof/>
        </w:rPr>
        <w:t xml:space="preserve"> subclause 4.9.3.1.1 bullet a0) of </w:t>
      </w:r>
      <w:r w:rsidR="008C000F"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Pr="007F2770" w:rsidRDefault="00A902E8" w:rsidP="00A902E8">
      <w:pPr>
        <w:pStyle w:val="B1"/>
      </w:pPr>
      <w:r w:rsidRPr="007F2770">
        <w:t>#79</w:t>
      </w:r>
      <w:r w:rsidRPr="007F2770">
        <w:tab/>
        <w:t>(UAS services not allowed).</w:t>
      </w:r>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Pr="007F2770" w:rsidRDefault="004D7C60" w:rsidP="00796455">
      <w:pPr>
        <w:pStyle w:val="B1"/>
      </w:pPr>
      <w:r w:rsidRPr="007F2770">
        <w:t>#80</w:t>
      </w:r>
      <w:r w:rsidR="00796455" w:rsidRPr="007F2770">
        <w:tab/>
        <w:t>(Disaster roaming for the determined PLMN with disaster condition not allowed).</w:t>
      </w:r>
    </w:p>
    <w:p w14:paraId="3747960E" w14:textId="001D9038"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ATTEMPTING-REGISTRATION-UPDATE. Additionally, the UE shall reset the registration attempt counter. The UE shall not attempt to register for disaster roaming on this PLMN for the 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Pr="007F2770" w:rsidRDefault="0001576E" w:rsidP="0001576E">
      <w:pPr>
        <w:pStyle w:val="B1"/>
      </w:pPr>
      <w:r w:rsidRPr="007F2770">
        <w:t>#81</w:t>
      </w:r>
      <w:r w:rsidRPr="007F2770">
        <w:tab/>
        <w:t>(Selected N3IWF is not compatible with the allowed NSSAI).</w:t>
      </w:r>
    </w:p>
    <w:p w14:paraId="68D180D6" w14:textId="77777777"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48486FA9" w14:textId="77777777" w:rsidR="0001576E" w:rsidRPr="007F2770" w:rsidRDefault="0001576E" w:rsidP="0001576E">
      <w:pPr>
        <w:pStyle w:val="B1"/>
      </w:pPr>
      <w:r w:rsidRPr="007F2770">
        <w:t>#82</w:t>
      </w:r>
      <w:r w:rsidRPr="007F2770">
        <w:tab/>
        <w:t>(Selected TNGF is not compatible with the allowed NSSAI).</w:t>
      </w:r>
    </w:p>
    <w:p w14:paraId="3BA30353" w14:textId="147BA53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0638E000" w14:textId="736E124A" w:rsidR="001964BF" w:rsidRPr="007F2770" w:rsidRDefault="001964BF" w:rsidP="00551CAA">
      <w:pPr>
        <w:pStyle w:val="B1"/>
      </w:pPr>
      <w:r w:rsidRPr="007F2770">
        <w:t>Other values are considered as abnormal cases. The behaviour of the UE in those cases is specified in subclause 5.5.1.3.</w:t>
      </w:r>
      <w:r w:rsidR="00240F9C" w:rsidRPr="007F2770">
        <w:t>7</w:t>
      </w:r>
      <w:r w:rsidRPr="007F2770">
        <w:t>.</w:t>
      </w:r>
    </w:p>
    <w:p w14:paraId="4EF614AD" w14:textId="77777777" w:rsidR="00F2254F" w:rsidRPr="007F2770" w:rsidRDefault="00F2254F" w:rsidP="00781477">
      <w:pPr>
        <w:pStyle w:val="Heading5"/>
      </w:pPr>
      <w:bookmarkStart w:id="2679" w:name="_Toc20232687"/>
      <w:bookmarkStart w:id="2680" w:name="_Toc27746789"/>
      <w:bookmarkStart w:id="2681" w:name="_Toc36212971"/>
      <w:bookmarkStart w:id="2682" w:name="_Toc36657148"/>
      <w:bookmarkStart w:id="2683" w:name="_Toc45286812"/>
      <w:bookmarkStart w:id="2684" w:name="_Toc51948081"/>
      <w:bookmarkStart w:id="2685" w:name="_Toc51949173"/>
      <w:bookmarkStart w:id="2686" w:name="_Toc155372396"/>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2679"/>
      <w:bookmarkEnd w:id="2680"/>
      <w:bookmarkEnd w:id="2681"/>
      <w:bookmarkEnd w:id="2682"/>
      <w:bookmarkEnd w:id="2683"/>
      <w:bookmarkEnd w:id="2684"/>
      <w:bookmarkEnd w:id="2685"/>
      <w:bookmarkEnd w:id="2686"/>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2687" w:name="_Toc155372397"/>
      <w:bookmarkStart w:id="2688" w:name="_Toc20232688"/>
      <w:bookmarkStart w:id="2689" w:name="_Toc27746790"/>
      <w:bookmarkStart w:id="2690" w:name="_Toc36212972"/>
      <w:bookmarkStart w:id="2691" w:name="_Toc36657149"/>
      <w:bookmarkStart w:id="2692" w:name="_Toc45286813"/>
      <w:bookmarkStart w:id="2693" w:name="_Toc51948082"/>
      <w:bookmarkStart w:id="2694" w:name="_Toc51949174"/>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2687"/>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2695" w:name="_Toc155372398"/>
      <w:r w:rsidRPr="007F2770">
        <w:t>5</w:t>
      </w:r>
      <w:r w:rsidR="00173561" w:rsidRPr="007F2770">
        <w:t>.5.1.3.</w:t>
      </w:r>
      <w:r w:rsidR="00240F9C" w:rsidRPr="007F2770">
        <w:t>7</w:t>
      </w:r>
      <w:r w:rsidR="00173561" w:rsidRPr="007F2770">
        <w:tab/>
        <w:t>Abnormal cases in the UE</w:t>
      </w:r>
      <w:bookmarkEnd w:id="2688"/>
      <w:bookmarkEnd w:id="2689"/>
      <w:bookmarkEnd w:id="2690"/>
      <w:bookmarkEnd w:id="2691"/>
      <w:bookmarkEnd w:id="2692"/>
      <w:bookmarkEnd w:id="2693"/>
      <w:bookmarkEnd w:id="2694"/>
      <w:bookmarkEnd w:id="2695"/>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2D8D420C"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981BAF" w:rsidRPr="007F2770">
        <w:t>,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7777777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7777777" w:rsidR="00F761B4" w:rsidRPr="007F2770" w:rsidRDefault="00F761B4" w:rsidP="00F761B4">
      <w:pPr>
        <w:pStyle w:val="B1"/>
      </w:pPr>
      <w:r w:rsidRPr="007F2770">
        <w:tab/>
        <w:t xml:space="preserve">The UE shall not start any mobility and periodic registration update procedure 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7777777" w:rsidR="006E0FC8" w:rsidRPr="007F2770" w:rsidRDefault="006E0FC8" w:rsidP="006E0FC8">
      <w:pPr>
        <w:pStyle w:val="B2"/>
      </w:pPr>
      <w:r w:rsidRPr="007F2770">
        <w:rPr>
          <w:rFonts w:hint="eastAsia"/>
          <w:lang w:eastAsia="zh-CN"/>
        </w:rPr>
        <w:t>-</w:t>
      </w:r>
      <w:r w:rsidRPr="007F2770">
        <w:tab/>
        <w:t>the UE received a paging;</w:t>
      </w:r>
    </w:p>
    <w:p w14:paraId="327A3078" w14:textId="77777777" w:rsidR="00193BB8" w:rsidRPr="007F2770" w:rsidRDefault="006E0FC8" w:rsidP="006E0FC8">
      <w:pPr>
        <w:pStyle w:val="B2"/>
      </w:pPr>
      <w:r w:rsidRPr="007F2770">
        <w:rPr>
          <w:rFonts w:hint="eastAsia"/>
          <w:lang w:eastAsia="zh-CN"/>
        </w:rPr>
        <w:t>-</w:t>
      </w:r>
      <w:r w:rsidRPr="007F2770">
        <w:rPr>
          <w:rFonts w:hint="eastAsia"/>
          <w:lang w:eastAsia="zh-CN"/>
        </w:rPr>
        <w:tab/>
      </w:r>
      <w:r w:rsidRPr="007F2770">
        <w:t xml:space="preserve">the UE is </w:t>
      </w:r>
      <w:r w:rsidRPr="007F2770">
        <w:rPr>
          <w:lang w:eastAsia="en-US"/>
        </w:rPr>
        <w:t>a UE configured for high priority access in selected PLMN;</w:t>
      </w:r>
    </w:p>
    <w:p w14:paraId="3B5A7FAF" w14:textId="77777777" w:rsidR="00FC2284"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t>the UE has an emergency PDU session established or is establishing an emergency PDU session;</w:t>
      </w:r>
    </w:p>
    <w:p w14:paraId="28348822" w14:textId="19E13478" w:rsidR="008748BC"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r>
      <w:r w:rsidRPr="007F2770">
        <w:rPr>
          <w:rFonts w:eastAsia="SimSun"/>
          <w:lang w:eastAsia="x-none"/>
        </w:rPr>
        <w:t>the UE receives a request from the upper layers to perform emergency services fallback; or</w:t>
      </w:r>
    </w:p>
    <w:p w14:paraId="02575998" w14:textId="5A89819E" w:rsidR="008748BC" w:rsidRPr="007F2770" w:rsidRDefault="008748BC" w:rsidP="008748BC">
      <w:pPr>
        <w:pStyle w:val="B2"/>
      </w:pPr>
      <w:r w:rsidRPr="007F2770">
        <w:rPr>
          <w:rFonts w:eastAsia="SimSun" w:hint="eastAsia"/>
          <w:lang w:eastAsia="zh-CN"/>
        </w:rPr>
        <w:t>-</w:t>
      </w:r>
      <w:r w:rsidRPr="007F2770">
        <w:rPr>
          <w:rFonts w:eastAsia="SimSun"/>
          <w:lang w:eastAsia="zh-CN"/>
        </w:rPr>
        <w:tab/>
      </w:r>
      <w:r w:rsidRPr="007F2770">
        <w:rPr>
          <w:rFonts w:hint="eastAsia"/>
          <w:lang w:eastAsia="zh-CN"/>
        </w:rPr>
        <w:t>the</w:t>
      </w:r>
      <w:r w:rsidRPr="007F2770">
        <w:rPr>
          <w:lang w:eastAsia="zh-CN"/>
        </w:rPr>
        <w:t xml:space="preserve"> MUSIM UE needs to request a new 5G-GUTI assignment</w:t>
      </w:r>
      <w:r w:rsidR="008E7E57" w:rsidRPr="007F2770">
        <w:rPr>
          <w:lang w:eastAsia="ko-KR"/>
        </w:rPr>
        <w:t xml:space="preserve"> as specified in subclause 5.5.1.3.2</w:t>
      </w:r>
      <w:r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r w:rsidRPr="007F2770">
        <w:rPr>
          <w:rFonts w:hint="eastAsia"/>
          <w:lang w:eastAsia="zh-CN"/>
        </w:rPr>
        <w:t xml:space="preserve"> or</w:t>
      </w:r>
    </w:p>
    <w:p w14:paraId="2F41E8E5"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71580AB9"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 as</w:t>
      </w:r>
      <w:r w:rsidRPr="00666822">
        <w:t xml:space="preserve"> </w:t>
      </w:r>
      <w:r>
        <w:t xml:space="preserve">specified in </w:t>
      </w:r>
      <w:r w:rsidRPr="007F2770">
        <w:rPr>
          <w:lang w:eastAsia="ko-KR"/>
        </w:rPr>
        <w:t>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5]</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2696" w:name="_Toc20232689"/>
      <w:bookmarkStart w:id="2697" w:name="_Toc27746791"/>
      <w:bookmarkStart w:id="2698" w:name="_Toc36212973"/>
      <w:bookmarkStart w:id="2699" w:name="_Toc36657150"/>
      <w:bookmarkStart w:id="2700" w:name="_Toc45286814"/>
      <w:bookmarkStart w:id="2701" w:name="_Toc51948083"/>
      <w:bookmarkStart w:id="2702" w:name="_Toc51949175"/>
      <w:bookmarkStart w:id="2703" w:name="_Toc155372399"/>
      <w:r w:rsidRPr="007F2770">
        <w:t>5</w:t>
      </w:r>
      <w:r w:rsidR="00173561" w:rsidRPr="007F2770">
        <w:t>.5.1.3.</w:t>
      </w:r>
      <w:r w:rsidR="00240F9C" w:rsidRPr="007F2770">
        <w:t>8</w:t>
      </w:r>
      <w:r w:rsidR="00173561" w:rsidRPr="007F2770">
        <w:tab/>
        <w:t>Abnormal cases on the network side</w:t>
      </w:r>
      <w:bookmarkEnd w:id="2696"/>
      <w:bookmarkEnd w:id="2697"/>
      <w:bookmarkEnd w:id="2698"/>
      <w:bookmarkEnd w:id="2699"/>
      <w:bookmarkEnd w:id="2700"/>
      <w:bookmarkEnd w:id="2701"/>
      <w:bookmarkEnd w:id="2702"/>
      <w:bookmarkEnd w:id="2703"/>
    </w:p>
    <w:p w14:paraId="2B15BA39" w14:textId="77777777" w:rsidR="00E67FAC" w:rsidRPr="007F2770" w:rsidRDefault="00E67FAC" w:rsidP="00E67FAC">
      <w:r w:rsidRPr="007F2770">
        <w:t>The following abnormal cases can be identified:</w:t>
      </w:r>
    </w:p>
    <w:p w14:paraId="25E268D7" w14:textId="3E1545D2" w:rsidR="002C7DEC" w:rsidRDefault="00672048" w:rsidP="00672048">
      <w:pPr>
        <w:pStyle w:val="B1"/>
        <w:ind w:left="644" w:hanging="360"/>
      </w:pPr>
      <w:r>
        <w:t>a)</w:t>
      </w:r>
      <w:r>
        <w:tab/>
      </w:r>
      <w:r w:rsidR="002C7DEC">
        <w:rPr>
          <w:lang w:eastAsia="ja-JP"/>
        </w:rPr>
        <w:t>Lower layer failure</w:t>
      </w:r>
      <w:r w:rsidR="002C7DEC" w:rsidRPr="007F2770">
        <w:t xml:space="preserv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2704" w:name="_Toc20232690"/>
      <w:bookmarkStart w:id="2705" w:name="_Toc27746792"/>
      <w:bookmarkStart w:id="2706" w:name="_Toc36212974"/>
      <w:bookmarkStart w:id="2707" w:name="_Toc36657151"/>
      <w:bookmarkStart w:id="2708" w:name="_Toc45286815"/>
      <w:bookmarkStart w:id="2709" w:name="_Toc51948084"/>
      <w:bookmarkStart w:id="2710" w:name="_Toc51949176"/>
      <w:bookmarkStart w:id="2711" w:name="_Toc155372400"/>
      <w:r w:rsidRPr="007F2770">
        <w:t>5.5.2</w:t>
      </w:r>
      <w:r w:rsidRPr="007F2770">
        <w:tab/>
      </w:r>
      <w:r w:rsidR="00FA1847" w:rsidRPr="007F2770">
        <w:t>De-registration</w:t>
      </w:r>
      <w:r w:rsidRPr="007F2770">
        <w:t xml:space="preserve"> procedure</w:t>
      </w:r>
      <w:bookmarkEnd w:id="2704"/>
      <w:bookmarkEnd w:id="2705"/>
      <w:bookmarkEnd w:id="2706"/>
      <w:bookmarkEnd w:id="2707"/>
      <w:bookmarkEnd w:id="2708"/>
      <w:bookmarkEnd w:id="2709"/>
      <w:bookmarkEnd w:id="2710"/>
      <w:bookmarkEnd w:id="2711"/>
    </w:p>
    <w:p w14:paraId="40666E7A" w14:textId="77777777" w:rsidR="003E0676" w:rsidRPr="007F2770" w:rsidRDefault="0036585C" w:rsidP="00781477">
      <w:pPr>
        <w:pStyle w:val="Heading4"/>
      </w:pPr>
      <w:bookmarkStart w:id="2712" w:name="_Toc20232691"/>
      <w:bookmarkStart w:id="2713" w:name="_Toc27746793"/>
      <w:bookmarkStart w:id="2714" w:name="_Toc36212975"/>
      <w:bookmarkStart w:id="2715" w:name="_Toc36657152"/>
      <w:bookmarkStart w:id="2716" w:name="_Toc45286816"/>
      <w:bookmarkStart w:id="2717" w:name="_Toc51948085"/>
      <w:bookmarkStart w:id="2718" w:name="_Toc51949177"/>
      <w:bookmarkStart w:id="2719" w:name="_Toc155372401"/>
      <w:r w:rsidRPr="007F2770">
        <w:t>5</w:t>
      </w:r>
      <w:r w:rsidR="00173561" w:rsidRPr="007F2770">
        <w:t>.5.2.1</w:t>
      </w:r>
      <w:r w:rsidR="00173561" w:rsidRPr="007F2770">
        <w:tab/>
        <w:t>General</w:t>
      </w:r>
      <w:bookmarkEnd w:id="2712"/>
      <w:bookmarkEnd w:id="2713"/>
      <w:bookmarkEnd w:id="2714"/>
      <w:bookmarkEnd w:id="2715"/>
      <w:bookmarkEnd w:id="2716"/>
      <w:bookmarkEnd w:id="2717"/>
      <w:bookmarkEnd w:id="2718"/>
      <w:bookmarkEnd w:id="2719"/>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2720" w:name="_Toc20232692"/>
      <w:bookmarkStart w:id="2721" w:name="_Toc27746794"/>
      <w:bookmarkStart w:id="2722" w:name="_Toc36212976"/>
      <w:bookmarkStart w:id="2723" w:name="_Toc36657153"/>
      <w:bookmarkStart w:id="2724" w:name="_Toc45286817"/>
      <w:bookmarkStart w:id="2725" w:name="_Toc51948086"/>
      <w:bookmarkStart w:id="2726"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2727" w:name="_Toc155372402"/>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2720"/>
      <w:bookmarkEnd w:id="2721"/>
      <w:bookmarkEnd w:id="2722"/>
      <w:bookmarkEnd w:id="2723"/>
      <w:bookmarkEnd w:id="2724"/>
      <w:bookmarkEnd w:id="2725"/>
      <w:bookmarkEnd w:id="2726"/>
      <w:bookmarkEnd w:id="2727"/>
    </w:p>
    <w:p w14:paraId="2C71F7D4" w14:textId="77777777" w:rsidR="003E0676" w:rsidRPr="007F2770" w:rsidRDefault="00335D4C" w:rsidP="00781477">
      <w:pPr>
        <w:pStyle w:val="Heading5"/>
      </w:pPr>
      <w:bookmarkStart w:id="2728" w:name="_Toc20232693"/>
      <w:bookmarkStart w:id="2729" w:name="_Toc27746795"/>
      <w:bookmarkStart w:id="2730" w:name="_Toc36212977"/>
      <w:bookmarkStart w:id="2731" w:name="_Toc36657154"/>
      <w:bookmarkStart w:id="2732" w:name="_Toc45286818"/>
      <w:bookmarkStart w:id="2733" w:name="_Toc51948087"/>
      <w:bookmarkStart w:id="2734" w:name="_Toc51949179"/>
      <w:bookmarkStart w:id="2735" w:name="_Toc15537240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2728"/>
      <w:bookmarkEnd w:id="2729"/>
      <w:bookmarkEnd w:id="2730"/>
      <w:bookmarkEnd w:id="2731"/>
      <w:bookmarkEnd w:id="2732"/>
      <w:bookmarkEnd w:id="2733"/>
      <w:bookmarkEnd w:id="2734"/>
      <w:bookmarkEnd w:id="2735"/>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186DEC7D" w14:textId="77777777" w:rsidR="00173561" w:rsidRPr="007F2770"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 xml:space="preserve">GUTI. </w:t>
      </w:r>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77777777" w:rsidR="00A37D95" w:rsidRPr="007F2770" w:rsidRDefault="00A37D95" w:rsidP="00A37D95">
      <w:pPr>
        <w:pStyle w:val="B1"/>
      </w:pPr>
      <w:r w:rsidRPr="007F2770">
        <w:t>a)</w:t>
      </w:r>
      <w:r w:rsidRPr="007F2770">
        <w:tab/>
        <w:t>if timer T3519 is not running,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77777777" w:rsidR="00173561" w:rsidRPr="007F2770"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4313BFA7" w14:textId="77777777" w:rsidR="009B6505"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923DDD" w:rsidRPr="007F2770" w:rsidDel="00E70D7F">
        <w:rPr>
          <w:rFonts w:eastAsia="SimSun"/>
          <w:color w:val="000000"/>
          <w:lang w:eastAsia="ja-JP"/>
        </w:rPr>
        <w:t xml:space="preserve"> </w:t>
      </w:r>
      <w:r w:rsidR="00923DDD" w:rsidRPr="007F2770">
        <w:t>and</w:t>
      </w:r>
      <w:r w:rsidR="009B6505">
        <w:t>:</w:t>
      </w:r>
    </w:p>
    <w:p w14:paraId="2AB8E7A5" w14:textId="1A05B861" w:rsidR="009B6505" w:rsidRDefault="009B6505" w:rsidP="009B6505">
      <w:pPr>
        <w:pStyle w:val="B1"/>
      </w:pPr>
      <w:r>
        <w:rPr>
          <w:rFonts w:hint="eastAsia"/>
          <w:lang w:eastAsia="zh-CN"/>
        </w:rPr>
        <w:t>a</w:t>
      </w:r>
      <w:r>
        <w:t>)</w:t>
      </w:r>
      <w:r>
        <w:tab/>
      </w:r>
      <w:r w:rsidRPr="00590AE9">
        <w:t>the use of unavailability period is not due to NR satellite access discontin</w:t>
      </w:r>
      <w:r>
        <w:rPr>
          <w:rFonts w:hint="eastAsia"/>
          <w:lang w:eastAsia="zh-CN"/>
        </w:rPr>
        <w:t>u</w:t>
      </w:r>
      <w:r w:rsidRPr="00590AE9">
        <w:t xml:space="preserve">ous coverage </w:t>
      </w:r>
      <w:r>
        <w:t xml:space="preserve">and </w:t>
      </w:r>
      <w:r w:rsidRPr="007F2770">
        <w:t>the UE is unable to store its 5GMM and 5GSM contexts</w:t>
      </w:r>
      <w:r>
        <w:t>; or</w:t>
      </w:r>
    </w:p>
    <w:p w14:paraId="129B68C1" w14:textId="77777777" w:rsidR="009B6505" w:rsidRDefault="009B6505" w:rsidP="009B6505">
      <w:pPr>
        <w:pStyle w:val="B1"/>
      </w:pPr>
      <w:r>
        <w:t>b)</w:t>
      </w:r>
      <w:r>
        <w:tab/>
      </w:r>
      <w:r w:rsidRPr="00590AE9">
        <w:t>the use of unavailability period is due to NR satellite access discontin</w:t>
      </w:r>
      <w:r>
        <w:rPr>
          <w:rFonts w:hint="eastAsia"/>
          <w:lang w:eastAsia="zh-CN"/>
        </w:rPr>
        <w:t>u</w:t>
      </w:r>
      <w:r w:rsidRPr="00590AE9">
        <w:t>ous coverage</w:t>
      </w:r>
      <w:r w:rsidRPr="007F2770">
        <w:t xml:space="preserve">, </w:t>
      </w:r>
    </w:p>
    <w:p w14:paraId="75554F24" w14:textId="1ABC5F58" w:rsidR="00DE07BC" w:rsidRDefault="00DE07BC" w:rsidP="00C24079">
      <w:pPr>
        <w:snapToGrid w:val="0"/>
      </w:pPr>
      <w:r w:rsidRPr="007F2770">
        <w:t xml:space="preserve">the UE shall include the Unavailability </w:t>
      </w:r>
      <w:r w:rsidR="005C6883">
        <w:t>information</w:t>
      </w:r>
      <w:r w:rsidR="00713B8B">
        <w:t xml:space="preserve"> </w:t>
      </w:r>
      <w:r w:rsidRPr="007F2770">
        <w:t>IE,</w:t>
      </w:r>
      <w:r w:rsidR="009B6505">
        <w:t xml:space="preserve"> and</w:t>
      </w:r>
      <w:r w:rsidRPr="007F2770">
        <w:t xml:space="preserv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95pt;height:199.7pt" o:ole="">
            <v:imagedata r:id="rId48" o:title=""/>
          </v:shape>
          <o:OLEObject Type="Embed" ProgID="Visio.Drawing.11" ShapeID="_x0000_i1043" DrawAspect="Content" ObjectID="_1765997821" r:id="rId49"/>
        </w:object>
      </w:r>
    </w:p>
    <w:p w14:paraId="302C6930" w14:textId="77777777" w:rsidR="00173561" w:rsidRPr="007F2770" w:rsidRDefault="00173561" w:rsidP="00173561">
      <w:pPr>
        <w:pStyle w:val="TF"/>
      </w:pPr>
      <w:r w:rsidRPr="007F2770">
        <w:t>Figure </w:t>
      </w:r>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2736" w:name="_Toc20232694"/>
      <w:bookmarkStart w:id="2737" w:name="_Toc27746796"/>
      <w:bookmarkStart w:id="2738" w:name="_Toc36212978"/>
      <w:bookmarkStart w:id="2739" w:name="_Toc36657155"/>
      <w:bookmarkStart w:id="2740" w:name="_Toc45286819"/>
      <w:bookmarkStart w:id="2741" w:name="_Toc51948088"/>
      <w:bookmarkStart w:id="2742" w:name="_Toc51949180"/>
      <w:bookmarkStart w:id="2743" w:name="_Toc155372404"/>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2736"/>
      <w:bookmarkEnd w:id="2737"/>
      <w:bookmarkEnd w:id="2738"/>
      <w:bookmarkEnd w:id="2739"/>
      <w:bookmarkEnd w:id="2740"/>
      <w:bookmarkEnd w:id="2741"/>
      <w:bookmarkEnd w:id="2742"/>
      <w:bookmarkEnd w:id="2743"/>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2744" w:name="_Toc20232695"/>
      <w:bookmarkStart w:id="2745" w:name="_Toc27746797"/>
      <w:bookmarkStart w:id="2746" w:name="_Toc36212979"/>
      <w:bookmarkStart w:id="2747" w:name="_Toc36657156"/>
      <w:bookmarkStart w:id="2748" w:name="_Toc45286820"/>
      <w:bookmarkStart w:id="2749" w:name="_Toc51948089"/>
      <w:bookmarkStart w:id="2750" w:name="_Toc51949181"/>
      <w:bookmarkStart w:id="2751" w:name="_Toc15537240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2744"/>
      <w:bookmarkEnd w:id="2745"/>
      <w:bookmarkEnd w:id="2746"/>
      <w:bookmarkEnd w:id="2747"/>
      <w:bookmarkEnd w:id="2748"/>
      <w:bookmarkEnd w:id="2749"/>
      <w:bookmarkEnd w:id="2750"/>
      <w:bookmarkEnd w:id="2751"/>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77777777"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 it shall disable the N1 mode capability for 3GPP access.</w:t>
      </w:r>
    </w:p>
    <w:p w14:paraId="4D67013F" w14:textId="3C201A98" w:rsidR="003E0676" w:rsidRPr="007F2770" w:rsidRDefault="00335D4C" w:rsidP="00781477">
      <w:pPr>
        <w:pStyle w:val="Heading5"/>
        <w:rPr>
          <w:lang w:eastAsia="zh-CN"/>
        </w:rPr>
      </w:pPr>
      <w:bookmarkStart w:id="2752" w:name="_Toc20232696"/>
      <w:bookmarkStart w:id="2753" w:name="_Toc27746798"/>
      <w:bookmarkStart w:id="2754" w:name="_Toc36212980"/>
      <w:bookmarkStart w:id="2755" w:name="_Toc36657157"/>
      <w:bookmarkStart w:id="2756" w:name="_Toc45286821"/>
      <w:bookmarkStart w:id="2757" w:name="_Toc51948090"/>
      <w:bookmarkStart w:id="2758" w:name="_Toc51949182"/>
      <w:bookmarkStart w:id="2759" w:name="_Toc155372406"/>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2752"/>
      <w:bookmarkEnd w:id="2753"/>
      <w:bookmarkEnd w:id="2754"/>
      <w:bookmarkEnd w:id="2755"/>
      <w:bookmarkEnd w:id="2756"/>
      <w:bookmarkEnd w:id="2757"/>
      <w:bookmarkEnd w:id="2758"/>
      <w:bookmarkEnd w:id="2759"/>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2760" w:name="_Toc20232697"/>
      <w:bookmarkStart w:id="2761" w:name="_Toc27746799"/>
      <w:bookmarkStart w:id="2762" w:name="_Toc36212981"/>
      <w:bookmarkStart w:id="2763" w:name="_Toc36657158"/>
      <w:bookmarkStart w:id="2764" w:name="_Toc45286822"/>
      <w:bookmarkStart w:id="2765" w:name="_Toc51948091"/>
      <w:bookmarkStart w:id="2766" w:name="_Toc51949183"/>
      <w:bookmarkStart w:id="2767" w:name="_Toc155372407"/>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2760"/>
      <w:bookmarkEnd w:id="2761"/>
      <w:bookmarkEnd w:id="2762"/>
      <w:bookmarkEnd w:id="2763"/>
      <w:bookmarkEnd w:id="2764"/>
      <w:bookmarkEnd w:id="2765"/>
      <w:bookmarkEnd w:id="2766"/>
      <w:bookmarkEnd w:id="2767"/>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2768" w:name="_Toc20232698"/>
      <w:bookmarkStart w:id="2769" w:name="_Toc27746800"/>
      <w:bookmarkStart w:id="2770" w:name="_Toc36212982"/>
      <w:bookmarkStart w:id="2771" w:name="_Toc36657159"/>
      <w:bookmarkStart w:id="2772" w:name="_Toc45286823"/>
      <w:bookmarkStart w:id="2773" w:name="_Toc51948092"/>
      <w:bookmarkStart w:id="2774" w:name="_Toc51949184"/>
      <w:bookmarkStart w:id="2775" w:name="_Toc155372408"/>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2768"/>
      <w:bookmarkEnd w:id="2769"/>
      <w:bookmarkEnd w:id="2770"/>
      <w:bookmarkEnd w:id="2771"/>
      <w:bookmarkEnd w:id="2772"/>
      <w:bookmarkEnd w:id="2773"/>
      <w:bookmarkEnd w:id="2774"/>
      <w:bookmarkEnd w:id="2775"/>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77777777" w:rsidR="001671B0" w:rsidRPr="007F2770" w:rsidRDefault="001671B0" w:rsidP="001671B0">
      <w:pPr>
        <w:pStyle w:val="B1"/>
      </w:pPr>
      <w:r w:rsidRPr="007F2770">
        <w:tab/>
        <w:t xml:space="preserve">The UE shall not start the de-registration </w:t>
      </w:r>
      <w:r w:rsidR="00382E74" w:rsidRPr="007F2770">
        <w:t xml:space="preserve">signalling </w:t>
      </w:r>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77777777" w:rsidR="001671B0" w:rsidRPr="007F2770" w:rsidRDefault="001671B0" w:rsidP="001671B0">
      <w:pPr>
        <w:pStyle w:val="B1"/>
      </w:pPr>
      <w:r w:rsidRPr="007F2770">
        <w:tab/>
        <w:t xml:space="preserve">The de-registration </w:t>
      </w:r>
      <w:r w:rsidR="00382E74" w:rsidRPr="007F2770">
        <w:t xml:space="preserve">signalling </w:t>
      </w:r>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Pr="007F2770" w:rsidRDefault="00A26358" w:rsidP="00A26358">
      <w:pPr>
        <w:pStyle w:val="B1"/>
      </w:pPr>
      <w:r w:rsidRPr="007F2770">
        <w:tab/>
        <w:t>Otherwise:</w:t>
      </w:r>
    </w:p>
    <w:p w14:paraId="0308657D" w14:textId="04DA09E1" w:rsidR="004C0774" w:rsidRPr="007F2770" w:rsidRDefault="00A26358" w:rsidP="004C0774">
      <w:pPr>
        <w:pStyle w:val="B2"/>
        <w:rPr>
          <w:lang w:eastAsia="zh-CN"/>
        </w:rPr>
      </w:pPr>
      <w:r w:rsidRPr="007F2770">
        <w:t>-</w:t>
      </w:r>
      <w:r w:rsidRPr="007F2770">
        <w:tab/>
        <w:t xml:space="preserve">If the UE receives a message used in a 5GMM common procedure 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2776" w:name="_Toc20232699"/>
      <w:bookmarkStart w:id="2777" w:name="_Toc27746801"/>
      <w:bookmarkStart w:id="2778" w:name="_Toc36212983"/>
      <w:bookmarkStart w:id="2779"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2780" w:name="_Toc45286824"/>
      <w:bookmarkStart w:id="2781" w:name="_Toc51948093"/>
      <w:bookmarkStart w:id="2782" w:name="_Toc51949185"/>
      <w:bookmarkStart w:id="2783" w:name="_Toc155372409"/>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2776"/>
      <w:bookmarkEnd w:id="2777"/>
      <w:bookmarkEnd w:id="2778"/>
      <w:bookmarkEnd w:id="2779"/>
      <w:bookmarkEnd w:id="2780"/>
      <w:bookmarkEnd w:id="2781"/>
      <w:bookmarkEnd w:id="2782"/>
      <w:bookmarkEnd w:id="2783"/>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2784" w:name="_Toc20232700"/>
      <w:bookmarkStart w:id="2785" w:name="_Toc27746802"/>
      <w:bookmarkStart w:id="2786" w:name="_Toc36212984"/>
      <w:bookmarkStart w:id="2787" w:name="_Toc36657161"/>
      <w:bookmarkStart w:id="2788" w:name="_Toc45286825"/>
      <w:bookmarkStart w:id="2789" w:name="_Toc51948094"/>
      <w:bookmarkStart w:id="2790" w:name="_Toc51949186"/>
      <w:bookmarkStart w:id="2791" w:name="_Toc155372410"/>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2784"/>
      <w:bookmarkEnd w:id="2785"/>
      <w:bookmarkEnd w:id="2786"/>
      <w:bookmarkEnd w:id="2787"/>
      <w:bookmarkEnd w:id="2788"/>
      <w:bookmarkEnd w:id="2789"/>
      <w:bookmarkEnd w:id="2790"/>
      <w:bookmarkEnd w:id="2791"/>
    </w:p>
    <w:p w14:paraId="115FD976" w14:textId="77777777" w:rsidR="003E0676" w:rsidRPr="007F2770" w:rsidRDefault="00E33B03" w:rsidP="00781477">
      <w:pPr>
        <w:pStyle w:val="Heading5"/>
      </w:pPr>
      <w:bookmarkStart w:id="2792" w:name="_Toc20232701"/>
      <w:bookmarkStart w:id="2793" w:name="_Toc27746803"/>
      <w:bookmarkStart w:id="2794" w:name="_Toc36212985"/>
      <w:bookmarkStart w:id="2795" w:name="_Toc36657162"/>
      <w:bookmarkStart w:id="2796" w:name="_Toc45286826"/>
      <w:bookmarkStart w:id="2797" w:name="_Toc51948095"/>
      <w:bookmarkStart w:id="2798" w:name="_Toc51949187"/>
      <w:bookmarkStart w:id="2799" w:name="_Toc15537241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2792"/>
      <w:bookmarkEnd w:id="2793"/>
      <w:bookmarkEnd w:id="2794"/>
      <w:bookmarkEnd w:id="2795"/>
      <w:bookmarkEnd w:id="2796"/>
      <w:bookmarkEnd w:id="2797"/>
      <w:bookmarkEnd w:id="2798"/>
      <w:bookmarkEnd w:id="2799"/>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076136C5" w14:textId="77777777" w:rsidR="008E1A62" w:rsidRDefault="008E1A62" w:rsidP="008E1A62">
      <w:bookmarkStart w:id="2800" w:name="_Hlk143774686"/>
      <w:r w:rsidRPr="00E23845">
        <w:t>If the network de-registration is triggered for a UE operating as MBSR</w:t>
      </w:r>
      <w:r>
        <w:t xml:space="preserve"> due to the UE no longer being allowed to operate as MBSR based on the UE subscription and the local policy </w:t>
      </w:r>
      <w:r w:rsidRPr="001E1471">
        <w:t>and the UE is allowed to operate as a UE</w:t>
      </w:r>
      <w:r w:rsidRPr="00E23845">
        <w:t xml:space="preserve">, </w:t>
      </w:r>
      <w:r>
        <w:t xml:space="preserve">then the network shall indicate </w:t>
      </w:r>
      <w:r w:rsidRPr="007F2770">
        <w:t>"re-</w:t>
      </w:r>
      <w:r w:rsidRPr="007F2770">
        <w:rPr>
          <w:rFonts w:hint="eastAsia"/>
        </w:rPr>
        <w:t>registration</w:t>
      </w:r>
      <w:r w:rsidRPr="007F2770">
        <w:t xml:space="preserve"> required"</w:t>
      </w:r>
      <w:r w:rsidRPr="00E23845">
        <w:t xml:space="preserve"> in the De-registration type IE</w:t>
      </w:r>
      <w:r>
        <w:t xml:space="preserve"> of </w:t>
      </w:r>
      <w:r w:rsidRPr="00E23845">
        <w:t>the DEREGISTRATION REQUEST message</w:t>
      </w:r>
      <w:r>
        <w:t xml:space="preserve"> based on the local policy.</w:t>
      </w:r>
    </w:p>
    <w:bookmarkEnd w:id="2800"/>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95pt;height:114.55pt" o:ole="">
            <v:imagedata r:id="rId50" o:title=""/>
          </v:shape>
          <o:OLEObject Type="Embed" ProgID="Visio.Drawing.11" ShapeID="_x0000_i1044" DrawAspect="Content" ObjectID="_1765997822" r:id="rId51"/>
        </w:object>
      </w:r>
    </w:p>
    <w:p w14:paraId="0FFB385B" w14:textId="77777777" w:rsidR="00173561" w:rsidRPr="007F2770" w:rsidRDefault="00173561" w:rsidP="00173561">
      <w:pPr>
        <w:pStyle w:val="TF"/>
      </w:pPr>
      <w:r w:rsidRPr="007F2770">
        <w:t>Figure </w:t>
      </w:r>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2801" w:name="_Toc20232702"/>
      <w:bookmarkStart w:id="2802" w:name="_Toc27746804"/>
      <w:bookmarkStart w:id="2803" w:name="_Toc36212986"/>
      <w:bookmarkStart w:id="2804" w:name="_Toc36657163"/>
      <w:bookmarkStart w:id="2805" w:name="_Toc45286827"/>
      <w:bookmarkStart w:id="2806" w:name="_Toc51948096"/>
      <w:bookmarkStart w:id="2807" w:name="_Toc51949188"/>
      <w:bookmarkStart w:id="2808" w:name="_Toc15537241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2801"/>
      <w:bookmarkEnd w:id="2802"/>
      <w:bookmarkEnd w:id="2803"/>
      <w:bookmarkEnd w:id="2804"/>
      <w:bookmarkEnd w:id="2805"/>
      <w:bookmarkEnd w:id="2806"/>
      <w:bookmarkEnd w:id="2807"/>
      <w:bookmarkEnd w:id="2808"/>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63569F23"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7F3B0A"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77777777" w:rsidR="00802A27" w:rsidRPr="007F2770" w:rsidRDefault="00802A27" w:rsidP="00802A27">
      <w:pPr>
        <w:pStyle w:val="B1"/>
      </w:pPr>
      <w:r w:rsidRPr="007F2770">
        <w:tab/>
        <w:t>This cause value received from a cell belonging to an SNPN 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19ECD91D"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4025E23F" w14:textId="48DB1D80"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77777777" w:rsidR="00DB205A" w:rsidRPr="007F2770" w:rsidRDefault="00DB205A" w:rsidP="00DB205A">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2.3.4.</w:t>
      </w:r>
    </w:p>
    <w:p w14:paraId="5E408A81" w14:textId="51CB4FA1"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SNPN selected for localized services in SNPN as specified in</w:t>
      </w:r>
      <w:r w:rsidR="00A45B34" w:rsidRPr="00B80A7E" w:rsidDel="00967F09">
        <w:rPr>
          <w:noProof/>
        </w:rPr>
        <w:t xml:space="preserve"> </w:t>
      </w:r>
      <w:r w:rsidR="00D21B03" w:rsidRPr="007F2770">
        <w:t>3GPP TS 23.122 [5]</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8C000F" w:rsidRPr="00B80A7E">
        <w:rPr>
          <w:noProof/>
        </w:rPr>
        <w:t>was selected</w:t>
      </w:r>
      <w:r w:rsidR="008C000F">
        <w:rPr>
          <w:noProof/>
        </w:rPr>
        <w:t xml:space="preserve"> a</w:t>
      </w:r>
      <w:r w:rsidR="008C000F" w:rsidRPr="00B80A7E">
        <w:rPr>
          <w:noProof/>
        </w:rPr>
        <w:t xml:space="preserve">ccording </w:t>
      </w:r>
      <w:r w:rsidR="008C000F" w:rsidRPr="007719BB">
        <w:rPr>
          <w:noProof/>
        </w:rPr>
        <w:t>to</w:t>
      </w:r>
      <w:r w:rsidR="008C000F">
        <w:rPr>
          <w:noProof/>
        </w:rPr>
        <w:t xml:space="preserve"> subclause 4.9.3.1.1 bullet a0) of </w:t>
      </w:r>
      <w:r w:rsidR="008C000F"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77777777" w:rsidR="00DB205A" w:rsidRPr="007F2770" w:rsidRDefault="00DB205A" w:rsidP="00DB205A">
      <w:pPr>
        <w:pStyle w:val="B1"/>
      </w:pPr>
      <w:r w:rsidRPr="007F2770">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2.3.4.</w:t>
      </w:r>
    </w:p>
    <w:p w14:paraId="03CA1D92" w14:textId="5470FF60"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SNPN selected for localized services in SNPN as specified in</w:t>
      </w:r>
      <w:r w:rsidR="0036297A" w:rsidRPr="00B80A7E" w:rsidDel="00967F09">
        <w:rPr>
          <w:noProof/>
        </w:rPr>
        <w:t xml:space="preserve"> </w:t>
      </w:r>
      <w:r w:rsidR="00D21B03" w:rsidRPr="007F2770">
        <w:t>3GPP TS 23.122 [5]</w:t>
      </w:r>
      <w:r w:rsidR="00D21B03">
        <w:t xml:space="preserve"> </w:t>
      </w:r>
      <w:r w:rsidR="00D6452C" w:rsidRPr="007F2770">
        <w:t>for the specific access type for which the message was received and the selected entry of the "list of subscriber data" or the selected PLMN subscription.</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8C000F" w:rsidRPr="00B80A7E">
        <w:rPr>
          <w:noProof/>
        </w:rPr>
        <w:t>was selected</w:t>
      </w:r>
      <w:r w:rsidR="008C000F">
        <w:rPr>
          <w:noProof/>
        </w:rPr>
        <w:t xml:space="preserve"> a</w:t>
      </w:r>
      <w:r w:rsidR="008C000F" w:rsidRPr="00B80A7E">
        <w:rPr>
          <w:noProof/>
        </w:rPr>
        <w:t xml:space="preserve">ccording </w:t>
      </w:r>
      <w:r w:rsidR="008C000F" w:rsidRPr="007719BB">
        <w:rPr>
          <w:noProof/>
        </w:rPr>
        <w:t>to</w:t>
      </w:r>
      <w:r w:rsidR="008C000F">
        <w:rPr>
          <w:noProof/>
        </w:rPr>
        <w:t xml:space="preserve"> subclause 4.9.3.1.1 bullet a0) of </w:t>
      </w:r>
      <w:r w:rsidR="008C000F"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2809"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2810" w:name="_Toc27746805"/>
      <w:bookmarkStart w:id="2811" w:name="_Toc36212987"/>
      <w:bookmarkStart w:id="2812" w:name="_Toc36657164"/>
      <w:bookmarkStart w:id="2813" w:name="_Toc45286828"/>
      <w:bookmarkStart w:id="2814" w:name="_Toc51948097"/>
      <w:bookmarkStart w:id="2815"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77777777" w:rsidR="00023B90" w:rsidRPr="007F2770" w:rsidRDefault="00023B90" w:rsidP="00023B90">
      <w:pPr>
        <w:pStyle w:val="B1"/>
      </w:pPr>
      <w:r w:rsidRPr="007F2770">
        <w:tab/>
        <w:t>If the UE is not registered for onboarding services in SNPN, this cause value received from a cell belonging to an SNPN 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2816" w:name="_Hlk85100335"/>
      <w:r w:rsidRPr="007F2770">
        <w:t>UE is not operating in SNPN access operation mode</w:t>
      </w:r>
      <w:bookmarkEnd w:id="2816"/>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2817" w:name="_Hlk85100079"/>
      <w:r w:rsidRPr="007F2770">
        <w:t>NOTE </w:t>
      </w:r>
      <w:r w:rsidR="009A3D6A" w:rsidRPr="007F2770">
        <w:t>8</w:t>
      </w:r>
      <w:r w:rsidRPr="007F2770">
        <w:t>:</w:t>
      </w:r>
      <w:r w:rsidRPr="007F2770">
        <w:tab/>
        <w:t>In case the</w:t>
      </w:r>
      <w:bookmarkEnd w:id="2817"/>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2818" w:name="_Toc15537241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2809"/>
      <w:bookmarkEnd w:id="2810"/>
      <w:bookmarkEnd w:id="2811"/>
      <w:bookmarkEnd w:id="2812"/>
      <w:bookmarkEnd w:id="2813"/>
      <w:bookmarkEnd w:id="2814"/>
      <w:bookmarkEnd w:id="2815"/>
      <w:bookmarkEnd w:id="2818"/>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2819" w:name="_Toc20232704"/>
      <w:bookmarkStart w:id="2820" w:name="_Toc27746806"/>
      <w:bookmarkStart w:id="2821" w:name="_Toc36212988"/>
      <w:bookmarkStart w:id="2822" w:name="_Toc36657165"/>
      <w:bookmarkStart w:id="2823" w:name="_Toc45286829"/>
      <w:bookmarkStart w:id="2824" w:name="_Toc51948098"/>
      <w:bookmarkStart w:id="2825" w:name="_Toc51949190"/>
      <w:bookmarkStart w:id="2826" w:name="_Toc15537241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2819"/>
      <w:bookmarkEnd w:id="2820"/>
      <w:bookmarkEnd w:id="2821"/>
      <w:bookmarkEnd w:id="2822"/>
      <w:bookmarkEnd w:id="2823"/>
      <w:bookmarkEnd w:id="2824"/>
      <w:bookmarkEnd w:id="2825"/>
      <w:bookmarkEnd w:id="2826"/>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2827" w:name="_Toc20232705"/>
      <w:bookmarkStart w:id="2828" w:name="_Toc27746807"/>
      <w:bookmarkStart w:id="2829" w:name="_Toc36212989"/>
      <w:bookmarkStart w:id="2830" w:name="_Toc36657166"/>
      <w:bookmarkStart w:id="2831" w:name="_Toc45286830"/>
      <w:bookmarkStart w:id="2832" w:name="_Toc51948099"/>
      <w:bookmarkStart w:id="2833" w:name="_Toc51949191"/>
      <w:bookmarkStart w:id="2834" w:name="_Toc15537241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2827"/>
      <w:bookmarkEnd w:id="2828"/>
      <w:bookmarkEnd w:id="2829"/>
      <w:bookmarkEnd w:id="2830"/>
      <w:bookmarkEnd w:id="2831"/>
      <w:bookmarkEnd w:id="2832"/>
      <w:bookmarkEnd w:id="2833"/>
      <w:bookmarkEnd w:id="2834"/>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2835" w:name="_Toc20232706"/>
      <w:bookmarkStart w:id="2836" w:name="_Toc27746808"/>
      <w:bookmarkStart w:id="2837" w:name="_Toc36212990"/>
      <w:bookmarkStart w:id="2838" w:name="_Toc36657167"/>
      <w:bookmarkStart w:id="2839"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2840" w:name="_Toc51948100"/>
      <w:bookmarkStart w:id="2841"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2842" w:name="_Toc155372416"/>
      <w:r w:rsidRPr="007F2770">
        <w:t>5.5.3</w:t>
      </w:r>
      <w:r w:rsidRPr="007F2770">
        <w:tab/>
        <w:t>eCall inactivity procedure</w:t>
      </w:r>
      <w:bookmarkEnd w:id="2835"/>
      <w:bookmarkEnd w:id="2836"/>
      <w:bookmarkEnd w:id="2837"/>
      <w:bookmarkEnd w:id="2838"/>
      <w:bookmarkEnd w:id="2839"/>
      <w:bookmarkEnd w:id="2840"/>
      <w:bookmarkEnd w:id="2841"/>
      <w:bookmarkEnd w:id="2842"/>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DB8E840" w:rsidR="00A95D4A" w:rsidRPr="007F2770" w:rsidRDefault="00A95D4A" w:rsidP="00A95D4A">
      <w:pPr>
        <w:pStyle w:val="Heading3"/>
      </w:pPr>
      <w:bookmarkStart w:id="2843" w:name="_Toc155372417"/>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2843"/>
    </w:p>
    <w:p w14:paraId="71EA70FC" w14:textId="5A53D1DB" w:rsidR="00A95D4A" w:rsidRPr="007F2770" w:rsidRDefault="00A95D4A" w:rsidP="00A95D4A">
      <w:pPr>
        <w:pStyle w:val="Heading4"/>
      </w:pPr>
      <w:bookmarkStart w:id="2844" w:name="_Toc155372418"/>
      <w:r w:rsidRPr="007F2770">
        <w:t>5.5.4.1</w:t>
      </w:r>
      <w:r w:rsidRPr="007F2770">
        <w:tab/>
        <w:t>General</w:t>
      </w:r>
      <w:bookmarkEnd w:id="2844"/>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3.9pt;height:462.7pt" o:ole="">
            <v:imagedata r:id="rId52" o:title=""/>
          </v:shape>
          <o:OLEObject Type="Embed" ProgID="Visio.Drawing.11" ShapeID="_x0000_i1045" DrawAspect="Content" ObjectID="_1765997823" r:id="rId53"/>
        </w:object>
      </w:r>
    </w:p>
    <w:p w14:paraId="0C59B232" w14:textId="60997AE0" w:rsidR="00A95D4A" w:rsidRPr="007F2770" w:rsidRDefault="00A95D4A" w:rsidP="0035221C">
      <w:pPr>
        <w:pStyle w:val="TF"/>
      </w:pPr>
      <w:r w:rsidRPr="007F2770">
        <w:t xml:space="preserve">Figure 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2845" w:name="_Toc42897391"/>
      <w:bookmarkStart w:id="2846" w:name="_Toc43398906"/>
      <w:bookmarkStart w:id="2847" w:name="_Toc51771985"/>
      <w:bookmarkStart w:id="2848" w:name="_Toc98408504"/>
      <w:bookmarkStart w:id="2849" w:name="_Toc155372419"/>
      <w:r w:rsidRPr="007F2770">
        <w:rPr>
          <w:lang w:val="en-US" w:eastAsia="zh-CN"/>
        </w:rPr>
        <w:t>5.5.4.2</w:t>
      </w:r>
      <w:r w:rsidRPr="007F2770">
        <w:rPr>
          <w:lang w:val="en-US" w:eastAsia="zh-CN"/>
        </w:rPr>
        <w:tab/>
        <w:t>ProSe relay</w:t>
      </w:r>
      <w:r w:rsidRPr="007F2770">
        <w:rPr>
          <w:lang w:val="en-US"/>
        </w:rPr>
        <w:t xml:space="preserve"> transaction identity (PRTI)</w:t>
      </w:r>
      <w:bookmarkEnd w:id="2845"/>
      <w:bookmarkEnd w:id="2846"/>
      <w:bookmarkEnd w:id="2847"/>
      <w:bookmarkEnd w:id="2848"/>
      <w:bookmarkEnd w:id="2849"/>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2850" w:name="_Toc155372420"/>
      <w:r w:rsidRPr="007F2770">
        <w:t>5.5.4.3</w:t>
      </w:r>
      <w:r w:rsidRPr="007F2770">
        <w:tab/>
        <w:t>UE-initiated authentication and key agreement procedure initiation</w:t>
      </w:r>
      <w:bookmarkEnd w:id="2850"/>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2851" w:name="_Toc155372421"/>
      <w:r w:rsidRPr="007F2770">
        <w:t>5.5.4.4</w:t>
      </w:r>
      <w:r w:rsidRPr="007F2770">
        <w:tab/>
        <w:t>UE-initiated authentication and key agreement procedure accepted by the network</w:t>
      </w:r>
      <w:bookmarkEnd w:id="2851"/>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2852" w:name="_Toc155372422"/>
      <w:r w:rsidRPr="007F2770">
        <w:t>5.5.4.5</w:t>
      </w:r>
      <w:r w:rsidRPr="007F2770">
        <w:tab/>
        <w:t>UE-initiated authentication and key agreement procedure not accepted by the network</w:t>
      </w:r>
      <w:bookmarkEnd w:id="2852"/>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2853" w:name="_Toc155372423"/>
      <w:r w:rsidRPr="007F2770">
        <w:t>5.5.4.6</w:t>
      </w:r>
      <w:r w:rsidRPr="007F2770">
        <w:tab/>
        <w:t>Abnormal cases in the UE</w:t>
      </w:r>
      <w:bookmarkEnd w:id="2853"/>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2854" w:name="_Toc155372424"/>
      <w:r w:rsidRPr="007F2770">
        <w:t>5.5.4.7</w:t>
      </w:r>
      <w:r w:rsidRPr="007F2770">
        <w:tab/>
        <w:t>Abnormal cases on the network side</w:t>
      </w:r>
      <w:bookmarkEnd w:id="2854"/>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2855" w:name="_Toc20232707"/>
      <w:bookmarkStart w:id="2856" w:name="_Toc27746809"/>
      <w:bookmarkStart w:id="2857" w:name="_Toc36212991"/>
      <w:bookmarkStart w:id="2858" w:name="_Toc36657168"/>
      <w:bookmarkStart w:id="2859" w:name="_Toc45286832"/>
      <w:bookmarkStart w:id="2860" w:name="_Toc51948101"/>
      <w:bookmarkStart w:id="2861" w:name="_Toc51949193"/>
      <w:bookmarkStart w:id="2862" w:name="_Toc155372425"/>
      <w:r w:rsidRPr="007F2770">
        <w:t>5</w:t>
      </w:r>
      <w:r w:rsidR="004B5A6C" w:rsidRPr="007F2770">
        <w:t>.6</w:t>
      </w:r>
      <w:r w:rsidR="004B5A6C" w:rsidRPr="007F2770">
        <w:tab/>
        <w:t>5G</w:t>
      </w:r>
      <w:r w:rsidRPr="007F2770">
        <w:t>MM connection management procedures</w:t>
      </w:r>
      <w:bookmarkEnd w:id="2855"/>
      <w:bookmarkEnd w:id="2856"/>
      <w:bookmarkEnd w:id="2857"/>
      <w:bookmarkEnd w:id="2858"/>
      <w:bookmarkEnd w:id="2859"/>
      <w:bookmarkEnd w:id="2860"/>
      <w:bookmarkEnd w:id="2861"/>
      <w:bookmarkEnd w:id="2862"/>
    </w:p>
    <w:p w14:paraId="6E4383D3" w14:textId="77777777" w:rsidR="00FA1847" w:rsidRPr="007F2770" w:rsidRDefault="00FA1847" w:rsidP="00781477">
      <w:pPr>
        <w:pStyle w:val="Heading3"/>
      </w:pPr>
      <w:bookmarkStart w:id="2863" w:name="_Toc20232708"/>
      <w:bookmarkStart w:id="2864" w:name="_Toc27746810"/>
      <w:bookmarkStart w:id="2865" w:name="_Toc36212992"/>
      <w:bookmarkStart w:id="2866" w:name="_Toc36657169"/>
      <w:bookmarkStart w:id="2867" w:name="_Toc45286833"/>
      <w:bookmarkStart w:id="2868" w:name="_Toc51948102"/>
      <w:bookmarkStart w:id="2869" w:name="_Toc51949194"/>
      <w:bookmarkStart w:id="2870" w:name="_Toc155372426"/>
      <w:r w:rsidRPr="007F2770">
        <w:t>5.6.1</w:t>
      </w:r>
      <w:r w:rsidRPr="007F2770">
        <w:tab/>
        <w:t>Service request procedure</w:t>
      </w:r>
      <w:bookmarkEnd w:id="2863"/>
      <w:bookmarkEnd w:id="2864"/>
      <w:bookmarkEnd w:id="2865"/>
      <w:bookmarkEnd w:id="2866"/>
      <w:bookmarkEnd w:id="2867"/>
      <w:bookmarkEnd w:id="2868"/>
      <w:bookmarkEnd w:id="2869"/>
      <w:bookmarkEnd w:id="2870"/>
    </w:p>
    <w:p w14:paraId="2F252B37" w14:textId="77777777" w:rsidR="003E0676" w:rsidRPr="007F2770" w:rsidRDefault="003F52B8" w:rsidP="00781477">
      <w:pPr>
        <w:pStyle w:val="Heading4"/>
      </w:pPr>
      <w:bookmarkStart w:id="2871" w:name="_Toc20232709"/>
      <w:bookmarkStart w:id="2872" w:name="_Toc27746811"/>
      <w:bookmarkStart w:id="2873" w:name="_Toc36212993"/>
      <w:bookmarkStart w:id="2874" w:name="_Toc36657170"/>
      <w:bookmarkStart w:id="2875" w:name="_Toc45286834"/>
      <w:bookmarkStart w:id="2876" w:name="_Toc51948103"/>
      <w:bookmarkStart w:id="2877" w:name="_Toc51949195"/>
      <w:bookmarkStart w:id="2878" w:name="_Toc155372427"/>
      <w:r w:rsidRPr="007F2770">
        <w:t>5</w:t>
      </w:r>
      <w:r w:rsidR="00173561" w:rsidRPr="007F2770">
        <w:t>.</w:t>
      </w:r>
      <w:r w:rsidRPr="007F2770">
        <w:t>6</w:t>
      </w:r>
      <w:r w:rsidR="00173561" w:rsidRPr="007F2770">
        <w:t>.1.1</w:t>
      </w:r>
      <w:r w:rsidR="00173561" w:rsidRPr="007F2770">
        <w:tab/>
        <w:t>General</w:t>
      </w:r>
      <w:bookmarkEnd w:id="2871"/>
      <w:bookmarkEnd w:id="2872"/>
      <w:bookmarkEnd w:id="2873"/>
      <w:bookmarkEnd w:id="2874"/>
      <w:bookmarkEnd w:id="2875"/>
      <w:bookmarkEnd w:id="2876"/>
      <w:bookmarkEnd w:id="2877"/>
      <w:bookmarkEnd w:id="2878"/>
    </w:p>
    <w:p w14:paraId="3FF7B6AC" w14:textId="77777777" w:rsidR="00A829AA" w:rsidRPr="007F2770" w:rsidRDefault="00173561" w:rsidP="00A829AA">
      <w:r w:rsidRPr="007F2770">
        <w:t xml:space="preserve">The purpose of the service request procedure is to </w:t>
      </w:r>
      <w:r w:rsidRPr="007F2770">
        <w:rPr>
          <w:lang w:eastAsia="ko-KR"/>
        </w:rPr>
        <w:t>change</w:t>
      </w:r>
      <w:r w:rsidRPr="007F2770">
        <w:t xml:space="preserve"> the 5GMM mode from 5GMM-IDLE to 5GMM-CONNECTED mode</w:t>
      </w:r>
      <w:r w:rsidR="0075753B" w:rsidRPr="007F2770">
        <w:t>. If the UE is not using 5GS services with control plane CIoT 5GS optimization</w:t>
      </w:r>
      <w:r w:rsidRPr="007F2770">
        <w:t xml:space="preserve">, </w:t>
      </w:r>
      <w:r w:rsidR="0075753B" w:rsidRPr="007F2770">
        <w:t xml:space="preserve">this procedure is used </w:t>
      </w:r>
      <w:r w:rsidRPr="007F2770">
        <w:t xml:space="preserve">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 In latter case, the 5GMM mode can be the 5GMM-IDLE mode or the 5GMM-CONNECTED mode if the UE requires</w:t>
      </w:r>
      <w:r w:rsidR="004A659F" w:rsidRPr="007F2770">
        <w:t xml:space="preserve"> to </w:t>
      </w:r>
      <w:r w:rsidR="006812E4" w:rsidRPr="007F2770">
        <w:t xml:space="preserve">establish </w:t>
      </w:r>
      <w:r w:rsidR="004A659F" w:rsidRPr="007F2770">
        <w:t>user-plane</w:t>
      </w:r>
      <w:r w:rsidRPr="007F2770">
        <w:t xml:space="preserve"> resources</w:t>
      </w:r>
      <w:r w:rsidR="004A659F" w:rsidRPr="007F2770">
        <w:t xml:space="preserve"> for PDU sessions</w:t>
      </w:r>
      <w:r w:rsidRPr="007F2770">
        <w:t xml:space="preserve">. </w:t>
      </w:r>
      <w:r w:rsidR="0075753B" w:rsidRPr="007F2770">
        <w:t>If the UE is using 5GS services with control plane CIoT 5GS optimization, this procedure can be used for UE initiated transfer of user data via the control plane from 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0.7pt;height:346.25pt" o:ole="">
            <v:imagedata r:id="rId54" o:title=""/>
          </v:shape>
          <o:OLEObject Type="Embed" ProgID="Visio.Drawing.11" ShapeID="_x0000_i1046" DrawAspect="Content" ObjectID="_1765997824" r:id="rId55"/>
        </w:object>
      </w:r>
    </w:p>
    <w:p w14:paraId="7AF8C039" w14:textId="77777777" w:rsidR="00173561" w:rsidRPr="007F2770" w:rsidRDefault="00173561" w:rsidP="00173561">
      <w:pPr>
        <w:pStyle w:val="TF"/>
      </w:pPr>
      <w:r w:rsidRPr="007F2770">
        <w:t>Figure </w:t>
      </w:r>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6pt;height:309.9pt" o:ole="">
            <v:imagedata r:id="rId56" o:title=""/>
          </v:shape>
          <o:OLEObject Type="Embed" ProgID="Visio.Drawing.15" ShapeID="_x0000_i1047" DrawAspect="Content" ObjectID="_1765997825" r:id="rId57"/>
        </w:object>
      </w:r>
    </w:p>
    <w:p w14:paraId="155D178A" w14:textId="77777777" w:rsidR="0075753B" w:rsidRPr="007F2770" w:rsidRDefault="0075753B" w:rsidP="0075753B">
      <w:pPr>
        <w:pStyle w:val="TF"/>
      </w:pPr>
      <w:r w:rsidRPr="007F2770">
        <w:t xml:space="preserve">Figure 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2879" w:name="_Toc20232710"/>
      <w:bookmarkStart w:id="2880" w:name="_Toc27746812"/>
      <w:bookmarkStart w:id="2881" w:name="_Toc36212994"/>
      <w:bookmarkStart w:id="2882" w:name="_Toc36657171"/>
      <w:bookmarkStart w:id="2883" w:name="_Toc45286835"/>
      <w:r w:rsidRPr="007F2770">
        <w:t>-</w:t>
      </w:r>
      <w:r w:rsidRPr="007F2770">
        <w:tab/>
        <w:t>the UE moves to 5GMM-DEREGISTERED state.</w:t>
      </w:r>
    </w:p>
    <w:p w14:paraId="147F6E63" w14:textId="77777777" w:rsidR="003E0676" w:rsidRPr="007F2770" w:rsidRDefault="000861EA" w:rsidP="00781477">
      <w:pPr>
        <w:pStyle w:val="Heading4"/>
      </w:pPr>
      <w:bookmarkStart w:id="2884" w:name="_Toc51948104"/>
      <w:bookmarkStart w:id="2885" w:name="_Toc51949196"/>
      <w:bookmarkStart w:id="2886" w:name="_Toc155372428"/>
      <w:r w:rsidRPr="007F2770">
        <w:t>5</w:t>
      </w:r>
      <w:r w:rsidR="00173561" w:rsidRPr="007F2770">
        <w:t>.</w:t>
      </w:r>
      <w:r w:rsidRPr="007F2770">
        <w:t>6</w:t>
      </w:r>
      <w:r w:rsidR="00173561" w:rsidRPr="007F2770">
        <w:t>.1.2</w:t>
      </w:r>
      <w:r w:rsidR="00173561" w:rsidRPr="007F2770">
        <w:tab/>
        <w:t>Service request procedure initiation</w:t>
      </w:r>
      <w:bookmarkEnd w:id="2879"/>
      <w:bookmarkEnd w:id="2880"/>
      <w:bookmarkEnd w:id="2881"/>
      <w:bookmarkEnd w:id="2882"/>
      <w:bookmarkEnd w:id="2883"/>
      <w:bookmarkEnd w:id="2884"/>
      <w:bookmarkEnd w:id="2885"/>
      <w:bookmarkEnd w:id="2886"/>
    </w:p>
    <w:p w14:paraId="77BA7FBD" w14:textId="77777777" w:rsidR="0075753B" w:rsidRPr="007F2770" w:rsidRDefault="0075753B" w:rsidP="00781477">
      <w:pPr>
        <w:pStyle w:val="Heading5"/>
      </w:pPr>
      <w:bookmarkStart w:id="2887" w:name="_Toc20232711"/>
      <w:bookmarkStart w:id="2888" w:name="_Toc27746813"/>
      <w:bookmarkStart w:id="2889" w:name="_Toc36212995"/>
      <w:bookmarkStart w:id="2890" w:name="_Toc36657172"/>
      <w:bookmarkStart w:id="2891" w:name="_Toc45286836"/>
      <w:bookmarkStart w:id="2892" w:name="_Toc51948105"/>
      <w:bookmarkStart w:id="2893" w:name="_Toc51949197"/>
      <w:bookmarkStart w:id="2894" w:name="_Toc155372429"/>
      <w:r w:rsidRPr="007F2770">
        <w:t>5.6.1.2.1</w:t>
      </w:r>
      <w:r w:rsidRPr="007F2770">
        <w:tab/>
        <w:t>UE is not using 5GS services with control plane CIoT 5GS optimization</w:t>
      </w:r>
      <w:bookmarkEnd w:id="2887"/>
      <w:bookmarkEnd w:id="2888"/>
      <w:bookmarkEnd w:id="2889"/>
      <w:bookmarkEnd w:id="2890"/>
      <w:bookmarkEnd w:id="2891"/>
      <w:bookmarkEnd w:id="2892"/>
      <w:bookmarkEnd w:id="2893"/>
      <w:bookmarkEnd w:id="2894"/>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2B29AFE8" w14:textId="46E30E0A" w:rsidR="004E0724" w:rsidRPr="007F2770" w:rsidRDefault="004E0724" w:rsidP="004E0724">
      <w:pPr>
        <w:pStyle w:val="B1"/>
        <w:rPr>
          <w:lang w:eastAsia="zh-CN"/>
        </w:rPr>
      </w:pPr>
      <w:r w:rsidRPr="007F2770">
        <w:t>a)</w:t>
      </w:r>
      <w:r w:rsidRPr="007F2770">
        <w:tab/>
        <w:t xml:space="preserve">if the paging request includes an indication for non-3GPP access type, the Allowed PDU session status IE shall be included in the SERVICE REQUEST message. If the UE has PDU session(s) </w:t>
      </w:r>
      <w:r w:rsidR="00C87252" w:rsidRPr="00B91CE4">
        <w:t xml:space="preserve">associated with </w:t>
      </w:r>
      <w:r w:rsidRPr="007F2770">
        <w:rPr>
          <w:shd w:val="clear" w:color="auto" w:fill="FFFFFF"/>
        </w:rPr>
        <w:t>non-3GPP access for which the</w:t>
      </w:r>
      <w:r w:rsidRPr="007F2770">
        <w:t xml:space="preserve"> 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346A34">
        <w:t>allowed</w:t>
      </w:r>
      <w:r w:rsidRPr="007F2770">
        <w:t>, the UE shall indicate the PDU session(s) for which the UE allows the user-plane resources to be re-establish</w:t>
      </w:r>
      <w:r w:rsidRPr="007F2770">
        <w:rPr>
          <w:lang w:eastAsia="ja-JP"/>
        </w:rPr>
        <w:t>ed</w:t>
      </w:r>
      <w:r w:rsidRPr="007F2770">
        <w:t xml:space="preserve"> over 3GPP access in the Allowed PDU session status IE. Otherwise, the UE shall not indicate any PDU session(s) in the Allowed PDU session status IE;</w:t>
      </w:r>
      <w:r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4D210283" w14:textId="0F9E6BCE" w:rsidR="004E0724" w:rsidRPr="007F2770" w:rsidRDefault="004E0724" w:rsidP="004E0724">
      <w:pPr>
        <w:pStyle w:val="B1"/>
        <w:rPr>
          <w:lang w:eastAsia="zh-CN"/>
        </w:rPr>
      </w:pPr>
      <w:r w:rsidRPr="007F2770">
        <w:t>a)</w:t>
      </w:r>
      <w:r w:rsidRPr="007F2770">
        <w:tab/>
        <w:t>the Allowed PDU session status IE shall be included in the SERVICE REQUEST message. If the UE has PDU session(s)</w:t>
      </w:r>
      <w:r w:rsidR="00C87252">
        <w:t xml:space="preserve"> </w:t>
      </w:r>
      <w:r w:rsidR="00C87252" w:rsidRPr="00B91CE4">
        <w:t>associated with</w:t>
      </w:r>
      <w:r w:rsidRPr="007F2770">
        <w:rPr>
          <w:shd w:val="clear" w:color="auto" w:fill="FFFFFF"/>
        </w:rPr>
        <w:t xml:space="preserve"> non-3GPP access for which the</w:t>
      </w:r>
      <w:r w:rsidRPr="007F2770">
        <w:t xml:space="preserve"> associated S-NSSAI(s) are included in the allowed NSSAI for 3GPP access</w:t>
      </w:r>
      <w:r w:rsidR="00CD153D">
        <w:t xml:space="preserve"> or the </w:t>
      </w:r>
      <w:r w:rsidR="00CD153D" w:rsidRPr="006B57E7">
        <w:t xml:space="preserve">S-NSSAI </w:t>
      </w:r>
      <w:r w:rsidR="00CD153D">
        <w:t>associated with the PDU session is</w:t>
      </w:r>
      <w:r w:rsidR="00CD153D" w:rsidRPr="00625067">
        <w:t xml:space="preserve"> </w:t>
      </w:r>
      <w:r w:rsidR="00CD153D">
        <w:t xml:space="preserve">included in the partially allowed NSSAI </w:t>
      </w:r>
      <w:r w:rsidR="00CD153D" w:rsidRPr="00AE76EA">
        <w:t>for 3GPP access</w:t>
      </w:r>
      <w:r w:rsidR="00CD153D">
        <w:t xml:space="preserve"> and </w:t>
      </w:r>
      <w:r w:rsidR="00CD153D">
        <w:rPr>
          <w:lang w:eastAsia="ko-KR"/>
        </w:rPr>
        <w:t xml:space="preserve">the TAI where the UE is currently camped is in </w:t>
      </w:r>
      <w:r w:rsidR="00CD153D" w:rsidRPr="006B57E7">
        <w:t xml:space="preserve">list of TAs for which </w:t>
      </w:r>
      <w:r w:rsidR="00CD153D">
        <w:t xml:space="preserve">the </w:t>
      </w:r>
      <w:r w:rsidR="00CD153D" w:rsidRPr="006B57E7">
        <w:t>S-NSSAI is</w:t>
      </w:r>
      <w:r w:rsidR="00CD153D">
        <w:t xml:space="preserve"> </w:t>
      </w:r>
      <w:r w:rsidR="00346A34">
        <w:t>allowed</w:t>
      </w:r>
      <w:r w:rsidRPr="007F2770">
        <w:t>, the UE shall indicate the PDU session(s) for which the UE allows the user-plane resources to be re-established over 3GPP access in the Allowed PDU session status IE. Otherwise, the UE shall not indicate any PDU session(s) in the Allowed PDU session status IE;</w:t>
      </w:r>
      <w:r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F6000A">
        <w:rPr>
          <w:color w:val="000000"/>
        </w:rPr>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2895" w:name="_Toc20232712"/>
      <w:bookmarkStart w:id="2896" w:name="_Toc27746814"/>
      <w:bookmarkStart w:id="2897" w:name="_Toc36212996"/>
      <w:bookmarkStart w:id="2898" w:name="_Toc36657173"/>
      <w:bookmarkStart w:id="2899" w:name="_Toc45286837"/>
      <w:bookmarkStart w:id="2900" w:name="_Toc51948106"/>
      <w:bookmarkStart w:id="2901" w:name="_Toc51949198"/>
      <w:bookmarkStart w:id="2902" w:name="_Toc155372430"/>
      <w:r w:rsidRPr="007F2770">
        <w:t>5.6.1.2.2</w:t>
      </w:r>
      <w:r w:rsidRPr="007F2770">
        <w:tab/>
        <w:t>UE is using 5GS services with control plane CIoT 5GS optimization</w:t>
      </w:r>
      <w:bookmarkEnd w:id="2895"/>
      <w:bookmarkEnd w:id="2896"/>
      <w:bookmarkEnd w:id="2897"/>
      <w:bookmarkEnd w:id="2898"/>
      <w:bookmarkEnd w:id="2899"/>
      <w:bookmarkEnd w:id="2900"/>
      <w:bookmarkEnd w:id="2901"/>
      <w:bookmarkEnd w:id="2902"/>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2934C6DF" w14:textId="6DC4B8FC" w:rsidR="00E404C1" w:rsidRPr="007F2770"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885171" w:rsidRPr="00B91CE4">
        <w:t xml:space="preserve">associated with </w:t>
      </w:r>
      <w:r w:rsidR="00885171" w:rsidRPr="007F2770">
        <w:rPr>
          <w:shd w:val="clear" w:color="auto" w:fill="FFFFFF"/>
        </w:rPr>
        <w:t>non-3GPP access for which the</w:t>
      </w:r>
      <w:r w:rsidR="00885171" w:rsidRPr="007F2770">
        <w:t xml:space="preserve"> associated S-NSSAI(s) are included in the allowed NSSAI for 3GPP access</w:t>
      </w:r>
      <w:r w:rsidR="00885171">
        <w:t xml:space="preserve"> or the </w:t>
      </w:r>
      <w:r w:rsidR="00885171" w:rsidRPr="006B57E7">
        <w:t xml:space="preserve">S-NSSAI </w:t>
      </w:r>
      <w:r w:rsidR="00885171">
        <w:t>associated with the PDU session is</w:t>
      </w:r>
      <w:r w:rsidR="00885171" w:rsidRPr="00625067">
        <w:t xml:space="preserve"> </w:t>
      </w:r>
      <w:r w:rsidR="00885171">
        <w:t xml:space="preserve">included in the partially allowed NSSAI </w:t>
      </w:r>
      <w:r w:rsidR="00885171" w:rsidRPr="00AE76EA">
        <w:t>for 3GPP access</w:t>
      </w:r>
      <w:r w:rsidR="00885171">
        <w:t xml:space="preserve"> and </w:t>
      </w:r>
      <w:r w:rsidR="00885171">
        <w:rPr>
          <w:lang w:eastAsia="ko-KR"/>
        </w:rPr>
        <w:t xml:space="preserve">the TAI where the UE is currently camped is in </w:t>
      </w:r>
      <w:r w:rsidR="00885171" w:rsidRPr="006B57E7">
        <w:t xml:space="preserve">list of TAs for which </w:t>
      </w:r>
      <w:r w:rsidR="00885171">
        <w:t xml:space="preserve">the </w:t>
      </w:r>
      <w:r w:rsidR="00885171" w:rsidRPr="006B57E7">
        <w:t>S-NSSAI is</w:t>
      </w:r>
      <w:r w:rsidR="00885171">
        <w:t xml:space="preserve"> </w:t>
      </w:r>
      <w:r w:rsidR="00885171" w:rsidRPr="006B57E7">
        <w:t>supported</w:t>
      </w:r>
      <w:r w:rsidR="00885171" w:rsidRPr="007F2770">
        <w:t>, 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 O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2903"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2904"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2905" w:name="_Toc36212997"/>
      <w:bookmarkStart w:id="2906" w:name="_Toc36657174"/>
      <w:bookmarkStart w:id="2907" w:name="_Toc45286838"/>
      <w:bookmarkStart w:id="2908" w:name="_Toc51948107"/>
      <w:bookmarkStart w:id="2909" w:name="_Toc51949199"/>
      <w:bookmarkStart w:id="2910" w:name="_Toc155372431"/>
      <w:r w:rsidRPr="007F2770">
        <w:t>5</w:t>
      </w:r>
      <w:r w:rsidR="00173561" w:rsidRPr="007F2770">
        <w:t>.</w:t>
      </w:r>
      <w:r w:rsidRPr="007F2770">
        <w:t>6</w:t>
      </w:r>
      <w:r w:rsidR="00173561" w:rsidRPr="007F2770">
        <w:t>.1.3</w:t>
      </w:r>
      <w:r w:rsidR="00173561" w:rsidRPr="007F2770">
        <w:tab/>
        <w:t>Common procedure initiation</w:t>
      </w:r>
      <w:bookmarkEnd w:id="2903"/>
      <w:bookmarkEnd w:id="2904"/>
      <w:bookmarkEnd w:id="2905"/>
      <w:bookmarkEnd w:id="2906"/>
      <w:bookmarkEnd w:id="2907"/>
      <w:bookmarkEnd w:id="2908"/>
      <w:bookmarkEnd w:id="2909"/>
      <w:bookmarkEnd w:id="2910"/>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2911" w:name="_Toc20232714"/>
      <w:bookmarkStart w:id="2912" w:name="_Toc27746816"/>
      <w:bookmarkStart w:id="2913" w:name="_Toc36212998"/>
      <w:bookmarkStart w:id="2914" w:name="_Toc36657175"/>
      <w:bookmarkStart w:id="2915" w:name="_Toc45286839"/>
      <w:bookmarkStart w:id="2916" w:name="_Toc51948108"/>
      <w:bookmarkStart w:id="2917" w:name="_Toc51949200"/>
      <w:bookmarkStart w:id="2918" w:name="_Toc155372432"/>
      <w:r w:rsidRPr="007F2770">
        <w:t>5</w:t>
      </w:r>
      <w:r w:rsidR="00173561" w:rsidRPr="007F2770">
        <w:t>.</w:t>
      </w:r>
      <w:r w:rsidRPr="007F2770">
        <w:t>6</w:t>
      </w:r>
      <w:r w:rsidR="00173561" w:rsidRPr="007F2770">
        <w:t>.1.4</w:t>
      </w:r>
      <w:r w:rsidR="00173561" w:rsidRPr="007F2770">
        <w:tab/>
        <w:t>Service request procedure accepted by the network</w:t>
      </w:r>
      <w:bookmarkEnd w:id="2911"/>
      <w:bookmarkEnd w:id="2912"/>
      <w:bookmarkEnd w:id="2913"/>
      <w:bookmarkEnd w:id="2914"/>
      <w:bookmarkEnd w:id="2915"/>
      <w:bookmarkEnd w:id="2916"/>
      <w:bookmarkEnd w:id="2917"/>
      <w:bookmarkEnd w:id="2918"/>
    </w:p>
    <w:p w14:paraId="7E15BFED" w14:textId="77777777" w:rsidR="0075753B" w:rsidRPr="007F2770" w:rsidRDefault="0075753B" w:rsidP="00781477">
      <w:pPr>
        <w:pStyle w:val="Heading5"/>
      </w:pPr>
      <w:bookmarkStart w:id="2919" w:name="_Toc20232715"/>
      <w:bookmarkStart w:id="2920" w:name="_Toc27746817"/>
      <w:bookmarkStart w:id="2921" w:name="_Toc36212999"/>
      <w:bookmarkStart w:id="2922" w:name="_Toc36657176"/>
      <w:bookmarkStart w:id="2923" w:name="_Toc45286840"/>
      <w:bookmarkStart w:id="2924" w:name="_Toc51948109"/>
      <w:bookmarkStart w:id="2925" w:name="_Toc51949201"/>
      <w:bookmarkStart w:id="2926" w:name="_Toc155372433"/>
      <w:r w:rsidRPr="007F2770">
        <w:t>5.6.1.4.1</w:t>
      </w:r>
      <w:r w:rsidRPr="007F2770">
        <w:tab/>
        <w:t>UE is not using 5GS services with control plane CIoT 5GS optimization</w:t>
      </w:r>
      <w:bookmarkEnd w:id="2919"/>
      <w:bookmarkEnd w:id="2920"/>
      <w:bookmarkEnd w:id="2921"/>
      <w:bookmarkEnd w:id="2922"/>
      <w:bookmarkEnd w:id="2923"/>
      <w:bookmarkEnd w:id="2924"/>
      <w:bookmarkEnd w:id="2925"/>
      <w:bookmarkEnd w:id="2926"/>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0FE0B9DE" w:rsidR="00A80EA5" w:rsidRPr="007F2770" w:rsidRDefault="00FE0B7A" w:rsidP="00A94999">
      <w:pPr>
        <w:pStyle w:val="B1"/>
        <w:rPr>
          <w:lang w:eastAsia="zh-CN"/>
        </w:rPr>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r w:rsidR="00417983" w:rsidRPr="007F2770">
        <w:rPr>
          <w:lang w:eastAsia="zh-CN"/>
        </w:rPr>
        <w:t xml:space="preserve"> or</w:t>
      </w:r>
    </w:p>
    <w:p w14:paraId="0A5D38E5" w14:textId="3B4736B7" w:rsidR="00A94999" w:rsidRPr="007F2770" w:rsidRDefault="00FE0B7A" w:rsidP="00A94999">
      <w:pPr>
        <w:pStyle w:val="B1"/>
      </w:pPr>
      <w:r>
        <w:t>e</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E2B0233" w14:textId="77777777" w:rsidR="00FE0B7A" w:rsidRDefault="00FE0B7A" w:rsidP="00FE0B7A">
      <w:r>
        <w:t xml:space="preserve">For case a and b, </w:t>
      </w:r>
    </w:p>
    <w:p w14:paraId="43002F73" w14:textId="3B4576A5"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 xml:space="preserve">; and </w:t>
      </w:r>
    </w:p>
    <w:p w14:paraId="486C297A" w14:textId="75F20442" w:rsidR="00FE0B7A" w:rsidRPr="00294B40" w:rsidRDefault="00672048" w:rsidP="00672048">
      <w:pPr>
        <w:pStyle w:val="B1"/>
        <w:ind w:left="720" w:hanging="360"/>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 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2927"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2928" w:name="_Toc27746818"/>
      <w:bookmarkStart w:id="2929" w:name="_Toc36213000"/>
      <w:bookmarkStart w:id="2930" w:name="_Toc36657177"/>
      <w:bookmarkStart w:id="2931" w:name="_Toc45286841"/>
      <w:bookmarkStart w:id="2932" w:name="_Toc51948110"/>
      <w:bookmarkStart w:id="2933" w:name="_Toc51949202"/>
      <w:bookmarkStart w:id="2934" w:name="_Toc155372434"/>
      <w:r w:rsidRPr="007F2770">
        <w:t>5.6.1.4.2</w:t>
      </w:r>
      <w:r w:rsidRPr="007F2770">
        <w:tab/>
        <w:t>UE is using 5GS services with control plane CIoT 5GS optimization</w:t>
      </w:r>
      <w:bookmarkEnd w:id="2927"/>
      <w:bookmarkEnd w:id="2928"/>
      <w:bookmarkEnd w:id="2929"/>
      <w:bookmarkEnd w:id="2930"/>
      <w:bookmarkEnd w:id="2931"/>
      <w:bookmarkEnd w:id="2932"/>
      <w:bookmarkEnd w:id="2933"/>
      <w:bookmarkEnd w:id="2934"/>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 or</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23A14C2E"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7C781D45" w14:textId="77777777" w:rsidR="00FE0B7A" w:rsidRDefault="00FE0B7A" w:rsidP="00FE0B7A">
      <w:r>
        <w:t xml:space="preserve">For case a and b, </w:t>
      </w:r>
    </w:p>
    <w:p w14:paraId="2707D328" w14:textId="72FD4999"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 xml:space="preserve">; and </w:t>
      </w:r>
    </w:p>
    <w:p w14:paraId="7DF437EE" w14:textId="74B6561A" w:rsidR="00FE0B7A" w:rsidRPr="00294B40" w:rsidRDefault="00672048" w:rsidP="00672048">
      <w:pPr>
        <w:pStyle w:val="B1"/>
        <w:ind w:left="720" w:hanging="360"/>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w:t>
      </w:r>
      <w:r w:rsidR="00FE0B7A" w:rsidRPr="004A616C">
        <w:t xml:space="preserve"> </w:t>
      </w:r>
      <w:r w:rsidR="00FE0B7A">
        <w:t>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2935" w:name="_Toc20232717"/>
      <w:bookmarkStart w:id="2936" w:name="_Toc27746819"/>
      <w:bookmarkStart w:id="2937" w:name="_Toc36213001"/>
      <w:bookmarkStart w:id="2938" w:name="_Toc36657178"/>
      <w:bookmarkStart w:id="2939"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2940" w:name="_Toc51948111"/>
      <w:bookmarkStart w:id="2941" w:name="_Toc51949203"/>
      <w:bookmarkStart w:id="2942" w:name="_Toc155372435"/>
      <w:r w:rsidRPr="007F2770">
        <w:t>5</w:t>
      </w:r>
      <w:r w:rsidR="00173561" w:rsidRPr="007F2770">
        <w:t>.</w:t>
      </w:r>
      <w:r w:rsidRPr="007F2770">
        <w:t>6</w:t>
      </w:r>
      <w:r w:rsidR="00173561" w:rsidRPr="007F2770">
        <w:t>.1.5</w:t>
      </w:r>
      <w:r w:rsidR="00173561" w:rsidRPr="007F2770">
        <w:tab/>
        <w:t>Service request procedure not accepted by the network</w:t>
      </w:r>
      <w:bookmarkEnd w:id="2935"/>
      <w:bookmarkEnd w:id="2936"/>
      <w:bookmarkEnd w:id="2937"/>
      <w:bookmarkEnd w:id="2938"/>
      <w:bookmarkEnd w:id="2939"/>
      <w:bookmarkEnd w:id="2940"/>
      <w:bookmarkEnd w:id="2941"/>
      <w:bookmarkEnd w:id="2942"/>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Pr="007F2770"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Pr="007F2770"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55B87A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D94C0BD"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77777777" w:rsidR="00171F7C" w:rsidRPr="007F2770" w:rsidRDefault="00171F7C" w:rsidP="00171F7C">
      <w:pPr>
        <w:pStyle w:val="B1"/>
      </w:pPr>
      <w:r w:rsidRPr="007F2770">
        <w:tab/>
        <w:t>If the UE initiated service request for emergency services fallback, the UE shall attempt to select an E-UTRA cell connected to EPC or 5GC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Pr="007F2770"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77777777" w:rsidR="00CE30F4" w:rsidRPr="007F2770" w:rsidRDefault="00CE30F4" w:rsidP="00CE30F4">
      <w:pPr>
        <w:pStyle w:val="B1"/>
      </w:pPr>
      <w:r w:rsidRPr="007F2770">
        <w:tab/>
        <w:t>This cause value received from a cell belonging to an SNPN 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Default="00672048" w:rsidP="00672048">
      <w:pPr>
        <w:pStyle w:val="B2"/>
        <w:overflowPunct/>
        <w:autoSpaceDE/>
        <w:autoSpaceDN/>
        <w:adjustRightInd/>
        <w:ind w:left="927" w:hanging="360"/>
        <w:textAlignment w:val="auto"/>
      </w:pPr>
      <w:r>
        <w:t>1)</w:t>
      </w:r>
      <w:r>
        <w:tab/>
      </w:r>
      <w:r w:rsidR="00792611">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Default="00672048" w:rsidP="00672048">
      <w:pPr>
        <w:pStyle w:val="B2"/>
        <w:overflowPunct/>
        <w:autoSpaceDE/>
        <w:autoSpaceDN/>
        <w:adjustRightInd/>
        <w:ind w:left="927" w:hanging="360"/>
        <w:textAlignment w:val="auto"/>
      </w:pPr>
      <w:r>
        <w:t>2)</w:t>
      </w:r>
      <w:r>
        <w:tab/>
      </w:r>
      <w:r w:rsidR="00792611">
        <w:t xml:space="preserve">the UE is operating in SNPN access operation mode, </w:t>
      </w:r>
    </w:p>
    <w:p w14:paraId="0B2F3224" w14:textId="35AB7B7A"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6.1.7</w:t>
      </w:r>
      <w:r w:rsidR="00600F88" w:rsidRPr="007F2770">
        <w:t>.</w:t>
      </w:r>
    </w:p>
    <w:p w14:paraId="1985E49C" w14:textId="43B1F001"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8C000F" w:rsidRPr="00B80A7E">
        <w:rPr>
          <w:noProof/>
        </w:rPr>
        <w:t>was selected</w:t>
      </w:r>
      <w:r w:rsidR="008C000F">
        <w:rPr>
          <w:noProof/>
        </w:rPr>
        <w:t xml:space="preserve"> a</w:t>
      </w:r>
      <w:r w:rsidR="008C000F" w:rsidRPr="00B80A7E">
        <w:rPr>
          <w:noProof/>
        </w:rPr>
        <w:t xml:space="preserve">ccording </w:t>
      </w:r>
      <w:r w:rsidR="008C000F" w:rsidRPr="007719BB">
        <w:rPr>
          <w:noProof/>
        </w:rPr>
        <w:t>to</w:t>
      </w:r>
      <w:r w:rsidR="008C000F">
        <w:rPr>
          <w:noProof/>
        </w:rPr>
        <w:t xml:space="preserve"> subclause 4.9.3.1.1 bullet a0) of </w:t>
      </w:r>
      <w:r w:rsidR="008C000F"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76BACD5B"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xml:space="preserve">. The UE shall store the SNPN identity in the "permanently forbidden SNPNs" list for the specific access type for which the message was received and the selected entry of the "list of subscriber data" or the selected PLMN subscription.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8C000F" w:rsidRPr="00B80A7E">
        <w:rPr>
          <w:noProof/>
        </w:rPr>
        <w:t>was selected</w:t>
      </w:r>
      <w:r w:rsidR="008C000F">
        <w:rPr>
          <w:noProof/>
        </w:rPr>
        <w:t xml:space="preserve"> a</w:t>
      </w:r>
      <w:r w:rsidR="008C000F" w:rsidRPr="00B80A7E">
        <w:rPr>
          <w:noProof/>
        </w:rPr>
        <w:t xml:space="preserve">ccording </w:t>
      </w:r>
      <w:r w:rsidR="008C000F" w:rsidRPr="007719BB">
        <w:rPr>
          <w:noProof/>
        </w:rPr>
        <w:t>to</w:t>
      </w:r>
      <w:r w:rsidR="008C000F">
        <w:rPr>
          <w:noProof/>
        </w:rPr>
        <w:t xml:space="preserve"> subclause 4.9.3.1.1 bullet a0) of </w:t>
      </w:r>
      <w:r w:rsidR="008C000F"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2943"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2944" w:name="_Toc27746820"/>
      <w:bookmarkStart w:id="2945" w:name="_Toc36213002"/>
      <w:bookmarkStart w:id="2946" w:name="_Toc36657179"/>
      <w:bookmarkStart w:id="2947" w:name="_Toc45286843"/>
      <w:bookmarkStart w:id="2948" w:name="_Toc51948112"/>
      <w:bookmarkStart w:id="2949"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2950" w:name="_Toc155372436"/>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2943"/>
      <w:bookmarkEnd w:id="2944"/>
      <w:bookmarkEnd w:id="2945"/>
      <w:bookmarkEnd w:id="2946"/>
      <w:bookmarkEnd w:id="2947"/>
      <w:bookmarkEnd w:id="2948"/>
      <w:bookmarkEnd w:id="2949"/>
      <w:bookmarkEnd w:id="2950"/>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2951" w:name="_Toc155372437"/>
      <w:bookmarkStart w:id="2952" w:name="_Toc20232719"/>
      <w:bookmarkStart w:id="2953" w:name="_Toc27746821"/>
      <w:bookmarkStart w:id="2954" w:name="_Toc36213003"/>
      <w:bookmarkStart w:id="2955" w:name="_Toc36657180"/>
      <w:bookmarkStart w:id="2956" w:name="_Toc45286844"/>
      <w:bookmarkStart w:id="2957" w:name="_Toc51948113"/>
      <w:bookmarkStart w:id="2958" w:name="_Toc51949205"/>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2951"/>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2959" w:name="_Toc155372438"/>
      <w:r w:rsidRPr="007F2770">
        <w:t>5</w:t>
      </w:r>
      <w:r w:rsidR="00173561" w:rsidRPr="007F2770">
        <w:t>.</w:t>
      </w:r>
      <w:r w:rsidRPr="007F2770">
        <w:t>6</w:t>
      </w:r>
      <w:r w:rsidR="00173561" w:rsidRPr="007F2770">
        <w:t>.1.</w:t>
      </w:r>
      <w:r w:rsidR="0011153C" w:rsidRPr="007F2770">
        <w:t>7</w:t>
      </w:r>
      <w:r w:rsidR="00173561" w:rsidRPr="007F2770">
        <w:tab/>
        <w:t>Abnormal cases in the UE</w:t>
      </w:r>
      <w:bookmarkEnd w:id="2952"/>
      <w:bookmarkEnd w:id="2953"/>
      <w:bookmarkEnd w:id="2954"/>
      <w:bookmarkEnd w:id="2955"/>
      <w:bookmarkEnd w:id="2956"/>
      <w:bookmarkEnd w:id="2957"/>
      <w:bookmarkEnd w:id="2958"/>
      <w:bookmarkEnd w:id="2959"/>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77777777"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2960" w:name="_Hlk48063270"/>
      <w:r w:rsidRPr="007F2770">
        <w:rPr>
          <w:rFonts w:eastAsia="SimSun"/>
          <w:lang w:eastAsia="x-none"/>
        </w:rPr>
        <w:t xml:space="preserve"> stopped</w:t>
      </w:r>
      <w:bookmarkEnd w:id="2960"/>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2961"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5E3E8388"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SNPN selected for localized services in SNPN as</w:t>
      </w:r>
      <w:r w:rsidRPr="009D33BE">
        <w:t xml:space="preserve"> specified in </w:t>
      </w:r>
      <w:r w:rsidRPr="009D33BE">
        <w:rPr>
          <w:lang w:eastAsia="ko-KR"/>
        </w:rPr>
        <w:t>3GPP</w:t>
      </w:r>
      <w:r w:rsidRPr="009D33BE">
        <w:rPr>
          <w:lang w:val="en-US" w:eastAsia="ko-KR"/>
        </w:rPr>
        <w:t> </w:t>
      </w:r>
      <w:r w:rsidRPr="009D33BE">
        <w:rPr>
          <w:lang w:eastAsia="ko-KR"/>
        </w:rPr>
        <w:t>TS</w:t>
      </w:r>
      <w:r w:rsidRPr="009D33BE">
        <w:rPr>
          <w:lang w:val="en-US" w:eastAsia="ko-KR"/>
        </w:rPr>
        <w:t> </w:t>
      </w:r>
      <w:r w:rsidRPr="009D33BE">
        <w:rPr>
          <w:lang w:eastAsia="ko-KR"/>
        </w:rPr>
        <w:t>23.122</w:t>
      </w:r>
      <w:r w:rsidRPr="009D33BE">
        <w:rPr>
          <w:lang w:val="en-US" w:eastAsia="ko-KR"/>
        </w:rPr>
        <w:t> </w:t>
      </w:r>
      <w:r w:rsidRPr="009D33BE">
        <w:rPr>
          <w:lang w:eastAsia="ko-KR"/>
        </w:rPr>
        <w:t xml:space="preserve">[5]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2962" w:name="_Toc27746822"/>
      <w:bookmarkStart w:id="2963" w:name="_Toc36213004"/>
      <w:bookmarkStart w:id="2964" w:name="_Toc36657181"/>
      <w:bookmarkStart w:id="2965" w:name="_Toc45286845"/>
      <w:bookmarkStart w:id="2966" w:name="_Toc51948114"/>
      <w:bookmarkStart w:id="2967" w:name="_Toc51949206"/>
      <w:bookmarkStart w:id="2968" w:name="_Toc155372439"/>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2961"/>
      <w:bookmarkEnd w:id="2962"/>
      <w:bookmarkEnd w:id="2963"/>
      <w:bookmarkEnd w:id="2964"/>
      <w:bookmarkEnd w:id="2965"/>
      <w:bookmarkEnd w:id="2966"/>
      <w:bookmarkEnd w:id="2967"/>
      <w:bookmarkEnd w:id="2968"/>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2969" w:name="_Toc20232721"/>
      <w:bookmarkStart w:id="2970" w:name="_Toc27746823"/>
      <w:bookmarkStart w:id="2971" w:name="_Toc36213005"/>
      <w:bookmarkStart w:id="2972"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2973"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2974" w:name="_Toc51948115"/>
      <w:bookmarkStart w:id="2975" w:name="_Toc51949207"/>
      <w:bookmarkStart w:id="2976" w:name="_Toc155372440"/>
      <w:r w:rsidRPr="007F2770">
        <w:t>5.6.2</w:t>
      </w:r>
      <w:r w:rsidRPr="007F2770">
        <w:tab/>
        <w:t>Paging procedure</w:t>
      </w:r>
      <w:bookmarkEnd w:id="2969"/>
      <w:bookmarkEnd w:id="2970"/>
      <w:bookmarkEnd w:id="2971"/>
      <w:bookmarkEnd w:id="2972"/>
      <w:bookmarkEnd w:id="2973"/>
      <w:bookmarkEnd w:id="2974"/>
      <w:bookmarkEnd w:id="2975"/>
      <w:bookmarkEnd w:id="2976"/>
    </w:p>
    <w:p w14:paraId="151C2255" w14:textId="77777777" w:rsidR="003E0676" w:rsidRPr="007F2770" w:rsidRDefault="0037786B" w:rsidP="00781477">
      <w:pPr>
        <w:pStyle w:val="Heading4"/>
      </w:pPr>
      <w:bookmarkStart w:id="2977" w:name="_Toc20232722"/>
      <w:bookmarkStart w:id="2978" w:name="_Toc27746824"/>
      <w:bookmarkStart w:id="2979" w:name="_Toc36213006"/>
      <w:bookmarkStart w:id="2980" w:name="_Toc36657183"/>
      <w:bookmarkStart w:id="2981" w:name="_Toc45286847"/>
      <w:bookmarkStart w:id="2982" w:name="_Toc51948116"/>
      <w:bookmarkStart w:id="2983" w:name="_Toc51949208"/>
      <w:bookmarkStart w:id="2984" w:name="_Toc155372441"/>
      <w:r w:rsidRPr="007F2770">
        <w:t>5</w:t>
      </w:r>
      <w:r w:rsidR="00173561" w:rsidRPr="007F2770">
        <w:t>.</w:t>
      </w:r>
      <w:r w:rsidRPr="007F2770">
        <w:t>6</w:t>
      </w:r>
      <w:r w:rsidR="00173561" w:rsidRPr="007F2770">
        <w:t>.2.1</w:t>
      </w:r>
      <w:r w:rsidR="00173561" w:rsidRPr="007F2770">
        <w:tab/>
        <w:t>General</w:t>
      </w:r>
      <w:bookmarkEnd w:id="2977"/>
      <w:bookmarkEnd w:id="2978"/>
      <w:bookmarkEnd w:id="2979"/>
      <w:bookmarkEnd w:id="2980"/>
      <w:bookmarkEnd w:id="2981"/>
      <w:bookmarkEnd w:id="2982"/>
      <w:bookmarkEnd w:id="2983"/>
      <w:bookmarkEnd w:id="2984"/>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2985" w:name="OLE_LINK1"/>
      <w:bookmarkStart w:id="2986" w:name="OLE_LINK2"/>
      <w:bookmarkStart w:id="2987" w:name="_Toc20232723"/>
      <w:bookmarkStart w:id="2988" w:name="_Toc27746825"/>
      <w:bookmarkStart w:id="2989" w:name="_Toc36213007"/>
      <w:bookmarkStart w:id="2990" w:name="_Toc36657184"/>
      <w:bookmarkStart w:id="2991" w:name="_Toc45286848"/>
      <w:bookmarkStart w:id="2992" w:name="_Toc51948117"/>
      <w:bookmarkStart w:id="2993"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2985"/>
    <w:bookmarkEnd w:id="2986"/>
    <w:p w14:paraId="473E06D7" w14:textId="43780604" w:rsidR="00555DC5" w:rsidRPr="007F2770" w:rsidRDefault="00555DC5" w:rsidP="008249B2">
      <w:pPr>
        <w:pStyle w:val="B1"/>
      </w:pPr>
      <w:r w:rsidRPr="007F2770">
        <w:t>a)</w:t>
      </w:r>
      <w:r w:rsidRPr="007F2770">
        <w:tab/>
        <w:t xml:space="preserve">the eDRX cycle length duration of the </w:t>
      </w:r>
      <w:bookmarkStart w:id="2994" w:name="OLE_LINK16"/>
      <w:r w:rsidRPr="007F2770">
        <w:t>E-UTRA cell connected to 5GCN</w:t>
      </w:r>
      <w:bookmarkEnd w:id="2994"/>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2995" w:name="_Toc155372442"/>
      <w:r w:rsidRPr="007F2770">
        <w:t>5</w:t>
      </w:r>
      <w:r w:rsidR="00173561" w:rsidRPr="007F2770">
        <w:t>.</w:t>
      </w:r>
      <w:r w:rsidRPr="007F2770">
        <w:t>6</w:t>
      </w:r>
      <w:r w:rsidR="00173561" w:rsidRPr="007F2770">
        <w:t>.2.2</w:t>
      </w:r>
      <w:r w:rsidR="00173561" w:rsidRPr="007F2770">
        <w:tab/>
        <w:t>Paging for 5GS services</w:t>
      </w:r>
      <w:bookmarkEnd w:id="2987"/>
      <w:bookmarkEnd w:id="2988"/>
      <w:bookmarkEnd w:id="2989"/>
      <w:bookmarkEnd w:id="2990"/>
      <w:bookmarkEnd w:id="2991"/>
      <w:bookmarkEnd w:id="2992"/>
      <w:bookmarkEnd w:id="2993"/>
      <w:bookmarkEnd w:id="2995"/>
    </w:p>
    <w:p w14:paraId="6F503489" w14:textId="77777777" w:rsidR="003E0676" w:rsidRPr="007F2770" w:rsidRDefault="0037786B" w:rsidP="00781477">
      <w:pPr>
        <w:pStyle w:val="Heading5"/>
        <w:rPr>
          <w:lang w:eastAsia="zh-CN"/>
        </w:rPr>
      </w:pPr>
      <w:bookmarkStart w:id="2996" w:name="_Toc20232724"/>
      <w:bookmarkStart w:id="2997" w:name="_Toc27746826"/>
      <w:bookmarkStart w:id="2998" w:name="_Toc36213008"/>
      <w:bookmarkStart w:id="2999" w:name="_Toc36657185"/>
      <w:bookmarkStart w:id="3000" w:name="_Toc45286849"/>
      <w:bookmarkStart w:id="3001" w:name="_Toc51948118"/>
      <w:bookmarkStart w:id="3002" w:name="_Toc51949210"/>
      <w:bookmarkStart w:id="3003" w:name="_Toc155372443"/>
      <w:r w:rsidRPr="007F2770">
        <w:t>5</w:t>
      </w:r>
      <w:r w:rsidR="00173561" w:rsidRPr="007F2770">
        <w:rPr>
          <w:rFonts w:hint="eastAsia"/>
        </w:rPr>
        <w:t>.</w:t>
      </w:r>
      <w:r w:rsidRPr="007F2770">
        <w:t>6</w:t>
      </w:r>
      <w:r w:rsidR="00173561" w:rsidRPr="007F2770">
        <w:t>.2.2.1</w:t>
      </w:r>
      <w:r w:rsidR="00173561" w:rsidRPr="007F2770">
        <w:tab/>
        <w:t>General</w:t>
      </w:r>
      <w:bookmarkEnd w:id="2996"/>
      <w:bookmarkEnd w:id="2997"/>
      <w:bookmarkEnd w:id="2998"/>
      <w:bookmarkEnd w:id="2999"/>
      <w:bookmarkEnd w:id="3000"/>
      <w:bookmarkEnd w:id="3001"/>
      <w:bookmarkEnd w:id="3002"/>
      <w:bookmarkEnd w:id="3003"/>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45pt;height:137.1pt" o:ole="">
            <v:imagedata r:id="rId58" o:title=""/>
          </v:shape>
          <o:OLEObject Type="Embed" ProgID="Visio.Drawing.11" ShapeID="_x0000_i1048" DrawAspect="Content" ObjectID="_1765997826" r:id="rId59"/>
        </w:object>
      </w:r>
    </w:p>
    <w:p w14:paraId="4FE19478" w14:textId="77777777" w:rsidR="00173561" w:rsidRPr="007F2770" w:rsidRDefault="00173561" w:rsidP="00173561">
      <w:pPr>
        <w:pStyle w:val="TF"/>
      </w:pPr>
      <w:r w:rsidRPr="007F2770">
        <w:t>Figure </w:t>
      </w:r>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004" w:name="_Toc20232725"/>
      <w:bookmarkStart w:id="3005" w:name="_Toc27746827"/>
      <w:bookmarkStart w:id="3006" w:name="_Toc36213009"/>
      <w:bookmarkStart w:id="3007" w:name="_Toc36657186"/>
      <w:bookmarkStart w:id="3008" w:name="_Toc45286850"/>
      <w:bookmarkStart w:id="3009" w:name="_Toc51948119"/>
      <w:bookmarkStart w:id="3010" w:name="_Toc51949211"/>
      <w:bookmarkStart w:id="3011" w:name="_Toc155372444"/>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004"/>
      <w:bookmarkEnd w:id="3005"/>
      <w:bookmarkEnd w:id="3006"/>
      <w:bookmarkEnd w:id="3007"/>
      <w:bookmarkEnd w:id="3008"/>
      <w:bookmarkEnd w:id="3009"/>
      <w:bookmarkEnd w:id="3010"/>
      <w:bookmarkEnd w:id="3011"/>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012" w:name="_Toc20232726"/>
      <w:bookmarkStart w:id="3013" w:name="_Toc27746828"/>
      <w:bookmarkStart w:id="3014" w:name="_Toc36213010"/>
      <w:bookmarkStart w:id="3015" w:name="_Toc36657187"/>
      <w:bookmarkStart w:id="3016" w:name="_Toc45286851"/>
      <w:bookmarkStart w:id="3017" w:name="_Toc51948120"/>
      <w:bookmarkStart w:id="3018" w:name="_Toc51949212"/>
      <w:bookmarkStart w:id="3019" w:name="_Toc155372445"/>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012"/>
      <w:bookmarkEnd w:id="3013"/>
      <w:bookmarkEnd w:id="3014"/>
      <w:bookmarkEnd w:id="3015"/>
      <w:bookmarkEnd w:id="3016"/>
      <w:bookmarkEnd w:id="3017"/>
      <w:bookmarkEnd w:id="3018"/>
      <w:bookmarkEnd w:id="3019"/>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020" w:name="_Toc20232727"/>
      <w:bookmarkStart w:id="3021" w:name="_Toc27746829"/>
      <w:bookmarkStart w:id="3022" w:name="_Toc36213011"/>
      <w:bookmarkStart w:id="3023" w:name="_Toc36657188"/>
      <w:bookmarkStart w:id="3024" w:name="_Toc45286852"/>
      <w:bookmarkStart w:id="3025" w:name="_Toc51948121"/>
      <w:bookmarkStart w:id="3026" w:name="_Toc51949213"/>
      <w:bookmarkStart w:id="3027" w:name="_Toc155372446"/>
      <w:r w:rsidRPr="007F2770">
        <w:t>5.6.3</w:t>
      </w:r>
      <w:r w:rsidRPr="007F2770">
        <w:tab/>
        <w:t>Notification procedure</w:t>
      </w:r>
      <w:bookmarkEnd w:id="3020"/>
      <w:bookmarkEnd w:id="3021"/>
      <w:bookmarkEnd w:id="3022"/>
      <w:bookmarkEnd w:id="3023"/>
      <w:bookmarkEnd w:id="3024"/>
      <w:bookmarkEnd w:id="3025"/>
      <w:bookmarkEnd w:id="3026"/>
      <w:bookmarkEnd w:id="3027"/>
    </w:p>
    <w:p w14:paraId="450F1331" w14:textId="77777777" w:rsidR="003E0676" w:rsidRPr="007F2770" w:rsidRDefault="000706E3" w:rsidP="00781477">
      <w:pPr>
        <w:pStyle w:val="Heading4"/>
      </w:pPr>
      <w:bookmarkStart w:id="3028" w:name="_Toc20232728"/>
      <w:bookmarkStart w:id="3029" w:name="_Toc27746830"/>
      <w:bookmarkStart w:id="3030" w:name="_Toc36213012"/>
      <w:bookmarkStart w:id="3031" w:name="_Toc36657189"/>
      <w:bookmarkStart w:id="3032" w:name="_Toc45286853"/>
      <w:bookmarkStart w:id="3033" w:name="_Toc51948122"/>
      <w:bookmarkStart w:id="3034" w:name="_Toc51949214"/>
      <w:bookmarkStart w:id="3035" w:name="_Toc155372447"/>
      <w:r w:rsidRPr="007F2770">
        <w:t>5</w:t>
      </w:r>
      <w:r w:rsidR="00173561" w:rsidRPr="007F2770">
        <w:t>.</w:t>
      </w:r>
      <w:r w:rsidRPr="007F2770">
        <w:t>6</w:t>
      </w:r>
      <w:r w:rsidR="00173561" w:rsidRPr="007F2770">
        <w:t>.3.1</w:t>
      </w:r>
      <w:r w:rsidR="00173561" w:rsidRPr="007F2770">
        <w:tab/>
        <w:t>General</w:t>
      </w:r>
      <w:bookmarkEnd w:id="3028"/>
      <w:bookmarkEnd w:id="3029"/>
      <w:bookmarkEnd w:id="3030"/>
      <w:bookmarkEnd w:id="3031"/>
      <w:bookmarkEnd w:id="3032"/>
      <w:bookmarkEnd w:id="3033"/>
      <w:bookmarkEnd w:id="3034"/>
      <w:bookmarkEnd w:id="3035"/>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77777777"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Pr="007F2770">
        <w:rPr>
          <w:lang w:eastAsia="zh-CN"/>
        </w:rPr>
        <w:t>; or</w:t>
      </w:r>
    </w:p>
    <w:p w14:paraId="53E4D37F" w14:textId="77777777" w:rsidR="004312C7" w:rsidRPr="007F2770" w:rsidRDefault="004312C7" w:rsidP="00CF661E">
      <w:pPr>
        <w:pStyle w:val="B2"/>
      </w:pPr>
      <w:bookmarkStart w:id="3036" w:name="_Toc20232729"/>
      <w:bookmarkStart w:id="3037" w:name="_Toc27746831"/>
      <w:bookmarkStart w:id="3038" w:name="_Toc36213013"/>
      <w:bookmarkStart w:id="3039"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040" w:name="_Toc45286854"/>
      <w:bookmarkStart w:id="3041" w:name="_Toc51948123"/>
      <w:bookmarkStart w:id="3042" w:name="_Toc51949215"/>
      <w:bookmarkStart w:id="3043" w:name="_Toc155372448"/>
      <w:r w:rsidRPr="007F2770">
        <w:t>5</w:t>
      </w:r>
      <w:r w:rsidR="00173561" w:rsidRPr="007F2770">
        <w:t>.</w:t>
      </w:r>
      <w:r w:rsidRPr="007F2770">
        <w:t>6</w:t>
      </w:r>
      <w:r w:rsidR="00173561" w:rsidRPr="007F2770">
        <w:t>.3.2</w:t>
      </w:r>
      <w:r w:rsidR="00173561" w:rsidRPr="007F2770">
        <w:tab/>
        <w:t>Notification procedure initiation</w:t>
      </w:r>
      <w:bookmarkEnd w:id="3036"/>
      <w:bookmarkEnd w:id="3037"/>
      <w:bookmarkEnd w:id="3038"/>
      <w:bookmarkEnd w:id="3039"/>
      <w:bookmarkEnd w:id="3040"/>
      <w:bookmarkEnd w:id="3041"/>
      <w:bookmarkEnd w:id="3042"/>
      <w:bookmarkEnd w:id="3043"/>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80.05pt;height:3in" o:ole="">
            <v:imagedata r:id="rId60" o:title=""/>
          </v:shape>
          <o:OLEObject Type="Embed" ProgID="Visio.Drawing.15" ShapeID="_x0000_i1049" DrawAspect="Content" ObjectID="_1765997827" r:id="rId61"/>
        </w:object>
      </w:r>
    </w:p>
    <w:p w14:paraId="6E48D83E" w14:textId="77777777" w:rsidR="00173561" w:rsidRPr="007F2770" w:rsidRDefault="00173561" w:rsidP="003970EE">
      <w:pPr>
        <w:pStyle w:val="TF"/>
      </w:pPr>
      <w:r w:rsidRPr="007F2770">
        <w:t>Figure </w:t>
      </w:r>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044" w:name="_Toc20232730"/>
      <w:bookmarkStart w:id="3045" w:name="_Toc27746832"/>
      <w:bookmarkStart w:id="3046" w:name="_Toc36213014"/>
      <w:bookmarkStart w:id="3047" w:name="_Toc36657191"/>
      <w:bookmarkStart w:id="3048"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049" w:name="_Toc51948124"/>
      <w:bookmarkStart w:id="3050" w:name="_Toc51949216"/>
      <w:bookmarkStart w:id="3051" w:name="_Toc155372449"/>
      <w:r w:rsidRPr="007F2770">
        <w:t>5</w:t>
      </w:r>
      <w:r w:rsidR="00173561" w:rsidRPr="007F2770">
        <w:t>.</w:t>
      </w:r>
      <w:r w:rsidRPr="007F2770">
        <w:t>6</w:t>
      </w:r>
      <w:r w:rsidR="00173561" w:rsidRPr="007F2770">
        <w:t>.3.3</w:t>
      </w:r>
      <w:r w:rsidR="00173561" w:rsidRPr="007F2770">
        <w:tab/>
        <w:t>Notification procedure completion</w:t>
      </w:r>
      <w:bookmarkEnd w:id="3044"/>
      <w:bookmarkEnd w:id="3045"/>
      <w:bookmarkEnd w:id="3046"/>
      <w:bookmarkEnd w:id="3047"/>
      <w:bookmarkEnd w:id="3048"/>
      <w:bookmarkEnd w:id="3049"/>
      <w:bookmarkEnd w:id="3050"/>
      <w:bookmarkEnd w:id="3051"/>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052" w:name="_Toc20232731"/>
      <w:bookmarkStart w:id="3053" w:name="_Toc27746833"/>
      <w:bookmarkStart w:id="3054" w:name="_Toc36213015"/>
      <w:bookmarkStart w:id="3055" w:name="_Toc36657192"/>
      <w:bookmarkStart w:id="3056"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057" w:name="_Toc51948125"/>
      <w:bookmarkStart w:id="3058" w:name="_Toc51949217"/>
      <w:bookmarkStart w:id="3059" w:name="_Toc155372450"/>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052"/>
      <w:bookmarkEnd w:id="3053"/>
      <w:bookmarkEnd w:id="3054"/>
      <w:bookmarkEnd w:id="3055"/>
      <w:bookmarkEnd w:id="3056"/>
      <w:bookmarkEnd w:id="3057"/>
      <w:bookmarkEnd w:id="3058"/>
      <w:bookmarkEnd w:id="3059"/>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060"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061" w:name="_Toc27746834"/>
      <w:bookmarkStart w:id="3062" w:name="_Toc36213016"/>
      <w:bookmarkStart w:id="3063" w:name="_Toc36657193"/>
      <w:bookmarkStart w:id="3064" w:name="_Toc45286857"/>
      <w:bookmarkStart w:id="3065" w:name="_Toc51948126"/>
      <w:bookmarkStart w:id="3066" w:name="_Toc51949218"/>
      <w:bookmarkStart w:id="3067" w:name="_Toc155372451"/>
      <w:r w:rsidRPr="007F2770">
        <w:t>5.6.3.5</w:t>
      </w:r>
      <w:r w:rsidRPr="007F2770">
        <w:rPr>
          <w:rFonts w:hint="eastAsia"/>
          <w:lang w:eastAsia="zh-CN"/>
        </w:rPr>
        <w:tab/>
      </w:r>
      <w:r w:rsidRPr="007F2770">
        <w:rPr>
          <w:lang w:eastAsia="ja-JP"/>
        </w:rPr>
        <w:t xml:space="preserve">Abnormal cases </w:t>
      </w:r>
      <w:r w:rsidRPr="007F2770">
        <w:t>on the UE side</w:t>
      </w:r>
      <w:bookmarkEnd w:id="3060"/>
      <w:bookmarkEnd w:id="3061"/>
      <w:bookmarkEnd w:id="3062"/>
      <w:bookmarkEnd w:id="3063"/>
      <w:bookmarkEnd w:id="3064"/>
      <w:bookmarkEnd w:id="3065"/>
      <w:bookmarkEnd w:id="3066"/>
      <w:bookmarkEnd w:id="3067"/>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Pr="007F2770"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70CD741B" w14:textId="77777777" w:rsidR="00A41C5D" w:rsidRPr="007F2770" w:rsidRDefault="00A41C5D" w:rsidP="00781477">
      <w:pPr>
        <w:pStyle w:val="Heading1"/>
      </w:pPr>
      <w:bookmarkStart w:id="3068" w:name="_Toc20232733"/>
      <w:bookmarkStart w:id="3069" w:name="_Toc27746835"/>
      <w:bookmarkStart w:id="3070" w:name="_Toc36213017"/>
      <w:bookmarkStart w:id="3071" w:name="_Toc36657194"/>
      <w:bookmarkStart w:id="3072" w:name="_Toc45286858"/>
      <w:bookmarkStart w:id="3073" w:name="_Toc51948127"/>
      <w:bookmarkStart w:id="3074" w:name="_Toc51949219"/>
      <w:bookmarkStart w:id="3075" w:name="_Toc155372452"/>
      <w:r w:rsidRPr="007F2770">
        <w:t>6</w:t>
      </w:r>
      <w:r w:rsidRPr="007F2770">
        <w:tab/>
        <w:t xml:space="preserve">Elementary procedures for </w:t>
      </w:r>
      <w:r w:rsidR="004B5A6C" w:rsidRPr="007F2770">
        <w:t>5G</w:t>
      </w:r>
      <w:r w:rsidRPr="007F2770">
        <w:t>S session management</w:t>
      </w:r>
      <w:bookmarkEnd w:id="3068"/>
      <w:bookmarkEnd w:id="3069"/>
      <w:bookmarkEnd w:id="3070"/>
      <w:bookmarkEnd w:id="3071"/>
      <w:bookmarkEnd w:id="3072"/>
      <w:bookmarkEnd w:id="3073"/>
      <w:bookmarkEnd w:id="3074"/>
      <w:bookmarkEnd w:id="3075"/>
    </w:p>
    <w:p w14:paraId="14EC2899" w14:textId="77777777" w:rsidR="00A41C5D" w:rsidRPr="007F2770" w:rsidRDefault="00A41C5D" w:rsidP="00781477">
      <w:pPr>
        <w:pStyle w:val="Heading2"/>
      </w:pPr>
      <w:bookmarkStart w:id="3076" w:name="_Toc20232734"/>
      <w:bookmarkStart w:id="3077" w:name="_Toc27746836"/>
      <w:bookmarkStart w:id="3078" w:name="_Toc36213018"/>
      <w:bookmarkStart w:id="3079" w:name="_Toc36657195"/>
      <w:bookmarkStart w:id="3080" w:name="_Toc45286859"/>
      <w:bookmarkStart w:id="3081" w:name="_Toc51948128"/>
      <w:bookmarkStart w:id="3082" w:name="_Toc51949220"/>
      <w:bookmarkStart w:id="3083" w:name="_Toc155372453"/>
      <w:r w:rsidRPr="007F2770">
        <w:t>6.1</w:t>
      </w:r>
      <w:r w:rsidRPr="007F2770">
        <w:tab/>
        <w:t>Overview</w:t>
      </w:r>
      <w:bookmarkEnd w:id="3076"/>
      <w:bookmarkEnd w:id="3077"/>
      <w:bookmarkEnd w:id="3078"/>
      <w:bookmarkEnd w:id="3079"/>
      <w:bookmarkEnd w:id="3080"/>
      <w:bookmarkEnd w:id="3081"/>
      <w:bookmarkEnd w:id="3082"/>
      <w:bookmarkEnd w:id="3083"/>
    </w:p>
    <w:p w14:paraId="42DE2191" w14:textId="77777777" w:rsidR="00A41C5D" w:rsidRPr="007F2770" w:rsidRDefault="00A41C5D" w:rsidP="00781477">
      <w:pPr>
        <w:pStyle w:val="Heading3"/>
      </w:pPr>
      <w:bookmarkStart w:id="3084" w:name="_Toc20232735"/>
      <w:bookmarkStart w:id="3085" w:name="_Toc27746837"/>
      <w:bookmarkStart w:id="3086" w:name="_Toc36213019"/>
      <w:bookmarkStart w:id="3087" w:name="_Toc36657196"/>
      <w:bookmarkStart w:id="3088" w:name="_Toc45286860"/>
      <w:bookmarkStart w:id="3089" w:name="_Toc51948129"/>
      <w:bookmarkStart w:id="3090" w:name="_Toc51949221"/>
      <w:bookmarkStart w:id="3091" w:name="_Toc155372454"/>
      <w:r w:rsidRPr="007F2770">
        <w:t>6.1.1</w:t>
      </w:r>
      <w:r w:rsidRPr="007F2770">
        <w:tab/>
        <w:t>General</w:t>
      </w:r>
      <w:bookmarkEnd w:id="3084"/>
      <w:bookmarkEnd w:id="3085"/>
      <w:bookmarkEnd w:id="3086"/>
      <w:bookmarkEnd w:id="3087"/>
      <w:bookmarkEnd w:id="3088"/>
      <w:bookmarkEnd w:id="3089"/>
      <w:bookmarkEnd w:id="3090"/>
      <w:bookmarkEnd w:id="3091"/>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092" w:name="_Toc20232736"/>
      <w:bookmarkStart w:id="3093" w:name="_Toc27746838"/>
      <w:bookmarkStart w:id="3094" w:name="_Toc36213020"/>
      <w:bookmarkStart w:id="3095" w:name="_Toc36657197"/>
      <w:bookmarkStart w:id="3096" w:name="_Toc45286861"/>
      <w:bookmarkStart w:id="3097" w:name="_Toc51948130"/>
      <w:bookmarkStart w:id="3098" w:name="_Toc51949222"/>
      <w:bookmarkStart w:id="3099" w:name="_Toc155372455"/>
      <w:r w:rsidRPr="007F2770">
        <w:t>6.1.2</w:t>
      </w:r>
      <w:r w:rsidR="004B5A6C" w:rsidRPr="007F2770">
        <w:tab/>
        <w:t>Types of 5G</w:t>
      </w:r>
      <w:r w:rsidRPr="007F2770">
        <w:t>SM procedures</w:t>
      </w:r>
      <w:bookmarkEnd w:id="3092"/>
      <w:bookmarkEnd w:id="3093"/>
      <w:bookmarkEnd w:id="3094"/>
      <w:bookmarkEnd w:id="3095"/>
      <w:bookmarkEnd w:id="3096"/>
      <w:bookmarkEnd w:id="3097"/>
      <w:bookmarkEnd w:id="3098"/>
      <w:bookmarkEnd w:id="3099"/>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100" w:name="_Toc20232737"/>
      <w:bookmarkStart w:id="3101" w:name="_Toc27746839"/>
      <w:bookmarkStart w:id="3102" w:name="_Toc36213021"/>
      <w:bookmarkStart w:id="3103" w:name="_Toc36657198"/>
      <w:bookmarkStart w:id="3104" w:name="_Toc45286862"/>
      <w:bookmarkStart w:id="3105" w:name="_Toc51948131"/>
      <w:bookmarkStart w:id="3106" w:name="_Toc51949223"/>
      <w:bookmarkStart w:id="3107" w:name="_Toc155372456"/>
      <w:r w:rsidRPr="007F2770">
        <w:t>6.1.3</w:t>
      </w:r>
      <w:r w:rsidR="004B5A6C" w:rsidRPr="007F2770">
        <w:tab/>
        <w:t>5G</w:t>
      </w:r>
      <w:r w:rsidRPr="007F2770">
        <w:t>SM sublayer states</w:t>
      </w:r>
      <w:bookmarkEnd w:id="3100"/>
      <w:bookmarkEnd w:id="3101"/>
      <w:bookmarkEnd w:id="3102"/>
      <w:bookmarkEnd w:id="3103"/>
      <w:bookmarkEnd w:id="3104"/>
      <w:bookmarkEnd w:id="3105"/>
      <w:bookmarkEnd w:id="3106"/>
      <w:bookmarkEnd w:id="3107"/>
    </w:p>
    <w:p w14:paraId="61D9DABB" w14:textId="77777777" w:rsidR="00A41C5D" w:rsidRPr="007F2770" w:rsidRDefault="00A41C5D" w:rsidP="00781477">
      <w:pPr>
        <w:pStyle w:val="Heading4"/>
      </w:pPr>
      <w:bookmarkStart w:id="3108" w:name="_Toc20232738"/>
      <w:bookmarkStart w:id="3109" w:name="_Toc27746840"/>
      <w:bookmarkStart w:id="3110" w:name="_Toc36213022"/>
      <w:bookmarkStart w:id="3111" w:name="_Toc36657199"/>
      <w:bookmarkStart w:id="3112" w:name="_Toc45286863"/>
      <w:bookmarkStart w:id="3113" w:name="_Toc51948132"/>
      <w:bookmarkStart w:id="3114" w:name="_Toc51949224"/>
      <w:bookmarkStart w:id="3115" w:name="_Toc155372457"/>
      <w:r w:rsidRPr="007F2770">
        <w:t>6.1.3.1</w:t>
      </w:r>
      <w:r w:rsidRPr="007F2770">
        <w:tab/>
        <w:t>General</w:t>
      </w:r>
      <w:bookmarkEnd w:id="3108"/>
      <w:bookmarkEnd w:id="3109"/>
      <w:bookmarkEnd w:id="3110"/>
      <w:bookmarkEnd w:id="3111"/>
      <w:bookmarkEnd w:id="3112"/>
      <w:bookmarkEnd w:id="3113"/>
      <w:bookmarkEnd w:id="3114"/>
      <w:bookmarkEnd w:id="3115"/>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116" w:name="_Toc20232739"/>
      <w:bookmarkStart w:id="3117" w:name="_Toc27746841"/>
      <w:bookmarkStart w:id="3118" w:name="_Toc36213023"/>
      <w:bookmarkStart w:id="3119" w:name="_Toc36657200"/>
      <w:bookmarkStart w:id="3120" w:name="_Toc45286864"/>
      <w:bookmarkStart w:id="3121" w:name="_Toc51948133"/>
      <w:bookmarkStart w:id="3122" w:name="_Toc51949225"/>
      <w:bookmarkStart w:id="3123" w:name="_Toc155372458"/>
      <w:r w:rsidRPr="007F2770">
        <w:t>6.1.3.2</w:t>
      </w:r>
      <w:r w:rsidR="004B5A6C" w:rsidRPr="007F2770">
        <w:tab/>
        <w:t>5G</w:t>
      </w:r>
      <w:r w:rsidRPr="007F2770">
        <w:t>SM sublayer states in the UE</w:t>
      </w:r>
      <w:bookmarkEnd w:id="3116"/>
      <w:bookmarkEnd w:id="3117"/>
      <w:bookmarkEnd w:id="3118"/>
      <w:bookmarkEnd w:id="3119"/>
      <w:bookmarkEnd w:id="3120"/>
      <w:bookmarkEnd w:id="3121"/>
      <w:bookmarkEnd w:id="3122"/>
      <w:bookmarkEnd w:id="3123"/>
    </w:p>
    <w:p w14:paraId="763A779C" w14:textId="77777777" w:rsidR="003E0676" w:rsidRPr="007F2770" w:rsidRDefault="0055229C" w:rsidP="00781477">
      <w:pPr>
        <w:pStyle w:val="Heading5"/>
      </w:pPr>
      <w:bookmarkStart w:id="3124" w:name="_Toc20232740"/>
      <w:bookmarkStart w:id="3125" w:name="_Toc27746842"/>
      <w:bookmarkStart w:id="3126" w:name="_Toc36213024"/>
      <w:bookmarkStart w:id="3127" w:name="_Toc36657201"/>
      <w:bookmarkStart w:id="3128" w:name="_Toc45286865"/>
      <w:bookmarkStart w:id="3129" w:name="_Toc51948134"/>
      <w:bookmarkStart w:id="3130" w:name="_Toc51949226"/>
      <w:bookmarkStart w:id="3131" w:name="_Toc155372459"/>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124"/>
      <w:bookmarkEnd w:id="3125"/>
      <w:bookmarkEnd w:id="3126"/>
      <w:bookmarkEnd w:id="3127"/>
      <w:bookmarkEnd w:id="3128"/>
      <w:bookmarkEnd w:id="3129"/>
      <w:bookmarkEnd w:id="3130"/>
      <w:bookmarkEnd w:id="3131"/>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8.95pt;height:267.35pt" o:ole="">
            <v:imagedata r:id="rId62" o:title=""/>
          </v:shape>
          <o:OLEObject Type="Embed" ProgID="Visio.Drawing.11" ShapeID="_x0000_i1050" DrawAspect="Content" ObjectID="_1765997828"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r w:rsidRPr="007F2770">
        <w:t>Figure </w:t>
      </w:r>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132" w:name="_Toc20232741"/>
      <w:bookmarkStart w:id="3133" w:name="_Toc27746843"/>
      <w:bookmarkStart w:id="3134" w:name="_Toc36213025"/>
      <w:bookmarkStart w:id="3135" w:name="_Toc36657202"/>
      <w:bookmarkStart w:id="3136" w:name="_Toc45286866"/>
      <w:bookmarkStart w:id="3137" w:name="_Toc51948135"/>
      <w:bookmarkStart w:id="3138" w:name="_Toc51949227"/>
      <w:bookmarkStart w:id="3139" w:name="_Toc155372460"/>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132"/>
      <w:bookmarkEnd w:id="3133"/>
      <w:bookmarkEnd w:id="3134"/>
      <w:bookmarkEnd w:id="3135"/>
      <w:bookmarkEnd w:id="3136"/>
      <w:bookmarkEnd w:id="3137"/>
      <w:bookmarkEnd w:id="3138"/>
      <w:bookmarkEnd w:id="3139"/>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140" w:name="_Toc20232742"/>
      <w:bookmarkStart w:id="3141" w:name="_Toc27746844"/>
      <w:bookmarkStart w:id="3142" w:name="_Toc36213026"/>
      <w:bookmarkStart w:id="3143" w:name="_Toc36657203"/>
      <w:bookmarkStart w:id="3144" w:name="_Toc45286867"/>
      <w:bookmarkStart w:id="3145" w:name="_Toc51948136"/>
      <w:bookmarkStart w:id="3146" w:name="_Toc51949228"/>
      <w:bookmarkStart w:id="3147" w:name="_Toc155372461"/>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140"/>
      <w:bookmarkEnd w:id="3141"/>
      <w:bookmarkEnd w:id="3142"/>
      <w:bookmarkEnd w:id="3143"/>
      <w:bookmarkEnd w:id="3144"/>
      <w:bookmarkEnd w:id="3145"/>
      <w:bookmarkEnd w:id="3146"/>
      <w:bookmarkEnd w:id="3147"/>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148" w:name="_Toc20232743"/>
      <w:bookmarkStart w:id="3149" w:name="_Toc27746845"/>
      <w:bookmarkStart w:id="3150" w:name="_Toc36213027"/>
      <w:bookmarkStart w:id="3151" w:name="_Toc36657204"/>
      <w:bookmarkStart w:id="3152" w:name="_Toc45286868"/>
      <w:bookmarkStart w:id="3153" w:name="_Toc51948137"/>
      <w:bookmarkStart w:id="3154" w:name="_Toc51949229"/>
      <w:bookmarkStart w:id="3155" w:name="_Toc155372462"/>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148"/>
      <w:bookmarkEnd w:id="3149"/>
      <w:bookmarkEnd w:id="3150"/>
      <w:bookmarkEnd w:id="3151"/>
      <w:bookmarkEnd w:id="3152"/>
      <w:bookmarkEnd w:id="3153"/>
      <w:bookmarkEnd w:id="3154"/>
      <w:bookmarkEnd w:id="3155"/>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156" w:name="_Toc20232744"/>
      <w:bookmarkStart w:id="3157" w:name="_Toc27746846"/>
      <w:bookmarkStart w:id="3158" w:name="_Toc36213028"/>
      <w:bookmarkStart w:id="3159" w:name="_Toc36657205"/>
      <w:bookmarkStart w:id="3160" w:name="_Toc45286869"/>
      <w:bookmarkStart w:id="3161" w:name="_Toc51948138"/>
      <w:bookmarkStart w:id="3162" w:name="_Toc51949230"/>
      <w:bookmarkStart w:id="3163" w:name="_Toc155372463"/>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156"/>
      <w:bookmarkEnd w:id="3157"/>
      <w:bookmarkEnd w:id="3158"/>
      <w:bookmarkEnd w:id="3159"/>
      <w:bookmarkEnd w:id="3160"/>
      <w:bookmarkEnd w:id="3161"/>
      <w:bookmarkEnd w:id="3162"/>
      <w:bookmarkEnd w:id="3163"/>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164" w:name="_Toc20232745"/>
      <w:bookmarkStart w:id="3165" w:name="_Toc27746847"/>
      <w:bookmarkStart w:id="3166" w:name="_Toc36213029"/>
      <w:bookmarkStart w:id="3167" w:name="_Toc36657206"/>
      <w:bookmarkStart w:id="3168" w:name="_Toc45286870"/>
      <w:bookmarkStart w:id="3169" w:name="_Toc51948139"/>
      <w:bookmarkStart w:id="3170" w:name="_Toc51949231"/>
      <w:bookmarkStart w:id="3171" w:name="_Toc155372464"/>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164"/>
      <w:bookmarkEnd w:id="3165"/>
      <w:bookmarkEnd w:id="3166"/>
      <w:bookmarkEnd w:id="3167"/>
      <w:bookmarkEnd w:id="3168"/>
      <w:bookmarkEnd w:id="3169"/>
      <w:bookmarkEnd w:id="3170"/>
      <w:bookmarkEnd w:id="3171"/>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172" w:name="_Toc20232746"/>
      <w:bookmarkStart w:id="3173" w:name="_Toc27746848"/>
      <w:bookmarkStart w:id="3174" w:name="_Toc36213030"/>
      <w:bookmarkStart w:id="3175" w:name="_Toc36657207"/>
      <w:bookmarkStart w:id="3176" w:name="_Toc45286871"/>
      <w:bookmarkStart w:id="3177" w:name="_Toc51948140"/>
      <w:bookmarkStart w:id="3178" w:name="_Toc51949232"/>
      <w:bookmarkStart w:id="3179" w:name="_Toc15537246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172"/>
      <w:bookmarkEnd w:id="3173"/>
      <w:bookmarkEnd w:id="3174"/>
      <w:bookmarkEnd w:id="3175"/>
      <w:bookmarkEnd w:id="3176"/>
      <w:bookmarkEnd w:id="3177"/>
      <w:bookmarkEnd w:id="3178"/>
      <w:bookmarkEnd w:id="3179"/>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180" w:name="_Toc20232747"/>
      <w:bookmarkStart w:id="3181" w:name="_Toc27746849"/>
      <w:bookmarkStart w:id="3182" w:name="_Toc36213031"/>
      <w:bookmarkStart w:id="3183" w:name="_Toc36657208"/>
      <w:bookmarkStart w:id="3184" w:name="_Toc45286872"/>
      <w:bookmarkStart w:id="3185" w:name="_Toc51948141"/>
      <w:bookmarkStart w:id="3186" w:name="_Toc51949233"/>
      <w:bookmarkStart w:id="3187" w:name="_Toc155372466"/>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180"/>
      <w:bookmarkEnd w:id="3181"/>
      <w:bookmarkEnd w:id="3182"/>
      <w:bookmarkEnd w:id="3183"/>
      <w:bookmarkEnd w:id="3184"/>
      <w:bookmarkEnd w:id="3185"/>
      <w:bookmarkEnd w:id="3186"/>
      <w:bookmarkEnd w:id="3187"/>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05pt;height:102.7pt" o:ole="">
            <v:imagedata r:id="rId64" o:title=""/>
          </v:shape>
          <o:OLEObject Type="Embed" ProgID="Visio.Drawing.11" ShapeID="_x0000_i1051" DrawAspect="Content" ObjectID="_1765997829" r:id="rId65"/>
        </w:object>
      </w:r>
    </w:p>
    <w:p w14:paraId="615613BF" w14:textId="77777777" w:rsidR="00822680" w:rsidRPr="007F2770" w:rsidRDefault="00822680" w:rsidP="00822680">
      <w:pPr>
        <w:pStyle w:val="TF"/>
      </w:pPr>
      <w:r w:rsidRPr="007F2770">
        <w:t>Figure </w:t>
      </w:r>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188" w:name="_Toc20232748"/>
      <w:bookmarkStart w:id="3189" w:name="_Toc27746850"/>
      <w:bookmarkStart w:id="3190" w:name="_Toc36213032"/>
      <w:bookmarkStart w:id="3191" w:name="_Toc36657209"/>
      <w:bookmarkStart w:id="3192" w:name="_Toc45286873"/>
      <w:bookmarkStart w:id="3193" w:name="_Toc51948142"/>
      <w:bookmarkStart w:id="3194" w:name="_Toc51949234"/>
      <w:bookmarkStart w:id="3195" w:name="_Toc155372467"/>
      <w:r w:rsidRPr="007F2770">
        <w:t>6.1.3.3</w:t>
      </w:r>
      <w:r w:rsidR="004B5A6C" w:rsidRPr="007F2770">
        <w:tab/>
        <w:t>5G</w:t>
      </w:r>
      <w:r w:rsidRPr="007F2770">
        <w:t xml:space="preserve">SM sublayer states in the </w:t>
      </w:r>
      <w:r w:rsidR="00855BFC" w:rsidRPr="007F2770">
        <w:t>network side</w:t>
      </w:r>
      <w:bookmarkEnd w:id="3188"/>
      <w:bookmarkEnd w:id="3189"/>
      <w:bookmarkEnd w:id="3190"/>
      <w:bookmarkEnd w:id="3191"/>
      <w:bookmarkEnd w:id="3192"/>
      <w:bookmarkEnd w:id="3193"/>
      <w:bookmarkEnd w:id="3194"/>
      <w:bookmarkEnd w:id="3195"/>
    </w:p>
    <w:p w14:paraId="48AF6C1C" w14:textId="77777777" w:rsidR="003E0676" w:rsidRPr="007F2770" w:rsidRDefault="00C302B0" w:rsidP="00781477">
      <w:pPr>
        <w:pStyle w:val="Heading5"/>
      </w:pPr>
      <w:bookmarkStart w:id="3196" w:name="_Toc20232749"/>
      <w:bookmarkStart w:id="3197" w:name="_Toc27746851"/>
      <w:bookmarkStart w:id="3198" w:name="_Toc36213033"/>
      <w:bookmarkStart w:id="3199" w:name="_Toc36657210"/>
      <w:bookmarkStart w:id="3200" w:name="_Toc45286874"/>
      <w:bookmarkStart w:id="3201" w:name="_Toc51948143"/>
      <w:bookmarkStart w:id="3202" w:name="_Toc51949235"/>
      <w:bookmarkStart w:id="3203" w:name="_Toc155372468"/>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196"/>
      <w:bookmarkEnd w:id="3197"/>
      <w:bookmarkEnd w:id="3198"/>
      <w:bookmarkEnd w:id="3199"/>
      <w:bookmarkEnd w:id="3200"/>
      <w:bookmarkEnd w:id="3201"/>
      <w:bookmarkEnd w:id="3202"/>
      <w:bookmarkEnd w:id="3203"/>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60.15pt;height:257.95pt" o:ole="">
            <v:imagedata r:id="rId66" o:title=""/>
          </v:shape>
          <o:OLEObject Type="Embed" ProgID="Visio.Drawing.11" ShapeID="_x0000_i1052" DrawAspect="Content" ObjectID="_1765997830"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r w:rsidRPr="007F2770">
        <w:t>Figure </w:t>
      </w:r>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204" w:name="_Toc20232750"/>
      <w:bookmarkStart w:id="3205" w:name="_Toc27746852"/>
      <w:bookmarkStart w:id="3206" w:name="_Toc36213034"/>
      <w:bookmarkStart w:id="3207" w:name="_Toc36657211"/>
      <w:bookmarkStart w:id="3208" w:name="_Toc45286875"/>
      <w:bookmarkStart w:id="3209" w:name="_Toc51948144"/>
      <w:bookmarkStart w:id="3210" w:name="_Toc51949236"/>
      <w:bookmarkStart w:id="3211" w:name="_Toc155372469"/>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204"/>
      <w:bookmarkEnd w:id="3205"/>
      <w:bookmarkEnd w:id="3206"/>
      <w:bookmarkEnd w:id="3207"/>
      <w:bookmarkEnd w:id="3208"/>
      <w:bookmarkEnd w:id="3209"/>
      <w:bookmarkEnd w:id="3210"/>
      <w:bookmarkEnd w:id="3211"/>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212" w:name="_Toc20232751"/>
      <w:bookmarkStart w:id="3213" w:name="_Toc27746853"/>
      <w:bookmarkStart w:id="3214" w:name="_Toc36213035"/>
      <w:bookmarkStart w:id="3215" w:name="_Toc36657212"/>
      <w:bookmarkStart w:id="3216" w:name="_Toc45286876"/>
      <w:bookmarkStart w:id="3217" w:name="_Toc51948145"/>
      <w:bookmarkStart w:id="3218" w:name="_Toc51949237"/>
      <w:bookmarkStart w:id="3219" w:name="_Toc155372470"/>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212"/>
      <w:bookmarkEnd w:id="3213"/>
      <w:bookmarkEnd w:id="3214"/>
      <w:bookmarkEnd w:id="3215"/>
      <w:bookmarkEnd w:id="3216"/>
      <w:bookmarkEnd w:id="3217"/>
      <w:bookmarkEnd w:id="3218"/>
      <w:bookmarkEnd w:id="3219"/>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220" w:name="_Toc20232752"/>
      <w:bookmarkStart w:id="3221" w:name="_Toc27746854"/>
      <w:bookmarkStart w:id="3222" w:name="_Toc36213036"/>
      <w:bookmarkStart w:id="3223" w:name="_Toc36657213"/>
      <w:bookmarkStart w:id="3224" w:name="_Toc45286877"/>
      <w:bookmarkStart w:id="3225" w:name="_Toc51948146"/>
      <w:bookmarkStart w:id="3226" w:name="_Toc51949238"/>
      <w:bookmarkStart w:id="3227" w:name="_Toc155372471"/>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220"/>
      <w:bookmarkEnd w:id="3221"/>
      <w:bookmarkEnd w:id="3222"/>
      <w:bookmarkEnd w:id="3223"/>
      <w:bookmarkEnd w:id="3224"/>
      <w:bookmarkEnd w:id="3225"/>
      <w:bookmarkEnd w:id="3226"/>
      <w:bookmarkEnd w:id="3227"/>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228" w:name="_Toc20232753"/>
      <w:bookmarkStart w:id="3229" w:name="_Toc27746855"/>
      <w:bookmarkStart w:id="3230" w:name="_Toc36213037"/>
      <w:bookmarkStart w:id="3231" w:name="_Toc36657214"/>
      <w:bookmarkStart w:id="3232" w:name="_Toc45286878"/>
      <w:bookmarkStart w:id="3233" w:name="_Toc51948147"/>
      <w:bookmarkStart w:id="3234" w:name="_Toc51949239"/>
      <w:bookmarkStart w:id="3235" w:name="_Toc155372472"/>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228"/>
      <w:bookmarkEnd w:id="3229"/>
      <w:bookmarkEnd w:id="3230"/>
      <w:bookmarkEnd w:id="3231"/>
      <w:bookmarkEnd w:id="3232"/>
      <w:bookmarkEnd w:id="3233"/>
      <w:bookmarkEnd w:id="3234"/>
      <w:bookmarkEnd w:id="3235"/>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236" w:name="_Toc20232754"/>
      <w:bookmarkStart w:id="3237" w:name="_Toc27746856"/>
      <w:bookmarkStart w:id="3238" w:name="_Toc36213038"/>
      <w:bookmarkStart w:id="3239" w:name="_Toc36657215"/>
      <w:bookmarkStart w:id="3240" w:name="_Toc45286879"/>
      <w:bookmarkStart w:id="3241" w:name="_Toc51948148"/>
      <w:bookmarkStart w:id="3242" w:name="_Toc51949240"/>
      <w:bookmarkStart w:id="3243" w:name="_Toc155372473"/>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236"/>
      <w:bookmarkEnd w:id="3237"/>
      <w:bookmarkEnd w:id="3238"/>
      <w:bookmarkEnd w:id="3239"/>
      <w:bookmarkEnd w:id="3240"/>
      <w:bookmarkEnd w:id="3241"/>
      <w:bookmarkEnd w:id="3242"/>
      <w:bookmarkEnd w:id="3243"/>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244" w:name="_Toc20232755"/>
      <w:bookmarkStart w:id="3245" w:name="_Toc27746857"/>
      <w:bookmarkStart w:id="3246" w:name="_Toc36213039"/>
      <w:bookmarkStart w:id="3247" w:name="_Toc36657216"/>
      <w:bookmarkStart w:id="3248" w:name="_Toc45286880"/>
      <w:bookmarkStart w:id="3249" w:name="_Toc51948149"/>
      <w:bookmarkStart w:id="3250" w:name="_Toc51949241"/>
      <w:bookmarkStart w:id="3251" w:name="_Toc155372474"/>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244"/>
      <w:bookmarkEnd w:id="3245"/>
      <w:bookmarkEnd w:id="3246"/>
      <w:bookmarkEnd w:id="3247"/>
      <w:bookmarkEnd w:id="3248"/>
      <w:bookmarkEnd w:id="3249"/>
      <w:bookmarkEnd w:id="3250"/>
      <w:bookmarkEnd w:id="3251"/>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05pt;height:102.7pt" o:ole="">
            <v:imagedata r:id="rId68" o:title=""/>
          </v:shape>
          <o:OLEObject Type="Embed" ProgID="Visio.Drawing.11" ShapeID="_x0000_i1053" DrawAspect="Content" ObjectID="_1765997831" r:id="rId69"/>
        </w:object>
      </w:r>
    </w:p>
    <w:p w14:paraId="251258FC" w14:textId="77777777" w:rsidR="00822680" w:rsidRPr="007F2770" w:rsidRDefault="00822680" w:rsidP="00822680">
      <w:pPr>
        <w:pStyle w:val="TF"/>
      </w:pPr>
      <w:r w:rsidRPr="007F2770">
        <w:t>Figure</w:t>
      </w:r>
      <w:r w:rsidR="00932C02" w:rsidRPr="007F2770">
        <w:t> 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252" w:name="_Toc20232756"/>
      <w:bookmarkStart w:id="3253" w:name="_Toc27746858"/>
      <w:bookmarkStart w:id="3254" w:name="_Toc36213040"/>
      <w:bookmarkStart w:id="3255" w:name="_Toc36657217"/>
      <w:bookmarkStart w:id="3256" w:name="_Toc45286881"/>
      <w:bookmarkStart w:id="3257" w:name="_Toc51948150"/>
      <w:bookmarkStart w:id="3258" w:name="_Toc51949242"/>
      <w:bookmarkStart w:id="3259" w:name="_Toc155372475"/>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252"/>
      <w:bookmarkEnd w:id="3253"/>
      <w:bookmarkEnd w:id="3254"/>
      <w:bookmarkEnd w:id="3255"/>
      <w:bookmarkEnd w:id="3256"/>
      <w:bookmarkEnd w:id="3257"/>
      <w:bookmarkEnd w:id="3258"/>
      <w:bookmarkEnd w:id="3259"/>
    </w:p>
    <w:p w14:paraId="4C1240D2" w14:textId="77777777" w:rsidR="008A3E1E" w:rsidRPr="007F2770" w:rsidRDefault="008A3E1E" w:rsidP="00781477">
      <w:pPr>
        <w:pStyle w:val="Heading4"/>
      </w:pPr>
      <w:bookmarkStart w:id="3260" w:name="_Toc20232757"/>
      <w:bookmarkStart w:id="3261" w:name="_Toc27746859"/>
      <w:bookmarkStart w:id="3262" w:name="_Toc36213041"/>
      <w:bookmarkStart w:id="3263" w:name="_Toc36657218"/>
      <w:bookmarkStart w:id="3264" w:name="_Toc45286882"/>
      <w:bookmarkStart w:id="3265" w:name="_Toc51948151"/>
      <w:bookmarkStart w:id="3266" w:name="_Toc51949243"/>
      <w:bookmarkStart w:id="3267" w:name="_Toc155372476"/>
      <w:r w:rsidRPr="007F2770">
        <w:t>6.1.4.1</w:t>
      </w:r>
      <w:r w:rsidRPr="007F2770">
        <w:tab/>
        <w:t>Coordination between 5GSM and ESM with N26 interface</w:t>
      </w:r>
      <w:bookmarkEnd w:id="3260"/>
      <w:bookmarkEnd w:id="3261"/>
      <w:bookmarkEnd w:id="3262"/>
      <w:bookmarkEnd w:id="3263"/>
      <w:bookmarkEnd w:id="3264"/>
      <w:bookmarkEnd w:id="3265"/>
      <w:bookmarkEnd w:id="3266"/>
      <w:bookmarkEnd w:id="3267"/>
    </w:p>
    <w:p w14:paraId="734D950C" w14:textId="0AC02C0F"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6B3ED4" w:rsidRPr="007F2770">
        <w:t xml:space="preserve"> and with a PDU session which is a multi-homed IPv6 PDU session</w:t>
      </w:r>
      <w:r w:rsidR="001A0B5D" w:rsidRPr="007F2770">
        <w:t>.</w:t>
      </w:r>
      <w:r w:rsidR="002B0F41">
        <w:t xml:space="preserve"> </w:t>
      </w:r>
      <w:r w:rsidR="003F41FF" w:rsidRPr="007F2770">
        <w:t>If the UE receives any mapped EPS bearer context for a PDU session for LADN or for a multi-homed IPv6 PDU session,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Pr="007F2770"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Pr="007F2770"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268" w:name="_Toc20232758"/>
      <w:bookmarkStart w:id="3269" w:name="_Toc27746860"/>
      <w:bookmarkStart w:id="3270" w:name="_Toc36213042"/>
      <w:bookmarkStart w:id="3271" w:name="_Toc36657219"/>
      <w:bookmarkStart w:id="3272" w:name="_Toc45286883"/>
      <w:bookmarkStart w:id="3273" w:name="_Toc51948152"/>
      <w:bookmarkStart w:id="3274" w:name="_Toc51949244"/>
      <w:bookmarkStart w:id="3275" w:name="_Toc155372477"/>
      <w:r w:rsidRPr="007F2770">
        <w:t>6.1.4.</w:t>
      </w:r>
      <w:r w:rsidR="00E466A0" w:rsidRPr="007F2770">
        <w:t>2</w:t>
      </w:r>
      <w:r w:rsidRPr="007F2770">
        <w:tab/>
        <w:t>Coordination between 5GSM and ESM without N26 interface</w:t>
      </w:r>
      <w:bookmarkEnd w:id="3268"/>
      <w:bookmarkEnd w:id="3269"/>
      <w:bookmarkEnd w:id="3270"/>
      <w:bookmarkEnd w:id="3271"/>
      <w:bookmarkEnd w:id="3272"/>
      <w:bookmarkEnd w:id="3273"/>
      <w:bookmarkEnd w:id="3274"/>
      <w:bookmarkEnd w:id="3275"/>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Pr="007F2770"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77777777"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 and</w:t>
      </w:r>
    </w:p>
    <w:p w14:paraId="7A76A816" w14:textId="77777777" w:rsidR="008A3E1E" w:rsidRPr="007F2770"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rsidRPr="007F2770">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Pr="007F2770" w:rsidRDefault="008C41A4" w:rsidP="00446969">
      <w:pPr>
        <w:rPr>
          <w:noProof/>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6D4214EF" w14:textId="77777777" w:rsidR="00674554" w:rsidRPr="007F2770" w:rsidRDefault="00674554" w:rsidP="00781477">
      <w:pPr>
        <w:pStyle w:val="Heading3"/>
      </w:pPr>
      <w:bookmarkStart w:id="3276" w:name="_Toc36213043"/>
      <w:bookmarkStart w:id="3277" w:name="_Toc36657220"/>
      <w:bookmarkStart w:id="3278" w:name="_Toc45286884"/>
      <w:bookmarkStart w:id="3279" w:name="_Toc51948153"/>
      <w:bookmarkStart w:id="3280" w:name="_Toc51949245"/>
      <w:bookmarkStart w:id="3281" w:name="_Toc155372478"/>
      <w:bookmarkStart w:id="3282" w:name="_Toc27746861"/>
      <w:r w:rsidRPr="007F2770">
        <w:t>6.1.4a</w:t>
      </w:r>
      <w:r w:rsidRPr="007F2770">
        <w:tab/>
        <w:t>Coordination between 5GSM and SM</w:t>
      </w:r>
      <w:bookmarkEnd w:id="3276"/>
      <w:bookmarkEnd w:id="3277"/>
      <w:bookmarkEnd w:id="3278"/>
      <w:bookmarkEnd w:id="3279"/>
      <w:bookmarkEnd w:id="3280"/>
      <w:bookmarkEnd w:id="3281"/>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283" w:name="_Toc36213044"/>
      <w:bookmarkStart w:id="3284" w:name="_Toc36657221"/>
      <w:bookmarkStart w:id="3285" w:name="_Toc45286885"/>
      <w:bookmarkStart w:id="3286" w:name="_Toc51948154"/>
      <w:bookmarkStart w:id="3287" w:name="_Toc51949246"/>
      <w:bookmarkStart w:id="3288" w:name="_Toc155372479"/>
      <w:r w:rsidRPr="007F2770">
        <w:t>6.1.5</w:t>
      </w:r>
      <w:r w:rsidRPr="007F2770">
        <w:tab/>
        <w:t>Coordination for interworking with ePDG connected to EPC</w:t>
      </w:r>
      <w:bookmarkEnd w:id="3282"/>
      <w:bookmarkEnd w:id="3283"/>
      <w:bookmarkEnd w:id="3284"/>
      <w:bookmarkEnd w:id="3285"/>
      <w:bookmarkEnd w:id="3286"/>
      <w:bookmarkEnd w:id="3287"/>
      <w:bookmarkEnd w:id="3288"/>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End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3C32D0" w:rsidP="00E33D26">
      <w:pPr>
        <w:keepLines/>
        <w:pBdr>
          <w:top w:val="nil"/>
          <w:left w:val="nil"/>
          <w:bottom w:val="nil"/>
          <w:right w:val="nil"/>
          <w:between w:val="nil"/>
        </w:pBdr>
        <w:ind w:left="1135" w:hanging="851"/>
        <w:rPr>
          <w:color w:val="000000"/>
        </w:rPr>
      </w:pPr>
      <w:sdt>
        <w:sdtPr>
          <w:tag w:val="goog_rdk_6"/>
          <w:id w:val="-161932962"/>
        </w:sdtPr>
        <w:sdtEnd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End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289" w:name="_Toc20232759"/>
      <w:bookmarkStart w:id="3290" w:name="_Toc27746862"/>
      <w:bookmarkStart w:id="3291" w:name="_Toc36213045"/>
      <w:bookmarkStart w:id="3292" w:name="_Toc36657222"/>
      <w:bookmarkStart w:id="3293"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End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7777777"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 and</w:t>
      </w:r>
    </w:p>
    <w:p w14:paraId="2976D674" w14:textId="0D400F0C" w:rsidR="007C65BE" w:rsidRPr="007F2770" w:rsidRDefault="00945B4F" w:rsidP="00307A1B">
      <w:pPr>
        <w:pStyle w:val="B2"/>
        <w:rPr>
          <w:noProof/>
        </w:rPr>
      </w:pPr>
      <w:bookmarkStart w:id="3294" w:name="_Toc51948155"/>
      <w:bookmarkStart w:id="3295"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End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p>
    <w:p w14:paraId="46305B2B" w14:textId="4617DD24" w:rsidR="00326AFB" w:rsidRPr="007F2770"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6FEC2C5" w14:textId="33283B47" w:rsidR="00A41C5D" w:rsidRPr="007F2770" w:rsidRDefault="00A41C5D" w:rsidP="00781477">
      <w:pPr>
        <w:pStyle w:val="Heading2"/>
      </w:pPr>
      <w:bookmarkStart w:id="3296" w:name="_Toc155372480"/>
      <w:r w:rsidRPr="007F2770">
        <w:t>6.</w:t>
      </w:r>
      <w:r w:rsidR="00CB6016" w:rsidRPr="007F2770">
        <w:t>2</w:t>
      </w:r>
      <w:r w:rsidRPr="007F2770">
        <w:tab/>
        <w:t xml:space="preserve">General </w:t>
      </w:r>
      <w:r w:rsidR="004B5A6C" w:rsidRPr="007F2770">
        <w:t>on elementary 5G</w:t>
      </w:r>
      <w:r w:rsidRPr="007F2770">
        <w:t>SM procedures</w:t>
      </w:r>
      <w:bookmarkEnd w:id="3289"/>
      <w:bookmarkEnd w:id="3290"/>
      <w:bookmarkEnd w:id="3291"/>
      <w:bookmarkEnd w:id="3292"/>
      <w:bookmarkEnd w:id="3293"/>
      <w:bookmarkEnd w:id="3294"/>
      <w:bookmarkEnd w:id="3295"/>
      <w:bookmarkEnd w:id="3296"/>
    </w:p>
    <w:p w14:paraId="0682E15A" w14:textId="77777777" w:rsidR="00362D2E" w:rsidRPr="007F2770" w:rsidRDefault="00362D2E" w:rsidP="00781477">
      <w:pPr>
        <w:pStyle w:val="Heading3"/>
      </w:pPr>
      <w:bookmarkStart w:id="3297" w:name="_Toc20232760"/>
      <w:bookmarkStart w:id="3298" w:name="_Toc27746863"/>
      <w:bookmarkStart w:id="3299" w:name="_Toc36213046"/>
      <w:bookmarkStart w:id="3300" w:name="_Toc36657223"/>
      <w:bookmarkStart w:id="3301" w:name="_Toc45286887"/>
      <w:bookmarkStart w:id="3302" w:name="_Toc51948156"/>
      <w:bookmarkStart w:id="3303" w:name="_Toc51949248"/>
      <w:bookmarkStart w:id="3304" w:name="_Toc155372481"/>
      <w:r w:rsidRPr="007F2770">
        <w:t>6.</w:t>
      </w:r>
      <w:r w:rsidR="00CB6016" w:rsidRPr="007F2770">
        <w:t>2</w:t>
      </w:r>
      <w:r w:rsidRPr="007F2770">
        <w:t>.1</w:t>
      </w:r>
      <w:r w:rsidRPr="007F2770">
        <w:tab/>
        <w:t>Principles of PTI handling for 5GSM procedures</w:t>
      </w:r>
      <w:bookmarkEnd w:id="3297"/>
      <w:bookmarkEnd w:id="3298"/>
      <w:bookmarkEnd w:id="3299"/>
      <w:bookmarkEnd w:id="3300"/>
      <w:bookmarkEnd w:id="3301"/>
      <w:bookmarkEnd w:id="3302"/>
      <w:bookmarkEnd w:id="3303"/>
      <w:bookmarkEnd w:id="3304"/>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1pt;height:154.65pt" o:ole="">
            <v:imagedata r:id="rId70" o:title=""/>
          </v:shape>
          <o:OLEObject Type="Embed" ProgID="Visio.Drawing.15" ShapeID="_x0000_i1054" DrawAspect="Content" ObjectID="_1765997832" r:id="rId71"/>
        </w:object>
      </w:r>
    </w:p>
    <w:p w14:paraId="456B27B5"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1pt;height:154.65pt" o:ole="">
            <v:imagedata r:id="rId72" o:title=""/>
          </v:shape>
          <o:OLEObject Type="Embed" ProgID="Visio.Drawing.15" ShapeID="_x0000_i1055" DrawAspect="Content" ObjectID="_1765997833" r:id="rId73"/>
        </w:object>
      </w:r>
    </w:p>
    <w:p w14:paraId="1B32E7EC"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1pt;height:189.1pt" o:ole="">
            <v:imagedata r:id="rId74" o:title=""/>
          </v:shape>
          <o:OLEObject Type="Embed" ProgID="Visio.Drawing.15" ShapeID="_x0000_i1056" DrawAspect="Content" ObjectID="_1765997834" r:id="rId75"/>
        </w:object>
      </w:r>
    </w:p>
    <w:p w14:paraId="691A3830"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1pt;height:154.65pt" o:ole="">
            <v:imagedata r:id="rId76" o:title=""/>
          </v:shape>
          <o:OLEObject Type="Embed" ProgID="Visio.Drawing.15" ShapeID="_x0000_i1057" DrawAspect="Content" ObjectID="_1765997835" r:id="rId77"/>
        </w:object>
      </w:r>
    </w:p>
    <w:p w14:paraId="18A3D648" w14:textId="77777777" w:rsidR="00ED337E" w:rsidRPr="007F2770" w:rsidRDefault="00ED337E" w:rsidP="00A96786">
      <w:pPr>
        <w:pStyle w:val="TF"/>
      </w:pPr>
      <w:r w:rsidRPr="007F2770">
        <w:t>Figure </w:t>
      </w:r>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305" w:name="_Toc20232761"/>
      <w:bookmarkStart w:id="3306" w:name="_Toc27746864"/>
      <w:bookmarkStart w:id="3307" w:name="_Toc36213047"/>
      <w:bookmarkStart w:id="3308" w:name="_Toc36657224"/>
      <w:bookmarkStart w:id="3309" w:name="_Toc45286888"/>
      <w:bookmarkStart w:id="3310" w:name="_Toc51948157"/>
      <w:bookmarkStart w:id="3311" w:name="_Toc51949249"/>
      <w:bookmarkStart w:id="3312" w:name="_Toc155372482"/>
      <w:r w:rsidRPr="007F2770">
        <w:t>6.2.2</w:t>
      </w:r>
      <w:r w:rsidRPr="007F2770">
        <w:tab/>
        <w:t>PDU session types</w:t>
      </w:r>
      <w:bookmarkEnd w:id="3305"/>
      <w:bookmarkEnd w:id="3306"/>
      <w:bookmarkEnd w:id="3307"/>
      <w:bookmarkEnd w:id="3308"/>
      <w:bookmarkEnd w:id="3309"/>
      <w:bookmarkEnd w:id="3310"/>
      <w:bookmarkEnd w:id="3311"/>
      <w:bookmarkEnd w:id="3312"/>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313" w:name="_Toc20232762"/>
      <w:bookmarkStart w:id="3314" w:name="_Toc27746865"/>
      <w:bookmarkStart w:id="3315" w:name="_Toc36213048"/>
      <w:bookmarkStart w:id="3316" w:name="_Toc36657225"/>
      <w:bookmarkStart w:id="3317" w:name="_Toc45286889"/>
      <w:bookmarkStart w:id="3318" w:name="_Toc51948158"/>
      <w:bookmarkStart w:id="3319" w:name="_Toc51949250"/>
      <w:bookmarkStart w:id="3320" w:name="_Toc155372483"/>
      <w:r w:rsidRPr="007F2770">
        <w:t>6.2.3</w:t>
      </w:r>
      <w:r w:rsidRPr="007F2770">
        <w:tab/>
        <w:t>PDU session management</w:t>
      </w:r>
      <w:bookmarkEnd w:id="3313"/>
      <w:bookmarkEnd w:id="3314"/>
      <w:bookmarkEnd w:id="3315"/>
      <w:bookmarkEnd w:id="3316"/>
      <w:bookmarkEnd w:id="3317"/>
      <w:bookmarkEnd w:id="3318"/>
      <w:bookmarkEnd w:id="3319"/>
      <w:bookmarkEnd w:id="3320"/>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321" w:name="_Toc20232763"/>
      <w:bookmarkStart w:id="3322" w:name="_Toc27746866"/>
      <w:bookmarkStart w:id="3323" w:name="_Toc36213049"/>
      <w:bookmarkStart w:id="3324" w:name="_Toc36657226"/>
      <w:bookmarkStart w:id="3325" w:name="_Toc45286890"/>
      <w:bookmarkStart w:id="3326" w:name="_Toc51948159"/>
      <w:bookmarkStart w:id="3327" w:name="_Toc51949251"/>
      <w:bookmarkStart w:id="3328" w:name="_Toc155372484"/>
      <w:r w:rsidRPr="007F2770">
        <w:t>6.2.4</w:t>
      </w:r>
      <w:r w:rsidRPr="007F2770">
        <w:tab/>
        <w:t>IP address allocation</w:t>
      </w:r>
      <w:bookmarkEnd w:id="3321"/>
      <w:bookmarkEnd w:id="3322"/>
      <w:bookmarkEnd w:id="3323"/>
      <w:bookmarkEnd w:id="3324"/>
      <w:bookmarkEnd w:id="3325"/>
      <w:bookmarkEnd w:id="3326"/>
      <w:bookmarkEnd w:id="3327"/>
      <w:bookmarkEnd w:id="3328"/>
    </w:p>
    <w:p w14:paraId="7E0AA800" w14:textId="77777777" w:rsidR="003E0676" w:rsidRPr="007F2770" w:rsidRDefault="00A96786" w:rsidP="00781477">
      <w:pPr>
        <w:pStyle w:val="Heading4"/>
        <w:rPr>
          <w:noProof/>
          <w:lang w:val="en-US" w:eastAsia="zh-CN"/>
        </w:rPr>
      </w:pPr>
      <w:bookmarkStart w:id="3329" w:name="_Toc20232764"/>
      <w:bookmarkStart w:id="3330" w:name="_Toc27746867"/>
      <w:bookmarkStart w:id="3331" w:name="_Toc36213050"/>
      <w:bookmarkStart w:id="3332" w:name="_Toc36657227"/>
      <w:bookmarkStart w:id="3333" w:name="_Toc45286891"/>
      <w:bookmarkStart w:id="3334" w:name="_Toc51948160"/>
      <w:bookmarkStart w:id="3335" w:name="_Toc51949252"/>
      <w:bookmarkStart w:id="3336" w:name="_Toc155372485"/>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329"/>
      <w:bookmarkEnd w:id="3330"/>
      <w:bookmarkEnd w:id="3331"/>
      <w:bookmarkEnd w:id="3332"/>
      <w:bookmarkEnd w:id="3333"/>
      <w:bookmarkEnd w:id="3334"/>
      <w:bookmarkEnd w:id="3335"/>
      <w:bookmarkEnd w:id="3336"/>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337" w:name="_Toc20232765"/>
      <w:bookmarkStart w:id="3338" w:name="_Toc27746868"/>
      <w:bookmarkStart w:id="3339" w:name="_Toc36213051"/>
      <w:bookmarkStart w:id="3340" w:name="_Toc36657228"/>
      <w:bookmarkStart w:id="3341" w:name="_Toc45286892"/>
      <w:bookmarkStart w:id="3342" w:name="_Toc51948161"/>
      <w:bookmarkStart w:id="3343" w:name="_Toc51949253"/>
      <w:bookmarkStart w:id="3344" w:name="_Toc155372486"/>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337"/>
      <w:bookmarkEnd w:id="3338"/>
      <w:bookmarkEnd w:id="3339"/>
      <w:bookmarkEnd w:id="3340"/>
      <w:bookmarkEnd w:id="3341"/>
      <w:bookmarkEnd w:id="3342"/>
      <w:bookmarkEnd w:id="3343"/>
      <w:bookmarkEnd w:id="3344"/>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345" w:name="_Toc155372487"/>
      <w:r w:rsidRPr="007F2770">
        <w:rPr>
          <w:noProof/>
          <w:lang w:val="en-US" w:eastAsia="zh-CN"/>
        </w:rPr>
        <w:t>6.2.4.2a</w:t>
      </w:r>
      <w:r w:rsidRPr="007F2770">
        <w:rPr>
          <w:noProof/>
          <w:lang w:val="en-US" w:eastAsia="zh-CN"/>
        </w:rPr>
        <w:tab/>
      </w:r>
      <w:r w:rsidRPr="007F2770">
        <w:rPr>
          <w:lang w:val="en-US"/>
        </w:rPr>
        <w:t>IPv6 prefix delegation via DHCPv6</w:t>
      </w:r>
      <w:bookmarkEnd w:id="3345"/>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3346" w:name="_Toc20232766"/>
      <w:bookmarkStart w:id="3347" w:name="_Toc27746869"/>
      <w:bookmarkStart w:id="3348" w:name="_Toc36213052"/>
      <w:bookmarkStart w:id="3349" w:name="_Toc36657229"/>
      <w:bookmarkStart w:id="3350" w:name="_Toc45286893"/>
      <w:bookmarkStart w:id="3351" w:name="_Toc51948162"/>
      <w:bookmarkStart w:id="3352" w:name="_Toc51949254"/>
      <w:bookmarkStart w:id="3353" w:name="_Toc155372488"/>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346"/>
      <w:bookmarkEnd w:id="3347"/>
      <w:bookmarkEnd w:id="3348"/>
      <w:bookmarkEnd w:id="3349"/>
      <w:bookmarkEnd w:id="3350"/>
      <w:bookmarkEnd w:id="3351"/>
      <w:bookmarkEnd w:id="3352"/>
      <w:bookmarkEnd w:id="3353"/>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3354" w:name="_Toc20232767"/>
      <w:bookmarkStart w:id="3355"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3356" w:name="_Toc155372489"/>
      <w:bookmarkStart w:id="3357" w:name="_Toc36213053"/>
      <w:bookmarkStart w:id="3358" w:name="_Toc36657230"/>
      <w:bookmarkStart w:id="3359" w:name="_Toc45286894"/>
      <w:bookmarkStart w:id="3360" w:name="_Toc51948163"/>
      <w:bookmarkStart w:id="3361" w:name="_Toc5194925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356"/>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3362" w:name="_Toc155372490"/>
      <w:r w:rsidRPr="007F2770">
        <w:t>6.2.5</w:t>
      </w:r>
      <w:r w:rsidRPr="007F2770">
        <w:tab/>
        <w:t>Quality of service</w:t>
      </w:r>
      <w:bookmarkEnd w:id="3354"/>
      <w:bookmarkEnd w:id="3355"/>
      <w:bookmarkEnd w:id="3357"/>
      <w:bookmarkEnd w:id="3358"/>
      <w:bookmarkEnd w:id="3359"/>
      <w:bookmarkEnd w:id="3360"/>
      <w:bookmarkEnd w:id="3361"/>
      <w:bookmarkEnd w:id="3362"/>
    </w:p>
    <w:p w14:paraId="0C434F13" w14:textId="77777777" w:rsidR="003E0676" w:rsidRPr="007F2770" w:rsidRDefault="00A96786" w:rsidP="00781477">
      <w:pPr>
        <w:pStyle w:val="Heading4"/>
      </w:pPr>
      <w:bookmarkStart w:id="3363" w:name="_Toc20232768"/>
      <w:bookmarkStart w:id="3364" w:name="_Toc27746871"/>
      <w:bookmarkStart w:id="3365" w:name="_Toc36213054"/>
      <w:bookmarkStart w:id="3366" w:name="_Toc36657231"/>
      <w:bookmarkStart w:id="3367" w:name="_Toc45286895"/>
      <w:bookmarkStart w:id="3368" w:name="_Toc51948164"/>
      <w:bookmarkStart w:id="3369" w:name="_Toc51949256"/>
      <w:bookmarkStart w:id="3370" w:name="_Toc155372491"/>
      <w:r w:rsidRPr="007F2770">
        <w:t>6</w:t>
      </w:r>
      <w:r w:rsidR="00ED337E" w:rsidRPr="007F2770">
        <w:t>.</w:t>
      </w:r>
      <w:r w:rsidRPr="007F2770">
        <w:t>2.5</w:t>
      </w:r>
      <w:r w:rsidR="00ED337E" w:rsidRPr="007F2770">
        <w:t>.1</w:t>
      </w:r>
      <w:r w:rsidR="00ED337E" w:rsidRPr="007F2770">
        <w:tab/>
        <w:t>General</w:t>
      </w:r>
      <w:bookmarkEnd w:id="3363"/>
      <w:bookmarkEnd w:id="3364"/>
      <w:bookmarkEnd w:id="3365"/>
      <w:bookmarkEnd w:id="3366"/>
      <w:bookmarkEnd w:id="3367"/>
      <w:bookmarkEnd w:id="3368"/>
      <w:bookmarkEnd w:id="3369"/>
      <w:bookmarkEnd w:id="3370"/>
    </w:p>
    <w:p w14:paraId="0D3D37AA" w14:textId="77777777" w:rsidR="003E0676" w:rsidRPr="007F2770" w:rsidRDefault="00A96786" w:rsidP="00781477">
      <w:pPr>
        <w:pStyle w:val="Heading5"/>
      </w:pPr>
      <w:bookmarkStart w:id="3371" w:name="_Toc20232769"/>
      <w:bookmarkStart w:id="3372" w:name="_Toc27746872"/>
      <w:bookmarkStart w:id="3373" w:name="_Toc36213055"/>
      <w:bookmarkStart w:id="3374" w:name="_Toc36657232"/>
      <w:bookmarkStart w:id="3375" w:name="_Toc45286896"/>
      <w:bookmarkStart w:id="3376" w:name="_Toc51948165"/>
      <w:bookmarkStart w:id="3377" w:name="_Toc51949257"/>
      <w:bookmarkStart w:id="3378" w:name="_Toc15537249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371"/>
      <w:bookmarkEnd w:id="3372"/>
      <w:bookmarkEnd w:id="3373"/>
      <w:bookmarkEnd w:id="3374"/>
      <w:bookmarkEnd w:id="3375"/>
      <w:bookmarkEnd w:id="3376"/>
      <w:bookmarkEnd w:id="3377"/>
      <w:bookmarkEnd w:id="3378"/>
    </w:p>
    <w:p w14:paraId="008D2B3C" w14:textId="77777777" w:rsidR="003E0676" w:rsidRPr="007F2770" w:rsidRDefault="00A96786" w:rsidP="007740BE">
      <w:pPr>
        <w:pStyle w:val="Heading6"/>
        <w:numPr>
          <w:ilvl w:val="5"/>
          <w:numId w:val="0"/>
        </w:numPr>
        <w:ind w:left="1152" w:hanging="432"/>
      </w:pPr>
      <w:bookmarkStart w:id="3379" w:name="_Toc20232770"/>
      <w:bookmarkStart w:id="3380" w:name="_Toc27746873"/>
      <w:bookmarkStart w:id="3381" w:name="_Toc36213056"/>
      <w:bookmarkStart w:id="3382" w:name="_Toc36657233"/>
      <w:bookmarkStart w:id="3383" w:name="_Toc45286897"/>
      <w:bookmarkStart w:id="3384" w:name="_Toc51948166"/>
      <w:bookmarkStart w:id="3385" w:name="_Toc51949258"/>
      <w:bookmarkStart w:id="3386" w:name="_Toc15537249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379"/>
      <w:bookmarkEnd w:id="3380"/>
      <w:bookmarkEnd w:id="3381"/>
      <w:bookmarkEnd w:id="3382"/>
      <w:bookmarkEnd w:id="3383"/>
      <w:bookmarkEnd w:id="3384"/>
      <w:bookmarkEnd w:id="3385"/>
      <w:bookmarkEnd w:id="3386"/>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3387" w:name="_Toc20232771"/>
      <w:bookmarkStart w:id="3388" w:name="_Toc27746874"/>
      <w:bookmarkStart w:id="3389" w:name="_Toc36213057"/>
      <w:bookmarkStart w:id="3390" w:name="_Toc36657234"/>
      <w:bookmarkStart w:id="3391" w:name="_Toc45286898"/>
      <w:bookmarkStart w:id="3392" w:name="_Toc51948167"/>
      <w:bookmarkStart w:id="3393" w:name="_Toc51949259"/>
      <w:bookmarkStart w:id="3394" w:name="_Toc155372494"/>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3387"/>
      <w:bookmarkEnd w:id="3388"/>
      <w:bookmarkEnd w:id="3389"/>
      <w:bookmarkEnd w:id="3390"/>
      <w:bookmarkEnd w:id="3391"/>
      <w:bookmarkEnd w:id="3392"/>
      <w:bookmarkEnd w:id="3393"/>
      <w:bookmarkEnd w:id="3394"/>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7F2770">
        <w:rPr>
          <w:color w:val="7030A0"/>
          <w:lang w:val="en-US"/>
        </w:rPr>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7F2770">
        <w:rPr>
          <w:color w:val="7030A0"/>
          <w:lang w:val="en-US"/>
        </w:rPr>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3395" w:name="_Toc20232772"/>
      <w:bookmarkStart w:id="3396" w:name="_Toc27746875"/>
      <w:bookmarkStart w:id="3397" w:name="_Toc36213058"/>
      <w:bookmarkStart w:id="3398" w:name="_Toc36657235"/>
      <w:bookmarkStart w:id="3399" w:name="_Toc45286899"/>
      <w:bookmarkStart w:id="3400" w:name="_Toc51948168"/>
      <w:bookmarkStart w:id="3401" w:name="_Toc51949260"/>
      <w:bookmarkStart w:id="3402" w:name="_Toc155372495"/>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3395"/>
      <w:bookmarkEnd w:id="3396"/>
      <w:bookmarkEnd w:id="3397"/>
      <w:bookmarkEnd w:id="3398"/>
      <w:bookmarkEnd w:id="3399"/>
      <w:bookmarkEnd w:id="3400"/>
      <w:bookmarkEnd w:id="3401"/>
      <w:bookmarkEnd w:id="3402"/>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3403" w:name="_Toc20232773"/>
      <w:bookmarkStart w:id="3404" w:name="_Toc27746876"/>
      <w:bookmarkStart w:id="3405" w:name="_Toc36213059"/>
      <w:bookmarkStart w:id="3406" w:name="_Toc36657236"/>
      <w:bookmarkStart w:id="3407" w:name="_Toc45286900"/>
      <w:bookmarkStart w:id="3408" w:name="_Toc51948169"/>
      <w:bookmarkStart w:id="3409" w:name="_Toc51949261"/>
      <w:bookmarkStart w:id="3410" w:name="_Toc155372496"/>
      <w:r w:rsidRPr="007F2770">
        <w:t>6.2.5.1.1.4</w:t>
      </w:r>
      <w:r w:rsidRPr="007F2770">
        <w:tab/>
        <w:t>QoS flow descriptions</w:t>
      </w:r>
      <w:bookmarkEnd w:id="3403"/>
      <w:bookmarkEnd w:id="3404"/>
      <w:bookmarkEnd w:id="3405"/>
      <w:bookmarkEnd w:id="3406"/>
      <w:bookmarkEnd w:id="3407"/>
      <w:bookmarkEnd w:id="3408"/>
      <w:bookmarkEnd w:id="3409"/>
      <w:bookmarkEnd w:id="3410"/>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3411" w:name="_Toc20232774"/>
      <w:bookmarkStart w:id="3412" w:name="_Toc27746877"/>
      <w:bookmarkStart w:id="3413" w:name="_Toc36213060"/>
      <w:bookmarkStart w:id="3414" w:name="_Toc36657237"/>
      <w:bookmarkStart w:id="3415" w:name="_Toc45286901"/>
      <w:bookmarkStart w:id="3416" w:name="_Toc51948170"/>
      <w:bookmarkStart w:id="3417" w:name="_Toc51949262"/>
      <w:bookmarkStart w:id="3418" w:name="_Toc155372497"/>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3411"/>
      <w:bookmarkEnd w:id="3412"/>
      <w:bookmarkEnd w:id="3413"/>
      <w:bookmarkEnd w:id="3414"/>
      <w:bookmarkEnd w:id="3415"/>
      <w:bookmarkEnd w:id="3416"/>
      <w:bookmarkEnd w:id="3417"/>
      <w:bookmarkEnd w:id="3418"/>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3419" w:name="_Toc20232775"/>
      <w:bookmarkStart w:id="3420" w:name="_Toc27746878"/>
      <w:bookmarkStart w:id="3421" w:name="_Toc36213061"/>
      <w:bookmarkStart w:id="3422" w:name="_Toc36657238"/>
      <w:bookmarkStart w:id="3423" w:name="_Toc45286902"/>
      <w:bookmarkStart w:id="3424" w:name="_Toc51948171"/>
      <w:bookmarkStart w:id="3425" w:name="_Toc51949263"/>
      <w:bookmarkStart w:id="3426" w:name="_Toc155372498"/>
      <w:r w:rsidRPr="007F2770">
        <w:t>6.2.5.1.2A</w:t>
      </w:r>
      <w:r w:rsidRPr="007F2770">
        <w:tab/>
      </w:r>
      <w:bookmarkEnd w:id="3419"/>
      <w:r w:rsidR="00DC0078" w:rsidRPr="007F2770">
        <w:rPr>
          <w:noProof/>
          <w:lang w:val="en-US"/>
        </w:rPr>
        <w:t>Void</w:t>
      </w:r>
      <w:bookmarkEnd w:id="3420"/>
      <w:bookmarkEnd w:id="3421"/>
      <w:bookmarkEnd w:id="3422"/>
      <w:bookmarkEnd w:id="3423"/>
      <w:bookmarkEnd w:id="3424"/>
      <w:bookmarkEnd w:id="3425"/>
      <w:bookmarkEnd w:id="3426"/>
    </w:p>
    <w:p w14:paraId="4CBF871C" w14:textId="77777777" w:rsidR="00ED337E" w:rsidRPr="007F2770" w:rsidRDefault="00A96786" w:rsidP="00781477">
      <w:pPr>
        <w:pStyle w:val="Heading5"/>
      </w:pPr>
      <w:bookmarkStart w:id="3427" w:name="_Toc20232776"/>
      <w:bookmarkStart w:id="3428" w:name="_Toc27746879"/>
      <w:bookmarkStart w:id="3429" w:name="_Toc36213062"/>
      <w:bookmarkStart w:id="3430" w:name="_Toc36657239"/>
      <w:bookmarkStart w:id="3431" w:name="_Toc45286903"/>
      <w:bookmarkStart w:id="3432" w:name="_Toc51948172"/>
      <w:bookmarkStart w:id="3433" w:name="_Toc51949264"/>
      <w:bookmarkStart w:id="3434" w:name="_Toc155372499"/>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3427"/>
      <w:bookmarkEnd w:id="3428"/>
      <w:bookmarkEnd w:id="3429"/>
      <w:bookmarkEnd w:id="3430"/>
      <w:bookmarkEnd w:id="3431"/>
      <w:bookmarkEnd w:id="3432"/>
      <w:bookmarkEnd w:id="3433"/>
      <w:bookmarkEnd w:id="3434"/>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3435" w:name="_Toc20232777"/>
      <w:bookmarkStart w:id="3436" w:name="_Toc27746880"/>
      <w:bookmarkStart w:id="3437" w:name="_Toc36213063"/>
      <w:bookmarkStart w:id="3438" w:name="_Toc36657240"/>
      <w:bookmarkStart w:id="3439" w:name="_Toc45286904"/>
      <w:bookmarkStart w:id="3440" w:name="_Toc51948173"/>
      <w:bookmarkStart w:id="3441" w:name="_Toc51949265"/>
      <w:bookmarkStart w:id="3442" w:name="_Toc155372500"/>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3435"/>
      <w:bookmarkEnd w:id="3436"/>
      <w:bookmarkEnd w:id="3437"/>
      <w:bookmarkEnd w:id="3438"/>
      <w:bookmarkEnd w:id="3439"/>
      <w:bookmarkEnd w:id="3440"/>
      <w:bookmarkEnd w:id="3441"/>
      <w:bookmarkEnd w:id="3442"/>
    </w:p>
    <w:p w14:paraId="574C9236" w14:textId="77777777" w:rsidR="003E0676" w:rsidRPr="007F2770" w:rsidRDefault="00A96786" w:rsidP="007740BE">
      <w:pPr>
        <w:pStyle w:val="Heading6"/>
        <w:numPr>
          <w:ilvl w:val="5"/>
          <w:numId w:val="0"/>
        </w:numPr>
        <w:ind w:left="1152" w:hanging="432"/>
      </w:pPr>
      <w:bookmarkStart w:id="3443" w:name="_Toc20232778"/>
      <w:bookmarkStart w:id="3444" w:name="_Toc27746881"/>
      <w:bookmarkStart w:id="3445" w:name="_Toc36213064"/>
      <w:bookmarkStart w:id="3446" w:name="_Toc36657241"/>
      <w:bookmarkStart w:id="3447" w:name="_Toc45286905"/>
      <w:bookmarkStart w:id="3448" w:name="_Toc51948174"/>
      <w:bookmarkStart w:id="3449" w:name="_Toc51949266"/>
      <w:bookmarkStart w:id="3450" w:name="_Toc155372501"/>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3443"/>
      <w:bookmarkEnd w:id="3444"/>
      <w:bookmarkEnd w:id="3445"/>
      <w:bookmarkEnd w:id="3446"/>
      <w:bookmarkEnd w:id="3447"/>
      <w:bookmarkEnd w:id="3448"/>
      <w:bookmarkEnd w:id="3449"/>
      <w:bookmarkEnd w:id="3450"/>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3451" w:name="_Toc20232779"/>
      <w:bookmarkStart w:id="3452" w:name="_Toc27746882"/>
      <w:bookmarkStart w:id="3453" w:name="_Toc36213065"/>
      <w:bookmarkStart w:id="3454" w:name="_Toc36657242"/>
      <w:bookmarkStart w:id="3455" w:name="_Toc45286906"/>
      <w:bookmarkStart w:id="3456" w:name="_Toc51948175"/>
      <w:bookmarkStart w:id="3457" w:name="_Toc51949267"/>
      <w:bookmarkStart w:id="3458" w:name="_Toc155372502"/>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3451"/>
      <w:bookmarkEnd w:id="3452"/>
      <w:bookmarkEnd w:id="3453"/>
      <w:bookmarkEnd w:id="3454"/>
      <w:bookmarkEnd w:id="3455"/>
      <w:bookmarkEnd w:id="3456"/>
      <w:bookmarkEnd w:id="3457"/>
      <w:bookmarkEnd w:id="3458"/>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3459" w:name="_Toc20232780"/>
      <w:bookmarkStart w:id="3460" w:name="_Toc27746883"/>
      <w:bookmarkStart w:id="3461" w:name="_Toc36213066"/>
      <w:bookmarkStart w:id="3462" w:name="_Toc36657243"/>
      <w:bookmarkStart w:id="3463" w:name="_Toc45286907"/>
      <w:bookmarkStart w:id="3464" w:name="_Toc51948176"/>
      <w:bookmarkStart w:id="3465" w:name="_Toc51949268"/>
      <w:bookmarkStart w:id="3466" w:name="_Toc155372503"/>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3459"/>
      <w:bookmarkEnd w:id="3460"/>
      <w:bookmarkEnd w:id="3461"/>
      <w:bookmarkEnd w:id="3462"/>
      <w:bookmarkEnd w:id="3463"/>
      <w:bookmarkEnd w:id="3464"/>
      <w:bookmarkEnd w:id="3465"/>
      <w:bookmarkEnd w:id="3466"/>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3467" w:name="_Toc20232781"/>
      <w:bookmarkStart w:id="3468" w:name="_Toc27746884"/>
      <w:bookmarkStart w:id="3469" w:name="_Toc36213067"/>
      <w:bookmarkStart w:id="3470" w:name="_Toc36657244"/>
      <w:bookmarkStart w:id="3471" w:name="_Toc45286908"/>
      <w:bookmarkStart w:id="3472" w:name="_Toc51948177"/>
      <w:bookmarkStart w:id="3473" w:name="_Toc51949269"/>
      <w:bookmarkStart w:id="3474" w:name="_Toc155372504"/>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3467"/>
      <w:bookmarkEnd w:id="3468"/>
      <w:bookmarkEnd w:id="3469"/>
      <w:bookmarkEnd w:id="3470"/>
      <w:bookmarkEnd w:id="3471"/>
      <w:bookmarkEnd w:id="3472"/>
      <w:bookmarkEnd w:id="3473"/>
      <w:bookmarkEnd w:id="3474"/>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3475" w:name="_Toc20232782"/>
      <w:bookmarkStart w:id="3476" w:name="_Toc27746885"/>
      <w:bookmarkStart w:id="3477" w:name="_Toc36213068"/>
      <w:bookmarkStart w:id="3478" w:name="_Toc36657245"/>
      <w:bookmarkStart w:id="3479" w:name="_Toc45286909"/>
      <w:bookmarkStart w:id="3480" w:name="_Toc51948178"/>
      <w:bookmarkStart w:id="3481" w:name="_Toc51949270"/>
      <w:bookmarkStart w:id="3482" w:name="_Toc155372505"/>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3475"/>
      <w:bookmarkEnd w:id="3476"/>
      <w:bookmarkEnd w:id="3477"/>
      <w:bookmarkEnd w:id="3478"/>
      <w:bookmarkEnd w:id="3479"/>
      <w:bookmarkEnd w:id="3480"/>
      <w:bookmarkEnd w:id="3481"/>
      <w:bookmarkEnd w:id="3482"/>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3483" w:name="_Toc20232783"/>
      <w:bookmarkStart w:id="3484" w:name="_Toc27746886"/>
      <w:bookmarkStart w:id="3485" w:name="_Toc36213069"/>
      <w:bookmarkStart w:id="3486" w:name="_Toc36657246"/>
      <w:bookmarkStart w:id="3487" w:name="_Toc45286910"/>
      <w:bookmarkStart w:id="3488" w:name="_Toc51948179"/>
      <w:bookmarkStart w:id="3489" w:name="_Toc51949271"/>
      <w:bookmarkStart w:id="3490" w:name="_Toc155372506"/>
      <w:r w:rsidRPr="007F2770">
        <w:t>6.2.5.1.4.6</w:t>
      </w:r>
      <w:r w:rsidRPr="007F2770">
        <w:tab/>
        <w:t>Ignoring RQI in the UE</w:t>
      </w:r>
      <w:bookmarkEnd w:id="3483"/>
      <w:bookmarkEnd w:id="3484"/>
      <w:bookmarkEnd w:id="3485"/>
      <w:bookmarkEnd w:id="3486"/>
      <w:bookmarkEnd w:id="3487"/>
      <w:bookmarkEnd w:id="3488"/>
      <w:bookmarkEnd w:id="3489"/>
      <w:bookmarkEnd w:id="3490"/>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3491" w:name="_Toc36213070"/>
      <w:bookmarkStart w:id="3492" w:name="_Toc36657247"/>
      <w:bookmarkStart w:id="3493" w:name="_Toc45286911"/>
      <w:bookmarkStart w:id="3494" w:name="_Toc51948180"/>
      <w:bookmarkStart w:id="3495" w:name="_Toc51949272"/>
      <w:bookmarkStart w:id="3496" w:name="_Toc155372507"/>
      <w:bookmarkStart w:id="3497" w:name="_Toc20232784"/>
      <w:bookmarkStart w:id="3498" w:name="_Toc27746887"/>
      <w:r w:rsidRPr="007F2770">
        <w:t>6.2.5.2</w:t>
      </w:r>
      <w:r w:rsidRPr="007F2770">
        <w:tab/>
        <w:t>QoS in MA PDU session</w:t>
      </w:r>
      <w:bookmarkEnd w:id="3491"/>
      <w:bookmarkEnd w:id="3492"/>
      <w:bookmarkEnd w:id="3493"/>
      <w:bookmarkEnd w:id="3494"/>
      <w:bookmarkEnd w:id="3495"/>
      <w:bookmarkEnd w:id="3496"/>
    </w:p>
    <w:p w14:paraId="533F491B" w14:textId="2B9CEE8A" w:rsidR="007B6089" w:rsidRPr="007F2770" w:rsidRDefault="007B6089" w:rsidP="007B6089">
      <w:pPr>
        <w:rPr>
          <w:noProof/>
          <w:lang w:val="en-US"/>
        </w:rPr>
      </w:pPr>
      <w:bookmarkStart w:id="3499" w:name="_Toc36213071"/>
      <w:bookmarkStart w:id="3500" w:name="_Toc36657248"/>
      <w:bookmarkStart w:id="3501" w:name="_Toc45286912"/>
      <w:bookmarkStart w:id="3502" w:name="_Toc51948181"/>
      <w:bookmarkStart w:id="3503"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3504" w:name="_Toc155372508"/>
      <w:r w:rsidRPr="007F2770">
        <w:t>6.2.6</w:t>
      </w:r>
      <w:r w:rsidRPr="007F2770">
        <w:tab/>
        <w:t>Local area data network</w:t>
      </w:r>
      <w:r w:rsidR="000368A4" w:rsidRPr="007F2770">
        <w:t xml:space="preserve"> (LADN)</w:t>
      </w:r>
      <w:bookmarkEnd w:id="3497"/>
      <w:bookmarkEnd w:id="3498"/>
      <w:bookmarkEnd w:id="3499"/>
      <w:bookmarkEnd w:id="3500"/>
      <w:bookmarkEnd w:id="3501"/>
      <w:bookmarkEnd w:id="3502"/>
      <w:bookmarkEnd w:id="3503"/>
      <w:bookmarkEnd w:id="3504"/>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7BC9978F"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5C92A1BE" w:rsidR="00516226" w:rsidRDefault="00516226" w:rsidP="00516226">
      <w:pPr>
        <w:pStyle w:val="NO"/>
      </w:pPr>
      <w:r w:rsidRPr="007F2770">
        <w:rPr>
          <w:rFonts w:hint="eastAsia"/>
        </w:rPr>
        <w:t>NOTE</w:t>
      </w:r>
      <w:r w:rsidRPr="007F2770">
        <w:t> 1</w:t>
      </w:r>
      <w:r w:rsidRPr="007F2770">
        <w:rPr>
          <w:rFonts w:hint="eastAsia"/>
        </w:rPr>
        <w:t>:</w:t>
      </w:r>
      <w:r w:rsidRPr="007F2770">
        <w:rPr>
          <w:rFonts w:hint="eastAsia"/>
        </w:rPr>
        <w:tab/>
      </w:r>
      <w:r w:rsidRPr="007F2770">
        <w:t>If the Service area list IE and</w:t>
      </w:r>
      <w:r>
        <w:t xml:space="preserve"> at </w:t>
      </w:r>
      <w:r w:rsidRPr="005D7050">
        <w:t>least one of</w:t>
      </w:r>
      <w:r w:rsidRPr="007F2770">
        <w:t xml:space="preserve"> the LADN information IE </w:t>
      </w:r>
      <w:r>
        <w:t>or the Extended LADN information IE</w:t>
      </w:r>
      <w:r w:rsidRPr="00ED18E7">
        <w:t xml:space="preserve"> </w:t>
      </w:r>
      <w:r>
        <w:t>was</w:t>
      </w:r>
      <w:r w:rsidRPr="007F2770">
        <w:t xml:space="preserve"> received by the UE, the Service area list IE is evaluated first.</w:t>
      </w:r>
    </w:p>
    <w:p w14:paraId="1E87B4C1" w14:textId="42375750" w:rsidR="00A17487" w:rsidRPr="007F2770" w:rsidRDefault="00A17487" w:rsidP="00867A21">
      <w:pPr>
        <w:pStyle w:val="NO"/>
        <w:rPr>
          <w:lang w:eastAsia="ja-JP"/>
        </w:rPr>
      </w:pPr>
      <w:r w:rsidRPr="002F2F5D">
        <w:rPr>
          <w:lang w:eastAsia="ja-JP"/>
        </w:rPr>
        <w:t>NOTE</w:t>
      </w:r>
      <w:r w:rsidRPr="007F2770">
        <w:t> </w:t>
      </w:r>
      <w:r w:rsidRPr="002F2F5D">
        <w:rPr>
          <w:lang w:eastAsia="ja-JP"/>
        </w:rPr>
        <w:t>1A:</w:t>
      </w:r>
      <w:r w:rsidRPr="002F2F5D">
        <w:rPr>
          <w:rFonts w:hint="eastAsia"/>
        </w:rPr>
        <w:t xml:space="preserve"> </w:t>
      </w:r>
      <w:r w:rsidRPr="007F2770">
        <w:rPr>
          <w:rFonts w:hint="eastAsia"/>
        </w:rPr>
        <w:tab/>
      </w:r>
      <w:r w:rsidRPr="002F2F5D">
        <w:rPr>
          <w:lang w:eastAsia="ja-JP"/>
        </w:rPr>
        <w:t>If the Extended LADN information IE was received with either the Partially allowed NSSAI IE or the Partially rejected NSSAI IE by the UE, the Partially allowed NSSAI IE or the Partially rejected NSSAI IE is evaluated firs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3505" w:name="_Hlk134881788"/>
      <w:r w:rsidRPr="008E6C88">
        <w:t xml:space="preserve">if </w:t>
      </w:r>
      <w:r w:rsidRPr="008E6C88">
        <w:rPr>
          <w:lang w:val="en-US"/>
        </w:rPr>
        <w:t>the DNN and the S-NSSAI used for the LADN are included in the extended LADN information</w:t>
      </w:r>
      <w:bookmarkEnd w:id="3505"/>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77777777" w:rsidR="00352DE3" w:rsidRDefault="00352DE3" w:rsidP="00352DE3">
      <w:pPr>
        <w:pStyle w:val="B1"/>
        <w:rPr>
          <w:lang w:eastAsia="ko-KR"/>
        </w:rPr>
      </w:pPr>
      <w:r w:rsidRPr="007F2770">
        <w:t>-</w:t>
      </w:r>
      <w:r w:rsidRPr="007F2770">
        <w:tab/>
        <w:t>if the UE has returned to the LADN service area, and the network has downlink user data pending, the network re-establishes the user-plane resources for the PDU session</w:t>
      </w:r>
      <w:r w:rsidRPr="007F2770">
        <w:rPr>
          <w:lang w:eastAsia="ko-KR"/>
        </w:rPr>
        <w:t xml:space="preserve"> for LADN; </w:t>
      </w:r>
    </w:p>
    <w:p w14:paraId="5FDBF9B4" w14:textId="2F0C48F2" w:rsidR="00352DE3" w:rsidRPr="007F2770" w:rsidRDefault="00352DE3" w:rsidP="00352DE3">
      <w:pPr>
        <w:pStyle w:val="B1"/>
        <w:rPr>
          <w:lang w:eastAsia="ko-KR"/>
        </w:rPr>
      </w:pPr>
      <w:r>
        <w:rPr>
          <w:lang w:eastAsia="ko-KR"/>
        </w:rPr>
        <w:t>-</w:t>
      </w:r>
      <w:r>
        <w:rPr>
          <w:lang w:eastAsia="ko-KR"/>
        </w:rPr>
        <w:tab/>
        <w:t xml:space="preserve">if the </w:t>
      </w:r>
      <w:r w:rsidRPr="0042506B">
        <w:t xml:space="preserve">UE has returned to the LADN service area,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77777777"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Pr="007F2770" w:rsidRDefault="00165417" w:rsidP="00165417">
      <w:r w:rsidRPr="007F2770">
        <w:t>Upon inter-system change from N1 mode to S1 mode in EMM-IDLE mode, the UE shall not transfer a PDU session for LADN to EPS.</w:t>
      </w:r>
    </w:p>
    <w:p w14:paraId="5FC0A92F" w14:textId="77777777" w:rsidR="00810656" w:rsidRPr="007F2770" w:rsidRDefault="00810656" w:rsidP="00781477">
      <w:pPr>
        <w:pStyle w:val="Heading3"/>
        <w:rPr>
          <w:noProof/>
          <w:lang w:val="en-US"/>
        </w:rPr>
      </w:pPr>
      <w:bookmarkStart w:id="3506" w:name="_Toc20232785"/>
      <w:bookmarkStart w:id="3507" w:name="_Toc27746888"/>
      <w:bookmarkStart w:id="3508" w:name="_Toc36213072"/>
      <w:bookmarkStart w:id="3509" w:name="_Toc36657249"/>
      <w:bookmarkStart w:id="3510" w:name="_Toc45286913"/>
      <w:bookmarkStart w:id="3511" w:name="_Toc51948182"/>
      <w:bookmarkStart w:id="3512" w:name="_Toc51949274"/>
      <w:bookmarkStart w:id="3513" w:name="_Toc155372509"/>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3506"/>
      <w:bookmarkEnd w:id="3507"/>
      <w:bookmarkEnd w:id="3508"/>
      <w:bookmarkEnd w:id="3509"/>
      <w:bookmarkEnd w:id="3510"/>
      <w:bookmarkEnd w:id="3511"/>
      <w:bookmarkEnd w:id="3512"/>
      <w:bookmarkEnd w:id="3513"/>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3514" w:name="_Toc20232786"/>
      <w:bookmarkStart w:id="3515" w:name="_Toc27746889"/>
      <w:bookmarkStart w:id="3516" w:name="_Toc36213073"/>
      <w:bookmarkStart w:id="3517" w:name="_Toc36657250"/>
      <w:bookmarkStart w:id="3518" w:name="_Toc45286914"/>
      <w:bookmarkStart w:id="3519" w:name="_Toc51948183"/>
      <w:bookmarkStart w:id="3520"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Pr="007F2770" w:rsidRDefault="00BD491A"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2D73E16D" w14:textId="77777777" w:rsidR="00810656" w:rsidRPr="007F2770" w:rsidRDefault="00810656" w:rsidP="00781477">
      <w:pPr>
        <w:pStyle w:val="Heading3"/>
        <w:rPr>
          <w:noProof/>
          <w:lang w:val="en-US"/>
        </w:rPr>
      </w:pPr>
      <w:bookmarkStart w:id="3521" w:name="_Toc155372510"/>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3514"/>
      <w:bookmarkEnd w:id="3515"/>
      <w:bookmarkEnd w:id="3516"/>
      <w:bookmarkEnd w:id="3517"/>
      <w:bookmarkEnd w:id="3518"/>
      <w:bookmarkEnd w:id="3519"/>
      <w:bookmarkEnd w:id="3520"/>
      <w:bookmarkEnd w:id="3521"/>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3522" w:name="_Toc20232787"/>
      <w:bookmarkStart w:id="3523" w:name="_Toc27746890"/>
      <w:bookmarkStart w:id="3524" w:name="_Toc36213074"/>
      <w:bookmarkStart w:id="3525" w:name="_Toc36657251"/>
      <w:bookmarkStart w:id="3526" w:name="_Toc45286915"/>
      <w:bookmarkStart w:id="3527" w:name="_Toc51948184"/>
      <w:bookmarkStart w:id="3528"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3529"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3529"/>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551F4BAE" w14:textId="0032107C" w:rsidR="006611C0" w:rsidRPr="00A33425" w:rsidRDefault="006611C0" w:rsidP="00BD491A">
      <w:pPr>
        <w:pStyle w:val="Heading3"/>
        <w:rPr>
          <w:noProof/>
          <w:lang w:val="en-US"/>
        </w:rPr>
      </w:pPr>
      <w:bookmarkStart w:id="3530" w:name="_Toc155372511"/>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3522"/>
      <w:bookmarkEnd w:id="3523"/>
      <w:bookmarkEnd w:id="3524"/>
      <w:bookmarkEnd w:id="3525"/>
      <w:bookmarkEnd w:id="3526"/>
      <w:bookmarkEnd w:id="3527"/>
      <w:bookmarkEnd w:id="3528"/>
      <w:bookmarkEnd w:id="3530"/>
    </w:p>
    <w:p w14:paraId="2CA742D4" w14:textId="77777777" w:rsidR="00F1238C" w:rsidRPr="007F2770" w:rsidRDefault="00F1238C" w:rsidP="00781477">
      <w:pPr>
        <w:pStyle w:val="Heading4"/>
      </w:pPr>
      <w:bookmarkStart w:id="3531" w:name="_Toc20232788"/>
      <w:bookmarkStart w:id="3532" w:name="_Toc27746891"/>
      <w:bookmarkStart w:id="3533" w:name="_Toc36213075"/>
      <w:bookmarkStart w:id="3534" w:name="_Toc36657252"/>
      <w:bookmarkStart w:id="3535" w:name="_Toc45286916"/>
      <w:bookmarkStart w:id="3536" w:name="_Toc51948185"/>
      <w:bookmarkStart w:id="3537" w:name="_Toc51949277"/>
      <w:bookmarkStart w:id="3538" w:name="_Toc155372512"/>
      <w:r w:rsidRPr="007F2770">
        <w:t>6.2.9.1</w:t>
      </w:r>
      <w:r w:rsidRPr="007F2770">
        <w:tab/>
        <w:t>General</w:t>
      </w:r>
      <w:bookmarkEnd w:id="3531"/>
      <w:bookmarkEnd w:id="3532"/>
      <w:bookmarkEnd w:id="3533"/>
      <w:bookmarkEnd w:id="3534"/>
      <w:bookmarkEnd w:id="3535"/>
      <w:bookmarkEnd w:id="3536"/>
      <w:bookmarkEnd w:id="3537"/>
      <w:bookmarkEnd w:id="3538"/>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3539" w:name="_Toc20232789"/>
      <w:bookmarkStart w:id="3540" w:name="_Toc27746892"/>
      <w:bookmarkStart w:id="3541" w:name="_Toc36213076"/>
      <w:bookmarkStart w:id="3542" w:name="_Toc36657253"/>
      <w:bookmarkStart w:id="3543" w:name="_Toc45286917"/>
      <w:bookmarkStart w:id="3544" w:name="_Toc51948186"/>
      <w:bookmarkStart w:id="3545" w:name="_Toc51949278"/>
      <w:bookmarkStart w:id="3546" w:name="_Toc155372513"/>
      <w:r w:rsidRPr="007F2770">
        <w:t>6.2.9.2</w:t>
      </w:r>
      <w:r w:rsidRPr="007F2770">
        <w:tab/>
        <w:t>URSP</w:t>
      </w:r>
      <w:bookmarkEnd w:id="3539"/>
      <w:bookmarkEnd w:id="3540"/>
      <w:bookmarkEnd w:id="3541"/>
      <w:bookmarkEnd w:id="3542"/>
      <w:bookmarkEnd w:id="3543"/>
      <w:bookmarkEnd w:id="3544"/>
      <w:bookmarkEnd w:id="3545"/>
      <w:bookmarkEnd w:id="3546"/>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3547" w:name="_Toc155372514"/>
      <w:r w:rsidRPr="007F2770">
        <w:t>6.2.9.3</w:t>
      </w:r>
      <w:r w:rsidRPr="007F2770">
        <w:tab/>
        <w:t>ProSeP</w:t>
      </w:r>
      <w:bookmarkEnd w:id="3547"/>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3548" w:name="_Toc20232790"/>
      <w:bookmarkStart w:id="3549" w:name="_Toc27746893"/>
      <w:bookmarkStart w:id="3550" w:name="_Toc36213077"/>
      <w:bookmarkStart w:id="3551" w:name="_Toc36657254"/>
      <w:bookmarkStart w:id="3552" w:name="_Toc45286918"/>
      <w:bookmarkStart w:id="3553" w:name="_Toc51948187"/>
      <w:bookmarkStart w:id="3554" w:name="_Toc51949279"/>
      <w:bookmarkStart w:id="3555" w:name="_Toc155372515"/>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3548"/>
      <w:bookmarkEnd w:id="3549"/>
      <w:bookmarkEnd w:id="3550"/>
      <w:bookmarkEnd w:id="3551"/>
      <w:bookmarkEnd w:id="3552"/>
      <w:bookmarkEnd w:id="3553"/>
      <w:bookmarkEnd w:id="3554"/>
      <w:bookmarkEnd w:id="3555"/>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3556" w:name="_Toc20232791"/>
      <w:bookmarkStart w:id="3557" w:name="_Toc27746894"/>
      <w:bookmarkStart w:id="3558" w:name="_Toc36213078"/>
      <w:bookmarkStart w:id="3559" w:name="_Toc36657255"/>
      <w:bookmarkStart w:id="3560" w:name="_Toc45286919"/>
      <w:bookmarkStart w:id="3561" w:name="_Toc51948188"/>
      <w:bookmarkStart w:id="3562"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3563" w:name="_Toc155372516"/>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3556"/>
      <w:bookmarkEnd w:id="3557"/>
      <w:bookmarkEnd w:id="3558"/>
      <w:bookmarkEnd w:id="3559"/>
      <w:bookmarkEnd w:id="3560"/>
      <w:bookmarkEnd w:id="3561"/>
      <w:bookmarkEnd w:id="3562"/>
      <w:bookmarkEnd w:id="3563"/>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3564" w:name="_Toc20232792"/>
      <w:bookmarkStart w:id="3565" w:name="_Toc27746895"/>
      <w:bookmarkStart w:id="3566" w:name="_Toc36213079"/>
      <w:bookmarkStart w:id="3567" w:name="_Toc36657256"/>
      <w:bookmarkStart w:id="3568" w:name="_Toc45286920"/>
      <w:bookmarkStart w:id="3569" w:name="_Toc51948189"/>
      <w:bookmarkStart w:id="3570"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3571" w:name="_Toc155372517"/>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3564"/>
      <w:bookmarkEnd w:id="3565"/>
      <w:bookmarkEnd w:id="3566"/>
      <w:bookmarkEnd w:id="3567"/>
      <w:bookmarkEnd w:id="3568"/>
      <w:bookmarkEnd w:id="3569"/>
      <w:bookmarkEnd w:id="3570"/>
      <w:bookmarkEnd w:id="3571"/>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3572" w:name="_Hlk138875541"/>
      <w:bookmarkStart w:id="3573" w:name="_Toc20232793"/>
      <w:bookmarkStart w:id="3574" w:name="_Toc27746896"/>
      <w:bookmarkStart w:id="3575" w:name="_Toc36213080"/>
      <w:bookmarkStart w:id="3576"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3572"/>
    <w:p w14:paraId="6A8C0CDA" w14:textId="47B5A349" w:rsidR="00FD404F" w:rsidRPr="007F2770"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19D5E8E8" w14:textId="77777777" w:rsidR="00DE3635" w:rsidRPr="007F2770" w:rsidRDefault="00DE3635" w:rsidP="00781477">
      <w:pPr>
        <w:pStyle w:val="Heading3"/>
        <w:rPr>
          <w:noProof/>
        </w:rPr>
      </w:pPr>
      <w:bookmarkStart w:id="3577" w:name="_Toc45286921"/>
      <w:bookmarkStart w:id="3578" w:name="_Toc51948190"/>
      <w:bookmarkStart w:id="3579" w:name="_Toc51949282"/>
      <w:bookmarkStart w:id="3580" w:name="_Toc155372518"/>
      <w:r w:rsidRPr="007F2770">
        <w:rPr>
          <w:noProof/>
        </w:rPr>
        <w:t>6.2.13</w:t>
      </w:r>
      <w:r w:rsidRPr="007F2770">
        <w:rPr>
          <w:noProof/>
        </w:rPr>
        <w:tab/>
        <w:t>Handling of Small data rate control</w:t>
      </w:r>
      <w:bookmarkEnd w:id="3573"/>
      <w:bookmarkEnd w:id="3574"/>
      <w:bookmarkEnd w:id="3575"/>
      <w:bookmarkEnd w:id="3576"/>
      <w:bookmarkEnd w:id="3577"/>
      <w:bookmarkEnd w:id="3578"/>
      <w:bookmarkEnd w:id="3579"/>
      <w:bookmarkEnd w:id="3580"/>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3581"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3582" w:name="_Toc27746897"/>
      <w:bookmarkStart w:id="3583" w:name="_Toc36213081"/>
      <w:bookmarkStart w:id="3584" w:name="_Toc36657258"/>
      <w:bookmarkStart w:id="3585" w:name="_Toc45286922"/>
      <w:bookmarkStart w:id="3586" w:name="_Toc51948191"/>
      <w:bookmarkStart w:id="3587" w:name="_Toc51949283"/>
      <w:bookmarkStart w:id="3588" w:name="_Toc155372519"/>
      <w:r w:rsidRPr="007F2770">
        <w:rPr>
          <w:noProof/>
        </w:rPr>
        <w:t>6.2.14</w:t>
      </w:r>
      <w:r w:rsidRPr="007F2770">
        <w:rPr>
          <w:noProof/>
        </w:rPr>
        <w:tab/>
        <w:t>Handling of Serving PLMN rate control</w:t>
      </w:r>
      <w:bookmarkEnd w:id="3581"/>
      <w:bookmarkEnd w:id="3582"/>
      <w:bookmarkEnd w:id="3583"/>
      <w:bookmarkEnd w:id="3584"/>
      <w:bookmarkEnd w:id="3585"/>
      <w:bookmarkEnd w:id="3586"/>
      <w:bookmarkEnd w:id="3587"/>
      <w:bookmarkEnd w:id="3588"/>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3589" w:name="_Toc20232795"/>
      <w:bookmarkStart w:id="3590" w:name="_Toc27746898"/>
      <w:bookmarkStart w:id="3591" w:name="_Toc36213082"/>
      <w:bookmarkStart w:id="3592" w:name="_Toc36657259"/>
      <w:bookmarkStart w:id="3593" w:name="_Toc45286923"/>
      <w:bookmarkStart w:id="3594" w:name="_Toc51948192"/>
      <w:bookmarkStart w:id="3595" w:name="_Toc51949284"/>
      <w:bookmarkStart w:id="3596" w:name="_Toc155372520"/>
      <w:r w:rsidRPr="007F2770">
        <w:t>6.2.15</w:t>
      </w:r>
      <w:r w:rsidRPr="007F2770">
        <w:tab/>
        <w:t>Handling of</w:t>
      </w:r>
      <w:r w:rsidRPr="007F2770">
        <w:rPr>
          <w:rFonts w:hint="eastAsia"/>
          <w:lang w:eastAsia="zh-CN"/>
        </w:rPr>
        <w:t xml:space="preserve"> </w:t>
      </w:r>
      <w:r w:rsidRPr="007F2770">
        <w:rPr>
          <w:lang w:eastAsia="zh-CN"/>
        </w:rPr>
        <w:t>Reliable Data Service</w:t>
      </w:r>
      <w:bookmarkEnd w:id="3589"/>
      <w:bookmarkEnd w:id="3590"/>
      <w:bookmarkEnd w:id="3591"/>
      <w:bookmarkEnd w:id="3592"/>
      <w:bookmarkEnd w:id="3593"/>
      <w:bookmarkEnd w:id="3594"/>
      <w:bookmarkEnd w:id="3595"/>
      <w:bookmarkEnd w:id="3596"/>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3597" w:name="_Toc45286924"/>
      <w:bookmarkStart w:id="3598" w:name="_Toc51948193"/>
      <w:bookmarkStart w:id="3599" w:name="_Toc51949285"/>
      <w:bookmarkStart w:id="3600" w:name="_Toc155372521"/>
      <w:bookmarkStart w:id="3601" w:name="_Toc20232796"/>
      <w:bookmarkStart w:id="3602" w:name="_Toc27746899"/>
      <w:bookmarkStart w:id="3603" w:name="_Toc36213083"/>
      <w:bookmarkStart w:id="3604" w:name="_Toc36657260"/>
      <w:r w:rsidRPr="007F2770">
        <w:rPr>
          <w:noProof/>
        </w:rPr>
        <w:t>6.2.16</w:t>
      </w:r>
      <w:r w:rsidRPr="007F2770">
        <w:rPr>
          <w:noProof/>
        </w:rPr>
        <w:tab/>
        <w:t>Handling of header compression for control plane CIoT optimizations</w:t>
      </w:r>
      <w:bookmarkEnd w:id="3597"/>
      <w:bookmarkEnd w:id="3598"/>
      <w:bookmarkEnd w:id="3599"/>
      <w:bookmarkEnd w:id="3600"/>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3605" w:name="_Toc155372522"/>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3605"/>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3606" w:name="_Toc155372523"/>
      <w:bookmarkStart w:id="3607" w:name="_Toc45286925"/>
      <w:bookmarkStart w:id="3608" w:name="_Toc51948194"/>
      <w:bookmarkStart w:id="3609" w:name="_Toc51949286"/>
      <w:r w:rsidRPr="007F2770">
        <w:t>6.2.18</w:t>
      </w:r>
      <w:r w:rsidRPr="007F2770">
        <w:tab/>
        <w:t>Support of redundant PDU sessions</w:t>
      </w:r>
      <w:bookmarkEnd w:id="3606"/>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3610" w:name="_Toc155372524"/>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3610"/>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Pr="007F2770"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05145D8" w14:textId="77777777" w:rsidR="00A41C5D" w:rsidRPr="007F2770" w:rsidRDefault="00A41C5D" w:rsidP="00781477">
      <w:pPr>
        <w:pStyle w:val="Heading2"/>
      </w:pPr>
      <w:bookmarkStart w:id="3611" w:name="_Toc155372525"/>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3601"/>
      <w:bookmarkEnd w:id="3602"/>
      <w:bookmarkEnd w:id="3603"/>
      <w:bookmarkEnd w:id="3604"/>
      <w:bookmarkEnd w:id="3607"/>
      <w:bookmarkEnd w:id="3608"/>
      <w:bookmarkEnd w:id="3609"/>
      <w:bookmarkEnd w:id="3611"/>
    </w:p>
    <w:p w14:paraId="38F14E2E" w14:textId="77777777" w:rsidR="00A41C5D" w:rsidRPr="007F2770" w:rsidRDefault="00A41C5D" w:rsidP="00781477">
      <w:pPr>
        <w:pStyle w:val="Heading3"/>
      </w:pPr>
      <w:bookmarkStart w:id="3612" w:name="_Toc20232797"/>
      <w:bookmarkStart w:id="3613" w:name="_Toc27746900"/>
      <w:bookmarkStart w:id="3614" w:name="_Toc36213084"/>
      <w:bookmarkStart w:id="3615" w:name="_Toc36657261"/>
      <w:bookmarkStart w:id="3616" w:name="_Toc45286926"/>
      <w:bookmarkStart w:id="3617" w:name="_Toc51948195"/>
      <w:bookmarkStart w:id="3618" w:name="_Toc51949287"/>
      <w:bookmarkStart w:id="3619" w:name="_Toc155372526"/>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3612"/>
      <w:bookmarkEnd w:id="3613"/>
      <w:bookmarkEnd w:id="3614"/>
      <w:bookmarkEnd w:id="3615"/>
      <w:bookmarkEnd w:id="3616"/>
      <w:bookmarkEnd w:id="3617"/>
      <w:bookmarkEnd w:id="3618"/>
      <w:bookmarkEnd w:id="3619"/>
    </w:p>
    <w:p w14:paraId="1C5104F8" w14:textId="77777777" w:rsidR="00B23F03" w:rsidRPr="007F2770" w:rsidRDefault="00737805" w:rsidP="00781477">
      <w:pPr>
        <w:pStyle w:val="Heading4"/>
      </w:pPr>
      <w:bookmarkStart w:id="3620" w:name="_Toc20232798"/>
      <w:bookmarkStart w:id="3621" w:name="_Toc27746901"/>
      <w:bookmarkStart w:id="3622" w:name="_Toc36213085"/>
      <w:bookmarkStart w:id="3623" w:name="_Toc36657262"/>
      <w:bookmarkStart w:id="3624" w:name="_Toc45286927"/>
      <w:bookmarkStart w:id="3625" w:name="_Toc51948196"/>
      <w:bookmarkStart w:id="3626" w:name="_Toc51949288"/>
      <w:bookmarkStart w:id="3627" w:name="_Toc155372527"/>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3620"/>
      <w:bookmarkEnd w:id="3621"/>
      <w:bookmarkEnd w:id="3622"/>
      <w:bookmarkEnd w:id="3623"/>
      <w:bookmarkEnd w:id="3624"/>
      <w:bookmarkEnd w:id="3625"/>
      <w:bookmarkEnd w:id="3626"/>
      <w:bookmarkEnd w:id="3627"/>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85pt;height:554.7pt" o:ole="">
            <v:imagedata r:id="rId78" o:title=""/>
          </v:shape>
          <o:OLEObject Type="Embed" ProgID="Visio.Drawing.11" ShapeID="_x0000_i1058" DrawAspect="Content" ObjectID="_1765997836" r:id="rId79"/>
        </w:object>
      </w:r>
    </w:p>
    <w:p w14:paraId="3C37BD61" w14:textId="77777777" w:rsidR="00B23F03" w:rsidRPr="007F2770" w:rsidRDefault="00B23F03" w:rsidP="00B23F03">
      <w:pPr>
        <w:pStyle w:val="TF"/>
      </w:pPr>
      <w:r w:rsidRPr="007F2770">
        <w:t>Figure</w:t>
      </w:r>
      <w:r w:rsidR="001E5CAD" w:rsidRPr="007F2770">
        <w:t> 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3628" w:name="_Toc20232799"/>
      <w:bookmarkStart w:id="3629" w:name="_Toc27746902"/>
      <w:bookmarkStart w:id="3630" w:name="_Toc36213086"/>
      <w:bookmarkStart w:id="3631" w:name="_Toc36657263"/>
      <w:bookmarkStart w:id="3632" w:name="_Toc45286928"/>
      <w:bookmarkStart w:id="3633" w:name="_Toc51948197"/>
      <w:bookmarkStart w:id="3634" w:name="_Toc51949289"/>
      <w:bookmarkStart w:id="3635" w:name="_Toc155372528"/>
      <w:r w:rsidRPr="007F2770">
        <w:t>6.3.1.2</w:t>
      </w:r>
      <w:r w:rsidRPr="007F2770">
        <w:tab/>
        <w:t>PDU EAP message reliable transport procedure</w:t>
      </w:r>
      <w:bookmarkEnd w:id="3628"/>
      <w:bookmarkEnd w:id="3629"/>
      <w:bookmarkEnd w:id="3630"/>
      <w:bookmarkEnd w:id="3631"/>
      <w:bookmarkEnd w:id="3632"/>
      <w:bookmarkEnd w:id="3633"/>
      <w:bookmarkEnd w:id="3634"/>
      <w:bookmarkEnd w:id="3635"/>
    </w:p>
    <w:p w14:paraId="7482DE23" w14:textId="77777777" w:rsidR="00B23F03" w:rsidRPr="007F2770" w:rsidRDefault="001E5CAD" w:rsidP="00781477">
      <w:pPr>
        <w:pStyle w:val="Heading5"/>
      </w:pPr>
      <w:bookmarkStart w:id="3636" w:name="_Toc20232800"/>
      <w:bookmarkStart w:id="3637" w:name="_Toc27746903"/>
      <w:bookmarkStart w:id="3638" w:name="_Toc36213087"/>
      <w:bookmarkStart w:id="3639" w:name="_Toc36657264"/>
      <w:bookmarkStart w:id="3640" w:name="_Toc45286929"/>
      <w:bookmarkStart w:id="3641" w:name="_Toc51948198"/>
      <w:bookmarkStart w:id="3642" w:name="_Toc51949290"/>
      <w:bookmarkStart w:id="3643" w:name="_Toc155372529"/>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3636"/>
      <w:bookmarkEnd w:id="3637"/>
      <w:bookmarkEnd w:id="3638"/>
      <w:bookmarkEnd w:id="3639"/>
      <w:bookmarkEnd w:id="3640"/>
      <w:bookmarkEnd w:id="3641"/>
      <w:bookmarkEnd w:id="3642"/>
      <w:bookmarkEnd w:id="3643"/>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3644" w:name="_Toc20232801"/>
      <w:bookmarkStart w:id="3645" w:name="_Toc27746904"/>
      <w:bookmarkStart w:id="3646" w:name="_Toc36213088"/>
      <w:bookmarkStart w:id="3647" w:name="_Toc36657265"/>
      <w:bookmarkStart w:id="3648" w:name="_Toc45286930"/>
      <w:bookmarkStart w:id="3649" w:name="_Toc51948199"/>
      <w:bookmarkStart w:id="3650" w:name="_Toc51949291"/>
      <w:bookmarkStart w:id="3651" w:name="_Toc155372530"/>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3644"/>
      <w:bookmarkEnd w:id="3645"/>
      <w:bookmarkEnd w:id="3646"/>
      <w:bookmarkEnd w:id="3647"/>
      <w:bookmarkEnd w:id="3648"/>
      <w:bookmarkEnd w:id="3649"/>
      <w:bookmarkEnd w:id="3650"/>
      <w:bookmarkEnd w:id="3651"/>
    </w:p>
    <w:p w14:paraId="7EE89D41" w14:textId="174C7C78" w:rsidR="007B552E" w:rsidRPr="007F2770" w:rsidRDefault="007B552E" w:rsidP="007B552E">
      <w:pPr>
        <w:pStyle w:val="B1"/>
        <w:ind w:left="284" w:firstLine="0"/>
      </w:pPr>
      <w:bookmarkStart w:id="3652" w:name="_Toc20232802"/>
      <w:bookmarkStart w:id="3653" w:name="_Toc27746905"/>
      <w:bookmarkStart w:id="3654" w:name="_Toc36213089"/>
      <w:bookmarkStart w:id="3655" w:name="_Toc36657266"/>
      <w:bookmarkStart w:id="3656" w:name="_Toc45286931"/>
      <w:bookmarkStart w:id="3657" w:name="_Toc51948200"/>
      <w:bookmarkStart w:id="3658"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3659" w:name="_Toc155372531"/>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3652"/>
      <w:bookmarkEnd w:id="3653"/>
      <w:bookmarkEnd w:id="3654"/>
      <w:bookmarkEnd w:id="3655"/>
      <w:bookmarkEnd w:id="3656"/>
      <w:bookmarkEnd w:id="3657"/>
      <w:bookmarkEnd w:id="3658"/>
      <w:bookmarkEnd w:id="3659"/>
    </w:p>
    <w:p w14:paraId="00A9F4CF" w14:textId="77777777" w:rsidR="00120096" w:rsidRPr="007F2770" w:rsidRDefault="00120096" w:rsidP="00120096">
      <w:bookmarkStart w:id="3660" w:name="_Toc20232803"/>
      <w:bookmarkStart w:id="3661" w:name="_Toc27746906"/>
      <w:bookmarkStart w:id="3662" w:name="_Toc36213090"/>
      <w:bookmarkStart w:id="3663" w:name="_Toc36657267"/>
      <w:bookmarkStart w:id="3664" w:name="_Toc45286932"/>
      <w:bookmarkStart w:id="3665" w:name="_Toc51948201"/>
      <w:bookmarkStart w:id="3666"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3667" w:name="_Toc155372532"/>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3660"/>
      <w:bookmarkEnd w:id="3661"/>
      <w:bookmarkEnd w:id="3662"/>
      <w:bookmarkEnd w:id="3663"/>
      <w:bookmarkEnd w:id="3664"/>
      <w:bookmarkEnd w:id="3665"/>
      <w:bookmarkEnd w:id="3666"/>
      <w:bookmarkEnd w:id="3667"/>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3668" w:name="_Toc20232804"/>
      <w:bookmarkStart w:id="3669" w:name="_Toc27746907"/>
      <w:bookmarkStart w:id="3670" w:name="_Toc36213091"/>
      <w:bookmarkStart w:id="3671" w:name="_Toc36657268"/>
      <w:bookmarkStart w:id="3672" w:name="_Toc45286933"/>
      <w:bookmarkStart w:id="3673" w:name="_Toc51948202"/>
      <w:bookmarkStart w:id="3674" w:name="_Toc51949294"/>
      <w:bookmarkStart w:id="3675" w:name="_Toc155372533"/>
      <w:r w:rsidRPr="007F2770">
        <w:t>6.3.1.3</w:t>
      </w:r>
      <w:r w:rsidRPr="007F2770">
        <w:tab/>
        <w:t>PDU EAP result message transport procedure</w:t>
      </w:r>
      <w:bookmarkEnd w:id="3668"/>
      <w:bookmarkEnd w:id="3669"/>
      <w:bookmarkEnd w:id="3670"/>
      <w:bookmarkEnd w:id="3671"/>
      <w:bookmarkEnd w:id="3672"/>
      <w:bookmarkEnd w:id="3673"/>
      <w:bookmarkEnd w:id="3674"/>
      <w:bookmarkEnd w:id="3675"/>
    </w:p>
    <w:p w14:paraId="427E98A5" w14:textId="77777777" w:rsidR="00582B07" w:rsidRPr="007F2770" w:rsidRDefault="00582B07" w:rsidP="00781477">
      <w:pPr>
        <w:pStyle w:val="Heading5"/>
      </w:pPr>
      <w:bookmarkStart w:id="3676" w:name="_Toc20232805"/>
      <w:bookmarkStart w:id="3677" w:name="_Toc27746908"/>
      <w:bookmarkStart w:id="3678" w:name="_Toc36213092"/>
      <w:bookmarkStart w:id="3679" w:name="_Toc36657269"/>
      <w:bookmarkStart w:id="3680" w:name="_Toc45286934"/>
      <w:bookmarkStart w:id="3681" w:name="_Toc51948203"/>
      <w:bookmarkStart w:id="3682" w:name="_Toc51949295"/>
      <w:bookmarkStart w:id="3683" w:name="_Toc155372534"/>
      <w:r w:rsidRPr="007F2770">
        <w:t>6.3.1.3.1</w:t>
      </w:r>
      <w:r w:rsidRPr="007F2770">
        <w:tab/>
        <w:t>PDU EAP result message transport procedure initiation</w:t>
      </w:r>
      <w:bookmarkEnd w:id="3676"/>
      <w:bookmarkEnd w:id="3677"/>
      <w:bookmarkEnd w:id="3678"/>
      <w:bookmarkEnd w:id="3679"/>
      <w:bookmarkEnd w:id="3680"/>
      <w:bookmarkEnd w:id="3681"/>
      <w:bookmarkEnd w:id="3682"/>
      <w:bookmarkEnd w:id="3683"/>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3684" w:name="_Toc155372535"/>
      <w:bookmarkStart w:id="3685" w:name="_Toc20232806"/>
      <w:bookmarkStart w:id="3686" w:name="_Toc27746909"/>
      <w:bookmarkStart w:id="3687" w:name="_Toc36213093"/>
      <w:bookmarkStart w:id="3688" w:name="_Toc36657270"/>
      <w:bookmarkStart w:id="3689" w:name="_Toc45286935"/>
      <w:bookmarkStart w:id="3690" w:name="_Toc51948204"/>
      <w:bookmarkStart w:id="3691" w:name="_Toc51949296"/>
      <w:r w:rsidRPr="007F2770">
        <w:t>6.3.1.3.2</w:t>
      </w:r>
      <w:r w:rsidRPr="007F2770">
        <w:tab/>
        <w:t>Abnormal cases in the UE</w:t>
      </w:r>
      <w:bookmarkEnd w:id="3684"/>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3692" w:name="_Toc155372536"/>
      <w:r w:rsidRPr="007F2770">
        <w:t>6.3.1A</w:t>
      </w:r>
      <w:r w:rsidRPr="007F2770">
        <w:tab/>
        <w:t>Service-level authentication and authorization procedure</w:t>
      </w:r>
      <w:bookmarkEnd w:id="3692"/>
    </w:p>
    <w:p w14:paraId="0FD0B9B4" w14:textId="77777777" w:rsidR="0016798B" w:rsidRPr="007F2770" w:rsidRDefault="0016798B" w:rsidP="00781477">
      <w:pPr>
        <w:pStyle w:val="Heading4"/>
      </w:pPr>
      <w:bookmarkStart w:id="3693" w:name="_Toc155372537"/>
      <w:r w:rsidRPr="007F2770">
        <w:t>6.3.1A.1</w:t>
      </w:r>
      <w:r w:rsidRPr="007F2770">
        <w:tab/>
        <w:t>General</w:t>
      </w:r>
      <w:bookmarkEnd w:id="3693"/>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85pt;height:390.05pt" o:ole="">
            <v:imagedata r:id="rId80" o:title=""/>
          </v:shape>
          <o:OLEObject Type="Embed" ProgID="Visio.Drawing.11" ShapeID="_x0000_i1059" DrawAspect="Content" ObjectID="_1765997837" r:id="rId81"/>
        </w:object>
      </w:r>
    </w:p>
    <w:p w14:paraId="1602F352" w14:textId="77777777" w:rsidR="0016798B" w:rsidRPr="007F2770" w:rsidRDefault="0016798B" w:rsidP="0016798B">
      <w:pPr>
        <w:pStyle w:val="TF"/>
      </w:pPr>
      <w:r w:rsidRPr="007F2770">
        <w:t>Figure 6.3.1A.1-1: Service-level authentication and authorization procedure</w:t>
      </w:r>
    </w:p>
    <w:p w14:paraId="0A3D4086" w14:textId="77777777" w:rsidR="0016798B" w:rsidRPr="007F2770" w:rsidRDefault="0016798B" w:rsidP="00781477">
      <w:pPr>
        <w:pStyle w:val="Heading4"/>
      </w:pPr>
      <w:bookmarkStart w:id="3694" w:name="_Toc155372538"/>
      <w:r w:rsidRPr="007F2770">
        <w:t>6.3.1A.2</w:t>
      </w:r>
      <w:r w:rsidRPr="007F2770">
        <w:tab/>
        <w:t>Service-level authentication and authorization procedure initiation</w:t>
      </w:r>
      <w:bookmarkEnd w:id="3694"/>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5A10582F" w:rsidR="00993440" w:rsidRPr="007F2770" w:rsidRDefault="00993440" w:rsidP="00993440">
      <w:pPr>
        <w:pStyle w:val="NO"/>
      </w:pPr>
      <w:r w:rsidRPr="007F2770">
        <w:t>NOTE:</w:t>
      </w:r>
      <w:r w:rsidRPr="007F2770">
        <w:tab/>
        <w:t>In case of UUAA, the service-level-AA payload is provided by the DN via the UAS-NF.</w:t>
      </w:r>
    </w:p>
    <w:p w14:paraId="4ABB7087" w14:textId="27A937A5" w:rsidR="0016798B" w:rsidRPr="007F2770"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3695" w:name="_Toc155372539"/>
      <w:r w:rsidRPr="007F2770">
        <w:t>6.3.1A.3</w:t>
      </w:r>
      <w:r w:rsidRPr="007F2770">
        <w:tab/>
        <w:t>Service-level authentication and authorization procedure accepted by the UE</w:t>
      </w:r>
      <w:bookmarkEnd w:id="3695"/>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3696" w:name="_Toc155372540"/>
      <w:r w:rsidRPr="007F2770">
        <w:t>6.3.1A.4</w:t>
      </w:r>
      <w:r w:rsidRPr="007F2770">
        <w:tab/>
        <w:t>Abnormal cases on the network side</w:t>
      </w:r>
      <w:bookmarkEnd w:id="3696"/>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3697" w:name="_Toc155372541"/>
      <w:r w:rsidRPr="007F2770">
        <w:t>6.3.1A.5</w:t>
      </w:r>
      <w:r w:rsidRPr="007F2770">
        <w:tab/>
        <w:t>Abnormal cases in the UE</w:t>
      </w:r>
      <w:bookmarkEnd w:id="3697"/>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3698" w:name="_Toc155372542"/>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3685"/>
      <w:bookmarkEnd w:id="3686"/>
      <w:bookmarkEnd w:id="3687"/>
      <w:bookmarkEnd w:id="3688"/>
      <w:bookmarkEnd w:id="3689"/>
      <w:bookmarkEnd w:id="3690"/>
      <w:bookmarkEnd w:id="3691"/>
      <w:bookmarkEnd w:id="3698"/>
    </w:p>
    <w:p w14:paraId="5D905C24" w14:textId="77777777" w:rsidR="00B23F03" w:rsidRPr="007F2770" w:rsidRDefault="00463FF3" w:rsidP="00781477">
      <w:pPr>
        <w:pStyle w:val="Heading4"/>
      </w:pPr>
      <w:bookmarkStart w:id="3699" w:name="_Toc20232807"/>
      <w:bookmarkStart w:id="3700" w:name="_Toc27746910"/>
      <w:bookmarkStart w:id="3701" w:name="_Toc36213094"/>
      <w:bookmarkStart w:id="3702" w:name="_Toc36657271"/>
      <w:bookmarkStart w:id="3703" w:name="_Toc45286936"/>
      <w:bookmarkStart w:id="3704" w:name="_Toc51948205"/>
      <w:bookmarkStart w:id="3705" w:name="_Toc51949297"/>
      <w:bookmarkStart w:id="3706" w:name="_Toc155372543"/>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3699"/>
      <w:bookmarkEnd w:id="3700"/>
      <w:bookmarkEnd w:id="3701"/>
      <w:bookmarkEnd w:id="3702"/>
      <w:bookmarkEnd w:id="3703"/>
      <w:bookmarkEnd w:id="3704"/>
      <w:bookmarkEnd w:id="3705"/>
      <w:bookmarkEnd w:id="3706"/>
    </w:p>
    <w:p w14:paraId="1D6826A0" w14:textId="74490B72" w:rsidR="00332275" w:rsidRPr="007F2770" w:rsidRDefault="00332275" w:rsidP="00332275">
      <w:pPr>
        <w:rPr>
          <w:rFonts w:eastAsia="SimSun"/>
        </w:rPr>
      </w:pPr>
      <w:bookmarkStart w:id="3707" w:name="_Toc20232808"/>
      <w:bookmarkStart w:id="3708" w:name="_Toc27746911"/>
      <w:bookmarkStart w:id="3709" w:name="_Toc36213095"/>
      <w:bookmarkStart w:id="3710" w:name="_Toc36657272"/>
      <w:bookmarkStart w:id="3711" w:name="_Toc45286937"/>
      <w:bookmarkStart w:id="3712" w:name="_Toc51948206"/>
      <w:bookmarkStart w:id="3713"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3714" w:name="_Hlk80265923"/>
      <w:r w:rsidRPr="007F2770">
        <w:rPr>
          <w:rFonts w:eastAsia="SimSun"/>
          <w:lang w:eastAsia="ko-KR"/>
        </w:rPr>
        <w:t>provide updated DNS server address(es)</w:t>
      </w:r>
      <w:bookmarkEnd w:id="3714"/>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3715" w:name="_Toc155372544"/>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3707"/>
      <w:bookmarkEnd w:id="3708"/>
      <w:bookmarkEnd w:id="3709"/>
      <w:bookmarkEnd w:id="3710"/>
      <w:bookmarkEnd w:id="3711"/>
      <w:bookmarkEnd w:id="3712"/>
      <w:bookmarkEnd w:id="3713"/>
      <w:bookmarkEnd w:id="3715"/>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57BAF319" w:rsidR="00855109" w:rsidRPr="007F2770" w:rsidRDefault="001A18BD" w:rsidP="000949A3">
      <w:r w:rsidRPr="007F2770">
        <w:t xml:space="preserve">For a PDN connection established when in S1 mode, upon </w:t>
      </w:r>
      <w:r w:rsidR="00817F8C" w:rsidRPr="007F2770">
        <w:t>an</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3716" w:name="_Hlk131080421"/>
      <w:r w:rsidR="00E970B3" w:rsidRPr="007F2770">
        <w:t>and a UE-requested PDU session modification procedure has not been successfully performed yet</w:t>
      </w:r>
      <w:bookmarkEnd w:id="3716"/>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7CF2F80D" w:rsidR="00EE4E4F" w:rsidRPr="007F2770" w:rsidRDefault="00EE4E4F" w:rsidP="00EE4E4F">
      <w:r w:rsidRPr="007F2770">
        <w:t xml:space="preserve">For a PDN connection established when in S1 mode, upon </w:t>
      </w:r>
      <w:r w:rsidR="00E84BB7" w:rsidRPr="007F2770">
        <w:t>an</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10230DED" w:rsidR="005A4158" w:rsidRPr="007F2770" w:rsidRDefault="005A4158" w:rsidP="005A4158">
      <w:r w:rsidRPr="007F2770">
        <w:t xml:space="preserve">For a PDN connection established when in S1 mode, upon </w:t>
      </w:r>
      <w:r w:rsidR="00665D58" w:rsidRPr="007F2770">
        <w:t>an</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Pr="007F2770"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3717"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3717"/>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3718"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3718"/>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F7C0226"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3719" w:name="_Hlk80445637"/>
      <w:bookmarkStart w:id="3720"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3719"/>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3720"/>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3721" w:name="_Hlk95128239"/>
      <w:r w:rsidRPr="007F2770">
        <w:rPr>
          <w:rFonts w:eastAsia="Malgun Gothic"/>
          <w:lang w:val="en-US"/>
        </w:rPr>
        <w:t>the payload type</w:t>
      </w:r>
      <w:bookmarkEnd w:id="3721"/>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3722" w:name="_Hlk86842010"/>
      <w:r w:rsidR="005F2EDF" w:rsidRPr="007F2770">
        <w:t xml:space="preserve">to </w:t>
      </w:r>
      <w:r w:rsidR="00164229" w:rsidRPr="007F2770">
        <w:t>the</w:t>
      </w:r>
      <w:r w:rsidR="005F2EDF" w:rsidRPr="007F2770">
        <w:t xml:space="preserve"> CAA-level UAV ID</w:t>
      </w:r>
      <w:bookmarkEnd w:id="3722"/>
      <w:r w:rsidR="005F2EDF" w:rsidRPr="007F2770">
        <w:t>.</w:t>
      </w:r>
    </w:p>
    <w:p w14:paraId="19B6AC9A" w14:textId="21884C82" w:rsidR="00EE275B" w:rsidRDefault="00EE275B" w:rsidP="00EE275B">
      <w:pPr>
        <w:pStyle w:val="NO"/>
      </w:pPr>
      <w:bookmarkStart w:id="3723"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3723"/>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01B7AEDC" w:rsidR="003D7F14" w:rsidRPr="007F2770" w:rsidRDefault="003D7F14" w:rsidP="00A80EA5">
      <w:pPr>
        <w:pStyle w:val="B1"/>
      </w:pPr>
      <w:r w:rsidRPr="007F2770">
        <w:t>-</w:t>
      </w:r>
      <w:r w:rsidRPr="007F2770">
        <w:tab/>
        <w:t>at least one of ECS IPv4 Address(es), ECS IPv6 Address(es), ECS FQDN(s);</w:t>
      </w:r>
    </w:p>
    <w:p w14:paraId="0FBAB5DA" w14:textId="046EEA2E" w:rsidR="003D7F14" w:rsidRPr="007F2770" w:rsidRDefault="003D7F14" w:rsidP="003D7F14">
      <w:pPr>
        <w:pStyle w:val="B1"/>
      </w:pPr>
      <w:r w:rsidRPr="007F2770">
        <w:t>-</w:t>
      </w:r>
      <w:r w:rsidRPr="007F2770">
        <w:tab/>
        <w:t>at least one associated ECSP identifier</w:t>
      </w:r>
      <w:bookmarkStart w:id="3724" w:name="_Hlk102494125"/>
      <w:r w:rsidRPr="007F2770">
        <w:t>;and</w:t>
      </w:r>
    </w:p>
    <w:p w14:paraId="08DF2AC4" w14:textId="664521D7" w:rsidR="003D7F14" w:rsidRPr="007F2770" w:rsidRDefault="003D7F14" w:rsidP="00A80EA5">
      <w:pPr>
        <w:pStyle w:val="B1"/>
      </w:pPr>
      <w:r w:rsidRPr="007F2770">
        <w:t>-</w:t>
      </w:r>
      <w:r w:rsidRPr="007F2770">
        <w:tab/>
        <w:t>optionally, spatial validity conditions</w:t>
      </w:r>
      <w:bookmarkEnd w:id="3724"/>
      <w:r w:rsidRPr="007F2770">
        <w:rPr>
          <w:lang w:val="en-US"/>
        </w:rPr>
        <w:t xml:space="preserve"> associated with the ECS address</w:t>
      </w:r>
      <w:r w:rsidRPr="007F2770">
        <w:t xml:space="preserve">; </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7099D85B"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p>
    <w:p w14:paraId="590E0215" w14:textId="468DD6EC" w:rsidR="00DF0FC7" w:rsidRPr="007F2770"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 in the PDU SESSION MODIFICATION COMMAND message.</w:t>
      </w:r>
    </w:p>
    <w:p w14:paraId="75F61353" w14:textId="77777777" w:rsidR="00B23F03" w:rsidRPr="007F2770" w:rsidRDefault="00B23F03" w:rsidP="00BB130A">
      <w:pPr>
        <w:pStyle w:val="TH"/>
      </w:pPr>
      <w:r w:rsidRPr="007F2770">
        <w:object w:dxaOrig="10590" w:dyaOrig="4830" w14:anchorId="3EE99AE3">
          <v:shape id="_x0000_i1060" type="#_x0000_t75" style="width:453.3pt;height:204.75pt" o:ole="">
            <v:imagedata r:id="rId82" o:title=""/>
          </v:shape>
          <o:OLEObject Type="Embed" ProgID="Visio.Drawing.11" ShapeID="_x0000_i1060" DrawAspect="Content" ObjectID="_1765997838" r:id="rId83"/>
        </w:object>
      </w:r>
    </w:p>
    <w:p w14:paraId="7C504F8F" w14:textId="77777777" w:rsidR="00B23F03" w:rsidRPr="007F2770" w:rsidRDefault="00B23F03" w:rsidP="00B23F03">
      <w:pPr>
        <w:pStyle w:val="TF"/>
      </w:pPr>
      <w:r w:rsidRPr="007F2770">
        <w:rPr>
          <w:rFonts w:hint="eastAsia"/>
        </w:rPr>
        <w:t>Figure</w:t>
      </w:r>
      <w:r w:rsidRPr="007F2770">
        <w:t> </w:t>
      </w:r>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3725" w:name="_Toc20232809"/>
      <w:bookmarkStart w:id="3726" w:name="_Toc27746912"/>
      <w:bookmarkStart w:id="3727" w:name="_Toc36213096"/>
      <w:bookmarkStart w:id="3728" w:name="_Toc36657273"/>
      <w:bookmarkStart w:id="3729" w:name="_Toc45286938"/>
      <w:bookmarkStart w:id="3730" w:name="_Toc51948207"/>
      <w:bookmarkStart w:id="3731" w:name="_Toc51949299"/>
      <w:bookmarkStart w:id="3732" w:name="_Toc155372545"/>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3725"/>
      <w:bookmarkEnd w:id="3726"/>
      <w:bookmarkEnd w:id="3727"/>
      <w:bookmarkEnd w:id="3728"/>
      <w:bookmarkEnd w:id="3729"/>
      <w:bookmarkEnd w:id="3730"/>
      <w:bookmarkEnd w:id="3731"/>
      <w:bookmarkEnd w:id="3732"/>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Pr="007F2770" w:rsidRDefault="003B5312" w:rsidP="003B5312">
      <w:r w:rsidRPr="007F2770">
        <w:t>If the PDU SESSION MODIFICATION COMMAND message includes the Authorized QoS rules IE, the UE shall process the QoS rules sequentially starting with the first QoS rule.</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393D7C47" w:rsidR="003D7F14" w:rsidRPr="007F2770" w:rsidRDefault="003D7F14" w:rsidP="003D7F14">
      <w:pPr>
        <w:pStyle w:val="B1"/>
      </w:pPr>
      <w:r w:rsidRPr="007F2770">
        <w:t>-</w:t>
      </w:r>
      <w:r w:rsidRPr="007F2770">
        <w:tab/>
        <w:t xml:space="preserve">one or more ECS IPv4 address(es), ECS IPv6 address(es), ECS FQDN(s); </w:t>
      </w:r>
    </w:p>
    <w:p w14:paraId="10D8B41B" w14:textId="3E73943E" w:rsidR="003D7F14" w:rsidRPr="007F2770" w:rsidRDefault="003D7F14" w:rsidP="003D7F14">
      <w:pPr>
        <w:pStyle w:val="B1"/>
      </w:pPr>
      <w:r w:rsidRPr="007F2770">
        <w:t>-</w:t>
      </w:r>
      <w:r w:rsidRPr="007F2770">
        <w:tab/>
        <w:t>one or more associated ECSP identifier(s);and</w:t>
      </w:r>
    </w:p>
    <w:p w14:paraId="64821F29" w14:textId="77777777" w:rsidR="003D7F14" w:rsidRPr="007F2770" w:rsidRDefault="003D7F14" w:rsidP="003D7F14">
      <w:pPr>
        <w:pStyle w:val="B1"/>
      </w:pPr>
      <w:r w:rsidRPr="007F2770">
        <w:t>-</w:t>
      </w:r>
      <w:r w:rsidRPr="007F2770">
        <w:tab/>
        <w:t>o</w:t>
      </w:r>
      <w:r w:rsidRPr="007F2770">
        <w:rPr>
          <w:lang w:val="en-US"/>
        </w:rPr>
        <w:t xml:space="preserve">ptionally </w:t>
      </w:r>
      <w:r w:rsidRPr="007F2770">
        <w:t>spatial validity conditions</w:t>
      </w:r>
      <w:r w:rsidRPr="007F2770">
        <w:rPr>
          <w:lang w:val="en-US"/>
        </w:rPr>
        <w:t xml:space="preserve"> associated with the ECS addres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3404AA" w:rsidR="00A96A4D" w:rsidRPr="00294B40"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3733" w:name="_Toc20232810"/>
      <w:bookmarkStart w:id="3734" w:name="_Toc27746913"/>
      <w:bookmarkStart w:id="3735" w:name="_Toc36213097"/>
      <w:bookmarkStart w:id="3736" w:name="_Toc36657274"/>
      <w:bookmarkStart w:id="3737" w:name="_Toc45286939"/>
      <w:bookmarkStart w:id="3738" w:name="_Toc51948208"/>
      <w:bookmarkStart w:id="3739" w:name="_Toc51949300"/>
      <w:bookmarkStart w:id="3740" w:name="_Toc155372546"/>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3733"/>
      <w:bookmarkEnd w:id="3734"/>
      <w:bookmarkEnd w:id="3735"/>
      <w:bookmarkEnd w:id="3736"/>
      <w:bookmarkEnd w:id="3737"/>
      <w:bookmarkEnd w:id="3738"/>
      <w:bookmarkEnd w:id="3739"/>
      <w:bookmarkEnd w:id="3740"/>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3741" w:name="_Toc20232811"/>
      <w:bookmarkStart w:id="3742" w:name="_Toc27746914"/>
      <w:bookmarkStart w:id="3743" w:name="_Toc36213098"/>
      <w:bookmarkStart w:id="3744" w:name="_Toc36657275"/>
      <w:bookmarkStart w:id="3745" w:name="_Toc45286940"/>
      <w:bookmarkStart w:id="3746" w:name="_Toc51948209"/>
      <w:bookmarkStart w:id="3747" w:name="_Toc51949301"/>
      <w:bookmarkStart w:id="3748" w:name="_Toc155372547"/>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3741"/>
      <w:bookmarkEnd w:id="3742"/>
      <w:bookmarkEnd w:id="3743"/>
      <w:bookmarkEnd w:id="3744"/>
      <w:bookmarkEnd w:id="3745"/>
      <w:bookmarkEnd w:id="3746"/>
      <w:bookmarkEnd w:id="3747"/>
      <w:bookmarkEnd w:id="3748"/>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06DED514" w:rsidR="00BE0893" w:rsidRDefault="00BE0893" w:rsidP="00495EC6">
      <w:pPr>
        <w:pStyle w:val="B2"/>
      </w:pPr>
      <w:r>
        <w:t>i)</w:t>
      </w:r>
      <w:r>
        <w:tab/>
        <w:t>if the 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connection capabilities</w:t>
      </w:r>
      <w:r>
        <w:t>,</w:t>
      </w:r>
      <w:r>
        <w:rPr>
          <w:rFonts w:hint="eastAsia"/>
        </w:rPr>
        <w:t xml:space="preserve"> ignore the PDU SESSION MODIFICATION REQUEST message received in the state PDU SESSION MODIFICATION PENDING except for the connection capabilities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3749" w:name="_Toc20232812"/>
      <w:bookmarkStart w:id="3750" w:name="_Toc27746915"/>
      <w:bookmarkStart w:id="3751" w:name="_Toc36213099"/>
      <w:bookmarkStart w:id="3752" w:name="_Toc36657276"/>
      <w:bookmarkStart w:id="3753" w:name="_Toc45286941"/>
      <w:bookmarkStart w:id="3754" w:name="_Toc51948210"/>
      <w:bookmarkStart w:id="3755" w:name="_Toc51949302"/>
      <w:bookmarkStart w:id="3756" w:name="_Toc155372548"/>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3749"/>
      <w:bookmarkEnd w:id="3750"/>
      <w:bookmarkEnd w:id="3751"/>
      <w:bookmarkEnd w:id="3752"/>
      <w:bookmarkEnd w:id="3753"/>
      <w:bookmarkEnd w:id="3754"/>
      <w:bookmarkEnd w:id="3755"/>
      <w:bookmarkEnd w:id="3756"/>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3757" w:name="_Toc20232813"/>
      <w:bookmarkStart w:id="3758" w:name="_Toc27746916"/>
      <w:bookmarkStart w:id="3759" w:name="_Toc36213100"/>
      <w:bookmarkStart w:id="3760" w:name="_Toc36657277"/>
      <w:bookmarkStart w:id="3761" w:name="_Toc45286942"/>
      <w:bookmarkStart w:id="3762" w:name="_Toc51948211"/>
      <w:bookmarkStart w:id="3763" w:name="_Toc51949303"/>
      <w:bookmarkStart w:id="3764" w:name="_Toc155372549"/>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3757"/>
      <w:bookmarkEnd w:id="3758"/>
      <w:bookmarkEnd w:id="3759"/>
      <w:bookmarkEnd w:id="3760"/>
      <w:bookmarkEnd w:id="3761"/>
      <w:bookmarkEnd w:id="3762"/>
      <w:bookmarkEnd w:id="3763"/>
      <w:bookmarkEnd w:id="3764"/>
    </w:p>
    <w:p w14:paraId="6BEB60EC" w14:textId="77777777" w:rsidR="00B23F03" w:rsidRPr="007F2770" w:rsidRDefault="00CA4375" w:rsidP="00781477">
      <w:pPr>
        <w:pStyle w:val="Heading4"/>
      </w:pPr>
      <w:bookmarkStart w:id="3765" w:name="_Toc20232814"/>
      <w:bookmarkStart w:id="3766" w:name="_Toc27746917"/>
      <w:bookmarkStart w:id="3767" w:name="_Toc36213101"/>
      <w:bookmarkStart w:id="3768" w:name="_Toc36657278"/>
      <w:bookmarkStart w:id="3769" w:name="_Toc45286943"/>
      <w:bookmarkStart w:id="3770" w:name="_Toc51948212"/>
      <w:bookmarkStart w:id="3771" w:name="_Toc51949304"/>
      <w:bookmarkStart w:id="3772" w:name="_Toc155372550"/>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3765"/>
      <w:bookmarkEnd w:id="3766"/>
      <w:bookmarkEnd w:id="3767"/>
      <w:bookmarkEnd w:id="3768"/>
      <w:bookmarkEnd w:id="3769"/>
      <w:bookmarkEnd w:id="3770"/>
      <w:bookmarkEnd w:id="3771"/>
      <w:bookmarkEnd w:id="3772"/>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3773" w:name="_Toc20232815"/>
      <w:bookmarkStart w:id="3774" w:name="_Toc27746918"/>
      <w:bookmarkStart w:id="3775" w:name="_Toc36213102"/>
      <w:bookmarkStart w:id="3776" w:name="_Toc36657279"/>
      <w:bookmarkStart w:id="3777" w:name="_Toc45286944"/>
      <w:bookmarkStart w:id="3778" w:name="_Toc51948213"/>
      <w:bookmarkStart w:id="3779" w:name="_Toc51949305"/>
      <w:bookmarkStart w:id="3780" w:name="_Toc155372551"/>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3773"/>
      <w:bookmarkEnd w:id="3774"/>
      <w:bookmarkEnd w:id="3775"/>
      <w:bookmarkEnd w:id="3776"/>
      <w:bookmarkEnd w:id="3777"/>
      <w:bookmarkEnd w:id="3778"/>
      <w:bookmarkEnd w:id="3779"/>
      <w:bookmarkEnd w:id="3780"/>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4023B1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3.3pt;height:204.75pt" o:ole="">
            <v:imagedata r:id="rId84" o:title=""/>
          </v:shape>
          <o:OLEObject Type="Embed" ProgID="Visio.Drawing.11" ShapeID="_x0000_i1061" DrawAspect="Content" ObjectID="_1765997839" r:id="rId85"/>
        </w:object>
      </w:r>
    </w:p>
    <w:p w14:paraId="3877375A"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3781" w:name="_Toc20232816"/>
      <w:bookmarkStart w:id="3782" w:name="_Toc27746919"/>
      <w:bookmarkStart w:id="3783" w:name="_Toc36213103"/>
      <w:bookmarkStart w:id="3784" w:name="_Toc36657280"/>
      <w:bookmarkStart w:id="3785" w:name="_Toc45286945"/>
      <w:bookmarkStart w:id="3786" w:name="_Toc51948214"/>
      <w:bookmarkStart w:id="3787" w:name="_Toc51949306"/>
      <w:bookmarkStart w:id="3788" w:name="_Toc155372552"/>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3781"/>
      <w:bookmarkEnd w:id="3782"/>
      <w:bookmarkEnd w:id="3783"/>
      <w:bookmarkEnd w:id="3784"/>
      <w:bookmarkEnd w:id="3785"/>
      <w:bookmarkEnd w:id="3786"/>
      <w:bookmarkEnd w:id="3787"/>
      <w:bookmarkEnd w:id="3788"/>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77777777" w:rsidR="00727C22" w:rsidRDefault="00727C22" w:rsidP="00727C22">
      <w:r w:rsidRPr="00E168D5">
        <w:t>If the UE supports network slice usage control:</w:t>
      </w:r>
    </w:p>
    <w:p w14:paraId="54EBB1DC" w14:textId="77777777" w:rsidR="00727C22" w:rsidRPr="007F2770" w:rsidRDefault="00727C22" w:rsidP="00727C22">
      <w:pPr>
        <w:pStyle w:val="B1"/>
      </w:pPr>
      <w:r w:rsidRPr="007F2770">
        <w:t>a)</w:t>
      </w:r>
      <w:r w:rsidRPr="007F2770">
        <w:tab/>
      </w:r>
      <w:r w:rsidRPr="00144962">
        <w:t>all PDU session associated with an on-demand S-NSSAI are released and there is no MA PDU session associated with this on-demand S-NSSAI, the UE shall start the slice deregistration inactivity timer for this on-demand S-NSSAI over the corresponding access type;</w:t>
      </w:r>
    </w:p>
    <w:p w14:paraId="71132307" w14:textId="77777777" w:rsidR="00727C22" w:rsidRPr="007F2770" w:rsidRDefault="00727C22" w:rsidP="00727C22">
      <w:pPr>
        <w:pStyle w:val="B1"/>
      </w:pPr>
      <w:r w:rsidRPr="007F2770">
        <w:t>b)</w:t>
      </w:r>
      <w:r w:rsidRPr="007F2770">
        <w:tab/>
      </w:r>
      <w:r w:rsidRPr="00144962">
        <w:t>all MA PDU session associated with an on-demand S-NSSAI are released and there is no PDU session associated with this on-demand S-NSSAI, the UE shall start the slice deregistration inactivity timer for this on-demand S-NSSAI over both 3GPP access and non-3GPP access; or</w:t>
      </w:r>
    </w:p>
    <w:p w14:paraId="0B86CBF7" w14:textId="13B1685D" w:rsidR="00727C22" w:rsidRPr="007F2770" w:rsidRDefault="00727C22" w:rsidP="006F4CF6">
      <w:pPr>
        <w:pStyle w:val="B1"/>
      </w:pPr>
      <w:r w:rsidRPr="007F2770">
        <w:rPr>
          <w:lang w:val="en-US"/>
        </w:rPr>
        <w:t>c)</w:t>
      </w:r>
      <w:r w:rsidRPr="007F2770">
        <w:rPr>
          <w:lang w:val="en-US"/>
        </w:rPr>
        <w:tab/>
      </w:r>
      <w:r w:rsidRPr="00144962">
        <w:rPr>
          <w:lang w:val="en-US"/>
        </w:rPr>
        <w:t>all PDU session and all MA PDU session associated with an on-demand S-NSSAI are released, the UE shall start the slice deregistration inactivity timer for this on-demand S-NSSAI over both 3GPP access and non-3GPP access.</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3789" w:name="_Hlk138875812"/>
      <w:bookmarkStart w:id="3790" w:name="_Hlk138885371"/>
      <w:r>
        <w:t>i)</w:t>
      </w:r>
      <w:r>
        <w:tab/>
        <w:t>in a PLMN,</w:t>
      </w:r>
      <w:bookmarkEnd w:id="3789"/>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3791" w:name="_Hlk138885384"/>
      <w:bookmarkEnd w:id="3790"/>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3792" w:name="_Hlk138885400"/>
      <w:bookmarkEnd w:id="3791"/>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3793" w:name="_Hlk138885445"/>
      <w:bookmarkEnd w:id="3792"/>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3793"/>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3794" w:name="_Toc20232817"/>
      <w:bookmarkStart w:id="3795" w:name="_Toc27746920"/>
      <w:bookmarkStart w:id="3796" w:name="_Toc36213104"/>
      <w:bookmarkStart w:id="3797" w:name="_Toc36657281"/>
      <w:bookmarkStart w:id="3798" w:name="_Toc45286946"/>
      <w:bookmarkStart w:id="3799" w:name="_Toc51948215"/>
      <w:bookmarkStart w:id="3800" w:name="_Toc51949307"/>
      <w:bookmarkStart w:id="3801" w:name="_Toc155372553"/>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3794"/>
      <w:bookmarkEnd w:id="3795"/>
      <w:bookmarkEnd w:id="3796"/>
      <w:bookmarkEnd w:id="3797"/>
      <w:bookmarkEnd w:id="3798"/>
      <w:bookmarkEnd w:id="3799"/>
      <w:bookmarkEnd w:id="3800"/>
      <w:bookmarkEnd w:id="3801"/>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3802" w:name="_Toc20232818"/>
      <w:bookmarkStart w:id="3803" w:name="_Toc27746921"/>
      <w:bookmarkStart w:id="3804" w:name="_Toc36213105"/>
      <w:bookmarkStart w:id="3805" w:name="_Toc36657282"/>
      <w:bookmarkStart w:id="3806" w:name="_Toc45286947"/>
      <w:bookmarkStart w:id="3807" w:name="_Toc51948216"/>
      <w:bookmarkStart w:id="3808" w:name="_Toc51949308"/>
      <w:bookmarkStart w:id="3809" w:name="_Toc155372554"/>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3802"/>
      <w:bookmarkEnd w:id="3803"/>
      <w:bookmarkEnd w:id="3804"/>
      <w:bookmarkEnd w:id="3805"/>
      <w:bookmarkEnd w:id="3806"/>
      <w:bookmarkEnd w:id="3807"/>
      <w:bookmarkEnd w:id="3808"/>
      <w:bookmarkEnd w:id="3809"/>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3810" w:name="_Toc20232819"/>
      <w:bookmarkStart w:id="3811" w:name="_Toc27746922"/>
      <w:bookmarkStart w:id="3812" w:name="_Toc36213106"/>
      <w:bookmarkStart w:id="3813" w:name="_Toc36657283"/>
      <w:bookmarkStart w:id="3814" w:name="_Toc45286948"/>
      <w:bookmarkStart w:id="3815" w:name="_Toc51948217"/>
      <w:bookmarkStart w:id="3816" w:name="_Toc51949309"/>
      <w:bookmarkStart w:id="3817" w:name="_Toc155372555"/>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3810"/>
      <w:bookmarkEnd w:id="3811"/>
      <w:bookmarkEnd w:id="3812"/>
      <w:bookmarkEnd w:id="3813"/>
      <w:bookmarkEnd w:id="3814"/>
      <w:bookmarkEnd w:id="3815"/>
      <w:bookmarkEnd w:id="3816"/>
      <w:bookmarkEnd w:id="3817"/>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3818" w:name="_Toc20232820"/>
      <w:bookmarkStart w:id="3819"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3820" w:name="_Toc36213107"/>
      <w:bookmarkStart w:id="3821" w:name="_Toc36657284"/>
      <w:bookmarkStart w:id="3822" w:name="_Toc45286949"/>
      <w:bookmarkStart w:id="3823" w:name="_Toc51948218"/>
      <w:bookmarkStart w:id="3824" w:name="_Toc51949310"/>
      <w:bookmarkStart w:id="3825" w:name="_Toc155372556"/>
      <w:r w:rsidRPr="007F2770">
        <w:t>6.</w:t>
      </w:r>
      <w:r w:rsidR="00CB6016" w:rsidRPr="007F2770">
        <w:t>4</w:t>
      </w:r>
      <w:r w:rsidRPr="007F2770">
        <w:tab/>
        <w:t xml:space="preserve">UE-requested </w:t>
      </w:r>
      <w:r w:rsidR="004B5A6C" w:rsidRPr="007F2770">
        <w:t>5G</w:t>
      </w:r>
      <w:r w:rsidRPr="007F2770">
        <w:t>SM procedures</w:t>
      </w:r>
      <w:bookmarkEnd w:id="3818"/>
      <w:bookmarkEnd w:id="3819"/>
      <w:bookmarkEnd w:id="3820"/>
      <w:bookmarkEnd w:id="3821"/>
      <w:bookmarkEnd w:id="3822"/>
      <w:bookmarkEnd w:id="3823"/>
      <w:bookmarkEnd w:id="3824"/>
      <w:bookmarkEnd w:id="3825"/>
    </w:p>
    <w:p w14:paraId="26E97CC8" w14:textId="77777777" w:rsidR="00A41C5D" w:rsidRPr="007F2770" w:rsidRDefault="00A41C5D" w:rsidP="00781477">
      <w:pPr>
        <w:pStyle w:val="Heading3"/>
      </w:pPr>
      <w:bookmarkStart w:id="3826" w:name="_Toc20232821"/>
      <w:bookmarkStart w:id="3827" w:name="_Toc27746924"/>
      <w:bookmarkStart w:id="3828" w:name="_Toc36213108"/>
      <w:bookmarkStart w:id="3829" w:name="_Toc36657285"/>
      <w:bookmarkStart w:id="3830" w:name="_Toc45286950"/>
      <w:bookmarkStart w:id="3831" w:name="_Toc51948219"/>
      <w:bookmarkStart w:id="3832" w:name="_Toc51949311"/>
      <w:bookmarkStart w:id="3833" w:name="_Toc155372557"/>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3826"/>
      <w:bookmarkEnd w:id="3827"/>
      <w:bookmarkEnd w:id="3828"/>
      <w:bookmarkEnd w:id="3829"/>
      <w:bookmarkEnd w:id="3830"/>
      <w:bookmarkEnd w:id="3831"/>
      <w:bookmarkEnd w:id="3832"/>
      <w:bookmarkEnd w:id="3833"/>
    </w:p>
    <w:p w14:paraId="6664CB76" w14:textId="77777777" w:rsidR="00B23F03" w:rsidRPr="007F2770" w:rsidRDefault="004B35BA" w:rsidP="00781477">
      <w:pPr>
        <w:pStyle w:val="Heading4"/>
      </w:pPr>
      <w:bookmarkStart w:id="3834" w:name="_Toc20232822"/>
      <w:bookmarkStart w:id="3835" w:name="_Toc27746925"/>
      <w:bookmarkStart w:id="3836" w:name="_Toc36213109"/>
      <w:bookmarkStart w:id="3837" w:name="_Toc36657286"/>
      <w:bookmarkStart w:id="3838" w:name="_Toc45286951"/>
      <w:bookmarkStart w:id="3839" w:name="_Toc51948220"/>
      <w:bookmarkStart w:id="3840" w:name="_Toc51949312"/>
      <w:bookmarkStart w:id="3841" w:name="_Toc155372558"/>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3834"/>
      <w:bookmarkEnd w:id="3835"/>
      <w:bookmarkEnd w:id="3836"/>
      <w:bookmarkEnd w:id="3837"/>
      <w:bookmarkEnd w:id="3838"/>
      <w:bookmarkEnd w:id="3839"/>
      <w:bookmarkEnd w:id="3840"/>
      <w:bookmarkEnd w:id="3841"/>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3842" w:name="_Toc20232823"/>
      <w:bookmarkStart w:id="3843" w:name="_Toc27746926"/>
      <w:bookmarkStart w:id="3844" w:name="_Toc36213110"/>
      <w:bookmarkStart w:id="3845"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3846" w:name="_Toc45286952"/>
      <w:bookmarkStart w:id="3847" w:name="_Toc51948221"/>
      <w:bookmarkStart w:id="3848" w:name="_Toc51949313"/>
      <w:bookmarkStart w:id="3849" w:name="_Toc155372559"/>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3842"/>
      <w:bookmarkEnd w:id="3843"/>
      <w:bookmarkEnd w:id="3844"/>
      <w:bookmarkEnd w:id="3845"/>
      <w:bookmarkEnd w:id="3846"/>
      <w:bookmarkEnd w:id="3847"/>
      <w:bookmarkEnd w:id="3848"/>
      <w:bookmarkEnd w:id="3849"/>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3850" w:name="_Hlk111798978"/>
      <w:r w:rsidRPr="007F2770">
        <w:t xml:space="preserve"> the UE at the same time intends to join one or more </w:t>
      </w:r>
      <w:r w:rsidR="00EB0D44" w:rsidRPr="007F2770">
        <w:t xml:space="preserve">multicast </w:t>
      </w:r>
      <w:r w:rsidRPr="007F2770">
        <w:t>MBS sessions</w:t>
      </w:r>
      <w:bookmarkEnd w:id="3850"/>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Default="00DD7B78" w:rsidP="00DD7B78">
      <w:pPr>
        <w:pStyle w:val="B3"/>
        <w:ind w:left="851"/>
        <w:rPr>
          <w:noProof/>
        </w:rPr>
      </w:pPr>
      <w:r>
        <w:rPr>
          <w:noProof/>
        </w:rPr>
        <w:t>1)</w:t>
      </w:r>
      <w:r>
        <w:rPr>
          <w:noProof/>
        </w:rPr>
        <w:tab/>
      </w:r>
      <w:r w:rsidR="006B3EA1" w:rsidRPr="007F2770">
        <w:rPr>
          <w:noProof/>
        </w:rPr>
        <w:t>between 3GPP access and non-3GPP access if the S-NSSAI is not included in the allowed NSSAI for the target access</w:t>
      </w:r>
      <w:r>
        <w:rPr>
          <w:noProof/>
        </w:rPr>
        <w:t>; or</w:t>
      </w:r>
    </w:p>
    <w:p w14:paraId="206E8402" w14:textId="45806066" w:rsidR="00DD7B78" w:rsidRDefault="00DD7B78" w:rsidP="00495EC6">
      <w:pPr>
        <w:pStyle w:val="B3"/>
        <w:ind w:left="851"/>
        <w:rPr>
          <w:noProof/>
        </w:rPr>
      </w:pPr>
      <w:r>
        <w:rPr>
          <w:noProof/>
        </w:rPr>
        <w:t>2)</w:t>
      </w:r>
      <w:r>
        <w:rPr>
          <w:noProof/>
        </w:rPr>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3851" w:name="_Hlk134539449"/>
      <w:r w:rsidR="00D3218F" w:rsidRPr="004A6327">
        <w:t>allowed for ATSSS-LL</w:t>
      </w:r>
      <w:bookmarkEnd w:id="3851"/>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3852"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4099C603"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71159446"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53B95E78"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7334793"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31D2A73C" w:rsidR="00DE5F58" w:rsidRDefault="00DE5F58" w:rsidP="00DE5F58">
      <w:pPr>
        <w:pStyle w:val="B1"/>
      </w:pPr>
      <w:bookmarkStart w:id="3853" w:name="_Hlk135883623"/>
      <w:r>
        <w:t>c</w:t>
      </w:r>
      <w:bookmarkEnd w:id="3853"/>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QUIC with any steering mode and ATSSS-LL with any steering mode in the downlink and the uplink;</w:t>
      </w:r>
    </w:p>
    <w:p w14:paraId="4FAD5A01" w14:textId="022FF32F"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ATSSS-LL with any steering mode in the downlink and the uplink;</w:t>
      </w:r>
    </w:p>
    <w:p w14:paraId="4862C516" w14:textId="776BA453"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 and ATSSS-LL with any steering mode in the downlink and the uplink;</w:t>
      </w:r>
    </w:p>
    <w:p w14:paraId="102FA5FA" w14:textId="43FF2CD5"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w:t>
      </w:r>
      <w:bookmarkStart w:id="3854" w:name="_Hlk135883650"/>
      <w:r>
        <w:t xml:space="preserve"> or</w:t>
      </w:r>
      <w:bookmarkEnd w:id="3854"/>
    </w:p>
    <w:p w14:paraId="0EFF1827" w14:textId="77777777"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p>
    <w:p w14:paraId="6B4E49B6" w14:textId="69523E70"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31CDB7C0" w14:textId="201DD15C"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3852"/>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informati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Pr="007F2770"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3855" w:name="_Hlk71308496"/>
      <w:r w:rsidRPr="007F2770">
        <w:t xml:space="preserve">to establish a PDU session for </w:t>
      </w:r>
      <w:bookmarkEnd w:id="3855"/>
      <w:r w:rsidRPr="007F2770">
        <w:t xml:space="preserve">C2 communication, </w:t>
      </w:r>
      <w:bookmarkStart w:id="3856"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3857" w:name="_Hlk71891663"/>
      <w:r w:rsidRPr="007F2770">
        <w:t xml:space="preserve">. In the </w:t>
      </w:r>
      <w:bookmarkEnd w:id="3857"/>
      <w:r w:rsidRPr="007F2770">
        <w:rPr>
          <w:lang w:val="en-US"/>
        </w:rPr>
        <w:t>Service-level-AA container IE</w:t>
      </w:r>
      <w:r w:rsidRPr="007F2770">
        <w:t>, the UE shall include:</w:t>
      </w:r>
    </w:p>
    <w:bookmarkEnd w:id="3856"/>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3858" w:name="_Hlk80351069"/>
      <w:r w:rsidRPr="007F2770">
        <w:t>b)</w:t>
      </w:r>
      <w:r w:rsidRPr="007F2770">
        <w:tab/>
        <w:t xml:space="preserve">if available, </w:t>
      </w:r>
      <w:bookmarkStart w:id="3859" w:name="OLE_LINK98"/>
      <w:r w:rsidRPr="007F2770">
        <w:t>the service-level-AA payload with the value set to the C2 authorization payload</w:t>
      </w:r>
      <w:bookmarkEnd w:id="3859"/>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3858"/>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FF83EE5" w14:textId="77777777" w:rsidR="008341F8" w:rsidRDefault="008341F8" w:rsidP="008341F8">
      <w:pPr>
        <w:snapToGrid w:val="0"/>
        <w:rPr>
          <w:lang w:val="en-US" w:eastAsia="zh-CN"/>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shall include c</w:t>
      </w:r>
      <w:r>
        <w:t xml:space="preserve">onnection </w:t>
      </w:r>
      <w:r>
        <w:rPr>
          <w:rFonts w:hint="eastAsia"/>
          <w:lang w:eastAsia="zh-CN"/>
        </w:rPr>
        <w:t>c</w:t>
      </w:r>
      <w:r>
        <w:t>apabilities</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199A1FF" w14:textId="71C7DED5" w:rsidR="0048195C" w:rsidRPr="007F2770" w:rsidRDefault="0048195C" w:rsidP="00294B40">
      <w:pPr>
        <w:pStyle w:val="EditorsNote"/>
        <w:snapToGrid w:val="0"/>
        <w:rPr>
          <w:noProof/>
          <w:lang w:val="en-US"/>
        </w:rPr>
      </w:pPr>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r w:rsidR="00CA508D" w:rsidRPr="00D71B6A">
        <w:tab/>
      </w:r>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ESTABLISHMENT REQUEST </w:t>
      </w:r>
      <w:r>
        <w:rPr>
          <w:lang w:val="en-US"/>
        </w:rPr>
        <w:t>message</w:t>
      </w:r>
      <w:r w:rsidRPr="007F2770">
        <w:rPr>
          <w:noProof/>
          <w:lang w:val="en-US"/>
        </w:rPr>
        <w:t xml:space="preserve"> is FFS.</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3pt;height:3in" o:ole="">
            <v:imagedata r:id="rId86" o:title=""/>
          </v:shape>
          <o:OLEObject Type="Embed" ProgID="Visio.Drawing.11" ShapeID="_x0000_i1062" DrawAspect="Content" ObjectID="_1765997840" r:id="rId87"/>
        </w:object>
      </w:r>
    </w:p>
    <w:p w14:paraId="32BF0434"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3860" w:name="_Toc20232824"/>
      <w:bookmarkStart w:id="3861" w:name="_Toc27746927"/>
      <w:bookmarkStart w:id="3862" w:name="_Toc36213111"/>
      <w:bookmarkStart w:id="3863" w:name="_Toc36657288"/>
      <w:bookmarkStart w:id="3864" w:name="_Toc45286953"/>
      <w:bookmarkStart w:id="3865" w:name="_Toc51948222"/>
      <w:bookmarkStart w:id="3866"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543C56">
      <w:pPr>
        <w:ind w:left="568" w:hanging="284"/>
      </w:pPr>
      <w:r w:rsidRPr="007F2770">
        <w:t>a)</w:t>
      </w:r>
      <w:r w:rsidRPr="007F2770">
        <w:tab/>
        <w:t>the service-level authentication and authorization by the external DN is required due to local policy;</w:t>
      </w:r>
    </w:p>
    <w:p w14:paraId="38290DC0" w14:textId="77777777" w:rsidR="00543C56" w:rsidRPr="007F2770" w:rsidRDefault="00543C56" w:rsidP="00543C56">
      <w:pPr>
        <w:ind w:left="568" w:hanging="284"/>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543C56">
      <w:pPr>
        <w:ind w:left="568" w:hanging="284"/>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3867" w:name="_Toc155372560"/>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3860"/>
      <w:bookmarkEnd w:id="3861"/>
      <w:bookmarkEnd w:id="3862"/>
      <w:bookmarkEnd w:id="3863"/>
      <w:bookmarkEnd w:id="3864"/>
      <w:bookmarkEnd w:id="3865"/>
      <w:bookmarkEnd w:id="3866"/>
      <w:bookmarkEnd w:id="3867"/>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A80EA5">
      <w:pPr>
        <w:pStyle w:val="TOC2"/>
        <w:widowControl/>
        <w:tabs>
          <w:tab w:val="clear" w:pos="9639"/>
        </w:tabs>
        <w:spacing w:after="180"/>
        <w:ind w:left="1135" w:right="0"/>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3868"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3869" w:name="OLE_LINK45"/>
      <w:r w:rsidRPr="007F2770">
        <w:t xml:space="preserve"> (i.e. the QoS flow description that existed when case 8a</w:t>
      </w:r>
      <w:r w:rsidRPr="007F2770">
        <w:rPr>
          <w:lang w:eastAsia="zh-CN"/>
        </w:rPr>
        <w:t xml:space="preserve"> was detected)</w:t>
      </w:r>
      <w:bookmarkEnd w:id="3869"/>
      <w:r w:rsidRPr="007F2770">
        <w:t>.</w:t>
      </w:r>
    </w:p>
    <w:bookmarkEnd w:id="3868"/>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3870" w:name="_Toc20232825"/>
      <w:bookmarkStart w:id="3871" w:name="_Toc27746928"/>
      <w:bookmarkStart w:id="3872" w:name="_Toc36213112"/>
      <w:bookmarkStart w:id="3873"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informati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3874" w:name="_Hlk93310974"/>
      <w:r w:rsidRPr="007F2770">
        <w:t xml:space="preserve">the PDU SESSION ESTABLISHMENT REQUEST message </w:t>
      </w:r>
      <w:bookmarkEnd w:id="3874"/>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3875"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3875"/>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3876"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3876"/>
    </w:p>
    <w:p w14:paraId="750C95E1" w14:textId="77777777" w:rsidR="00D31E1A" w:rsidRPr="007F2770" w:rsidRDefault="00D31E1A" w:rsidP="00D31E1A">
      <w:bookmarkStart w:id="3877" w:name="_Toc45286954"/>
      <w:bookmarkStart w:id="3878" w:name="_Toc51948223"/>
      <w:bookmarkStart w:id="3879"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75E1F48B" w:rsidR="003D7F14" w:rsidRPr="007F2770" w:rsidRDefault="003D7F14" w:rsidP="003D7F14">
      <w:pPr>
        <w:pStyle w:val="B1"/>
      </w:pPr>
      <w:r w:rsidRPr="007F2770">
        <w:t>-</w:t>
      </w:r>
      <w:r w:rsidRPr="007F2770">
        <w:tab/>
      </w:r>
      <w:r w:rsidRPr="007F2770">
        <w:rPr>
          <w:lang w:val="en-US"/>
        </w:rPr>
        <w:t xml:space="preserve">at least one of </w:t>
      </w:r>
      <w:r w:rsidRPr="007F2770">
        <w:t xml:space="preserve">ECS IPv4 Address(es), ECS IPv6 Address(es), and ECS FQDN(s); </w:t>
      </w:r>
    </w:p>
    <w:p w14:paraId="52E2FFA2" w14:textId="7127EFDC" w:rsidR="003D7F14" w:rsidRPr="007F2770" w:rsidRDefault="003D7F14" w:rsidP="003D7F14">
      <w:pPr>
        <w:pStyle w:val="B1"/>
      </w:pPr>
      <w:r w:rsidRPr="007F2770">
        <w:t>-</w:t>
      </w:r>
      <w:r w:rsidRPr="007F2770">
        <w:tab/>
        <w:t xml:space="preserve">at least one associated ECSP identifier; and </w:t>
      </w:r>
    </w:p>
    <w:p w14:paraId="6975DDFD" w14:textId="77777777" w:rsidR="003D7F14" w:rsidRPr="007F2770" w:rsidRDefault="003D7F14" w:rsidP="003D7F14">
      <w:pPr>
        <w:pStyle w:val="B1"/>
      </w:pPr>
      <w:r w:rsidRPr="007F2770">
        <w:t>-</w:t>
      </w:r>
      <w:r w:rsidRPr="007F2770">
        <w:tab/>
        <w:t>optionally, spatial validity conditions</w:t>
      </w:r>
      <w:r w:rsidRPr="007F2770">
        <w:rPr>
          <w:lang w:val="en-US"/>
        </w:rPr>
        <w:t xml:space="preserve"> associated with the ECS address.</w:t>
      </w:r>
    </w:p>
    <w:p w14:paraId="69D22194" w14:textId="3A1D6B05" w:rsidR="003D7F14" w:rsidRPr="007F2770" w:rsidRDefault="003D7F14" w:rsidP="003D7F14">
      <w:r w:rsidRPr="007F2770">
        <w:t>The UE upon receiving one or more ECS IPv4 address(es), if any, ECS IPv6 address(es), if any, or ECS FQDN(s), if any, with the associated spatial validity condition, if any, 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Pr="007F2770"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3880" w:name="_Hlk133933015"/>
      <w:r w:rsidRPr="004A6327">
        <w:t>registration procedure for mobility registration update for non-3GPP access path switching</w:t>
      </w:r>
      <w:bookmarkEnd w:id="3880"/>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C11714A" w:rsidR="00B16A76" w:rsidRPr="007F2770"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the SMF determines to provide the N3QAI to the UE, the SMF shall include the N3QAI in the PDU SESSION ESTABLISHMENT ACCEPT message.</w:t>
      </w:r>
    </w:p>
    <w:p w14:paraId="0BCEECCB" w14:textId="77777777" w:rsidR="00B23F03" w:rsidRPr="007F2770" w:rsidRDefault="004B35BA" w:rsidP="00781477">
      <w:pPr>
        <w:pStyle w:val="Heading4"/>
      </w:pPr>
      <w:bookmarkStart w:id="3881" w:name="_Toc155372561"/>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3870"/>
      <w:bookmarkEnd w:id="3871"/>
      <w:bookmarkEnd w:id="3872"/>
      <w:bookmarkEnd w:id="3873"/>
      <w:bookmarkEnd w:id="3877"/>
      <w:bookmarkEnd w:id="3878"/>
      <w:bookmarkEnd w:id="3879"/>
      <w:bookmarkEnd w:id="3881"/>
    </w:p>
    <w:p w14:paraId="1C5EDE39" w14:textId="77777777" w:rsidR="004B00CB" w:rsidRPr="007F2770" w:rsidRDefault="004B00CB" w:rsidP="00781477">
      <w:pPr>
        <w:pStyle w:val="Heading5"/>
        <w:rPr>
          <w:lang w:eastAsia="zh-CN"/>
        </w:rPr>
      </w:pPr>
      <w:bookmarkStart w:id="3882" w:name="_Toc20232826"/>
      <w:bookmarkStart w:id="3883" w:name="_Toc27746929"/>
      <w:bookmarkStart w:id="3884" w:name="_Toc36213113"/>
      <w:bookmarkStart w:id="3885" w:name="_Toc36657290"/>
      <w:bookmarkStart w:id="3886" w:name="_Toc45286955"/>
      <w:bookmarkStart w:id="3887" w:name="_Toc51948224"/>
      <w:bookmarkStart w:id="3888" w:name="_Toc51949316"/>
      <w:bookmarkStart w:id="3889" w:name="_Toc155372562"/>
      <w:r w:rsidRPr="007F2770">
        <w:rPr>
          <w:lang w:eastAsia="zh-CN"/>
        </w:rPr>
        <w:t>6.4.1.4.1</w:t>
      </w:r>
      <w:r w:rsidRPr="007F2770">
        <w:rPr>
          <w:lang w:eastAsia="zh-CN"/>
        </w:rPr>
        <w:tab/>
        <w:t>General</w:t>
      </w:r>
      <w:bookmarkEnd w:id="3882"/>
      <w:bookmarkEnd w:id="3883"/>
      <w:bookmarkEnd w:id="3884"/>
      <w:bookmarkEnd w:id="3885"/>
      <w:bookmarkEnd w:id="3886"/>
      <w:bookmarkEnd w:id="3887"/>
      <w:bookmarkEnd w:id="3888"/>
      <w:bookmarkEnd w:id="3889"/>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3890"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3890"/>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3891" w:name="_Toc20232827"/>
      <w:bookmarkStart w:id="3892" w:name="_Toc27746930"/>
      <w:bookmarkStart w:id="3893" w:name="_Toc36213114"/>
      <w:bookmarkStart w:id="3894" w:name="_Toc36657291"/>
      <w:bookmarkStart w:id="3895" w:name="_Toc45286956"/>
      <w:bookmarkStart w:id="3896" w:name="_Toc51948225"/>
      <w:bookmarkStart w:id="3897"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3898" w:name="_Toc155372563"/>
      <w:r w:rsidRPr="007F2770">
        <w:rPr>
          <w:lang w:eastAsia="zh-CN"/>
        </w:rPr>
        <w:t>6.4.1.4.2</w:t>
      </w:r>
      <w:r w:rsidRPr="007F2770">
        <w:rPr>
          <w:lang w:eastAsia="zh-CN"/>
        </w:rPr>
        <w:tab/>
        <w:t>Handling of network rejection due to congestion control</w:t>
      </w:r>
      <w:bookmarkEnd w:id="3891"/>
      <w:bookmarkEnd w:id="3892"/>
      <w:bookmarkEnd w:id="3893"/>
      <w:bookmarkEnd w:id="3894"/>
      <w:bookmarkEnd w:id="3895"/>
      <w:bookmarkEnd w:id="3896"/>
      <w:bookmarkEnd w:id="3897"/>
      <w:bookmarkEnd w:id="3898"/>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77777777"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21CCF083"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77777777"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3899" w:name="_Toc20232828"/>
      <w:bookmarkStart w:id="3900" w:name="_Toc27746931"/>
      <w:bookmarkStart w:id="3901" w:name="_Toc36213115"/>
      <w:bookmarkStart w:id="3902" w:name="_Toc36657292"/>
      <w:bookmarkStart w:id="3903" w:name="_Toc45286957"/>
      <w:bookmarkStart w:id="3904" w:name="_Toc51948226"/>
      <w:bookmarkStart w:id="3905" w:name="_Toc51949318"/>
      <w:bookmarkStart w:id="3906" w:name="_Toc155372564"/>
      <w:r w:rsidRPr="007F2770">
        <w:rPr>
          <w:lang w:eastAsia="zh-CN"/>
        </w:rPr>
        <w:t>6.4.1.4.3</w:t>
      </w:r>
      <w:r w:rsidRPr="007F2770">
        <w:rPr>
          <w:lang w:eastAsia="zh-CN"/>
        </w:rPr>
        <w:tab/>
        <w:t>Handling of network rejection not due to congestion control</w:t>
      </w:r>
      <w:bookmarkEnd w:id="3899"/>
      <w:bookmarkEnd w:id="3900"/>
      <w:bookmarkEnd w:id="3901"/>
      <w:bookmarkEnd w:id="3902"/>
      <w:bookmarkEnd w:id="3903"/>
      <w:bookmarkEnd w:id="3904"/>
      <w:bookmarkEnd w:id="3905"/>
      <w:bookmarkEnd w:id="3906"/>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75440F6D"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unspecified.</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2E8F4512"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e.g. using another value which can be used for the rejected component in the same route selection descriptor 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3907" w:name="_Toc20232829"/>
      <w:bookmarkStart w:id="3908" w:name="_Toc27746932"/>
      <w:bookmarkStart w:id="3909" w:name="_Toc36213116"/>
      <w:bookmarkStart w:id="3910" w:name="_Toc36657293"/>
      <w:bookmarkStart w:id="3911" w:name="_Toc45286958"/>
      <w:bookmarkStart w:id="3912" w:name="_Toc51948227"/>
      <w:bookmarkStart w:id="3913"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3914" w:name="_Toc155372565"/>
      <w:r w:rsidRPr="007F2770">
        <w:t>6.</w:t>
      </w:r>
      <w:r w:rsidRPr="007F2770">
        <w:rPr>
          <w:rFonts w:hint="eastAsia"/>
          <w:lang w:eastAsia="zh-CN"/>
        </w:rPr>
        <w:t>4</w:t>
      </w:r>
      <w:r w:rsidRPr="007F2770">
        <w:t>.1.5</w:t>
      </w:r>
      <w:r w:rsidRPr="007F2770">
        <w:tab/>
        <w:t>Handling the maximum number of established PDU sessions</w:t>
      </w:r>
      <w:bookmarkEnd w:id="3907"/>
      <w:bookmarkEnd w:id="3908"/>
      <w:bookmarkEnd w:id="3909"/>
      <w:bookmarkEnd w:id="3910"/>
      <w:bookmarkEnd w:id="3911"/>
      <w:bookmarkEnd w:id="3912"/>
      <w:bookmarkEnd w:id="3913"/>
      <w:bookmarkEnd w:id="3914"/>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3915" w:name="_Toc27746933"/>
      <w:bookmarkStart w:id="3916" w:name="_Toc36213117"/>
      <w:bookmarkStart w:id="3917" w:name="_Toc36657294"/>
      <w:bookmarkStart w:id="3918" w:name="_Toc45286959"/>
      <w:bookmarkStart w:id="3919" w:name="_Toc51948228"/>
      <w:bookmarkStart w:id="3920" w:name="_Toc51949320"/>
      <w:bookmarkStart w:id="3921"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3922" w:name="_Toc155372566"/>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3915"/>
      <w:bookmarkEnd w:id="3916"/>
      <w:bookmarkEnd w:id="3917"/>
      <w:bookmarkEnd w:id="3918"/>
      <w:bookmarkEnd w:id="3919"/>
      <w:bookmarkEnd w:id="3920"/>
      <w:bookmarkEnd w:id="3922"/>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3923" w:name="_Toc27746934"/>
      <w:bookmarkStart w:id="3924" w:name="_Toc36213118"/>
      <w:bookmarkStart w:id="3925" w:name="_Toc36657295"/>
      <w:bookmarkStart w:id="3926" w:name="_Toc45286960"/>
      <w:bookmarkStart w:id="3927" w:name="_Toc51948229"/>
      <w:bookmarkStart w:id="3928" w:name="_Toc51949321"/>
      <w:bookmarkStart w:id="3929" w:name="_Toc155372567"/>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3921"/>
      <w:bookmarkEnd w:id="3923"/>
      <w:bookmarkEnd w:id="3924"/>
      <w:bookmarkEnd w:id="3925"/>
      <w:bookmarkEnd w:id="3926"/>
      <w:bookmarkEnd w:id="3927"/>
      <w:bookmarkEnd w:id="3928"/>
      <w:bookmarkEnd w:id="3929"/>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3930" w:name="_Toc20232831"/>
      <w:bookmarkStart w:id="3931" w:name="_Toc27746935"/>
      <w:bookmarkStart w:id="3932" w:name="_Toc36213119"/>
      <w:bookmarkStart w:id="3933" w:name="_Toc36657296"/>
      <w:bookmarkStart w:id="3934" w:name="_Toc45286961"/>
      <w:bookmarkStart w:id="3935" w:name="_Toc51948230"/>
      <w:bookmarkStart w:id="3936"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Pr="007F2770"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3937" w:name="_Toc155372568"/>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3930"/>
      <w:bookmarkEnd w:id="3931"/>
      <w:bookmarkEnd w:id="3932"/>
      <w:bookmarkEnd w:id="3933"/>
      <w:bookmarkEnd w:id="3934"/>
      <w:bookmarkEnd w:id="3935"/>
      <w:bookmarkEnd w:id="3936"/>
      <w:bookmarkEnd w:id="3937"/>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77777777" w:rsidR="00B23F03" w:rsidRPr="007F2770" w:rsidRDefault="00B23F03" w:rsidP="00B23F03">
      <w:pPr>
        <w:pStyle w:val="B1"/>
      </w:pPr>
      <w:r w:rsidRPr="007F2770">
        <w:t>b)</w:t>
      </w:r>
      <w:r w:rsidRPr="007F2770">
        <w:tab/>
        <w:t>The information for the PDU session authentication and authorization by the external DN in PDU DN request container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3938" w:name="_Toc20232832"/>
      <w:bookmarkStart w:id="3939" w:name="_Toc27746936"/>
      <w:bookmarkStart w:id="3940" w:name="_Toc36213120"/>
      <w:bookmarkStart w:id="3941" w:name="_Toc36657297"/>
      <w:bookmarkStart w:id="3942" w:name="_Toc45286962"/>
      <w:bookmarkStart w:id="3943" w:name="_Toc51948231"/>
      <w:bookmarkStart w:id="3944" w:name="_Toc51949323"/>
      <w:bookmarkStart w:id="3945" w:name="_Toc155372569"/>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3938"/>
      <w:bookmarkEnd w:id="3939"/>
      <w:bookmarkEnd w:id="3940"/>
      <w:bookmarkEnd w:id="3941"/>
      <w:bookmarkEnd w:id="3942"/>
      <w:bookmarkEnd w:id="3943"/>
      <w:bookmarkEnd w:id="3944"/>
      <w:bookmarkEnd w:id="3945"/>
    </w:p>
    <w:p w14:paraId="40DB2E6E" w14:textId="77777777" w:rsidR="00B23F03" w:rsidRPr="007F2770" w:rsidRDefault="00691272" w:rsidP="00781477">
      <w:pPr>
        <w:pStyle w:val="Heading4"/>
        <w:rPr>
          <w:noProof/>
          <w:lang w:val="en-US" w:eastAsia="zh-CN"/>
        </w:rPr>
      </w:pPr>
      <w:bookmarkStart w:id="3946" w:name="_Toc20232833"/>
      <w:bookmarkStart w:id="3947" w:name="_Toc27746937"/>
      <w:bookmarkStart w:id="3948" w:name="_Toc36213121"/>
      <w:bookmarkStart w:id="3949" w:name="_Toc36657298"/>
      <w:bookmarkStart w:id="3950" w:name="_Toc45286963"/>
      <w:bookmarkStart w:id="3951" w:name="_Toc51948232"/>
      <w:bookmarkStart w:id="3952" w:name="_Toc51949324"/>
      <w:bookmarkStart w:id="3953" w:name="_Toc155372570"/>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3946"/>
      <w:bookmarkEnd w:id="3947"/>
      <w:bookmarkEnd w:id="3948"/>
      <w:bookmarkEnd w:id="3949"/>
      <w:bookmarkEnd w:id="3950"/>
      <w:bookmarkEnd w:id="3951"/>
      <w:bookmarkEnd w:id="3952"/>
      <w:bookmarkEnd w:id="3953"/>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A43C133" w:rsidR="0048195C" w:rsidRPr="007F2770"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p>
    <w:p w14:paraId="7A4F6BFE" w14:textId="77777777" w:rsidR="00196D17" w:rsidRPr="007F2770" w:rsidRDefault="00196D17" w:rsidP="00196D17">
      <w:pPr>
        <w:pStyle w:val="NO"/>
        <w:rPr>
          <w:noProof/>
        </w:rPr>
      </w:pPr>
      <w:bookmarkStart w:id="3954" w:name="OLE_LINK46"/>
      <w:bookmarkStart w:id="3955"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3954"/>
    <w:bookmarkEnd w:id="3955"/>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3956" w:name="_Toc20232834"/>
      <w:bookmarkStart w:id="3957" w:name="_Toc27746938"/>
      <w:bookmarkStart w:id="3958" w:name="_Toc36213122"/>
      <w:bookmarkStart w:id="3959" w:name="_Toc36657299"/>
      <w:bookmarkStart w:id="3960" w:name="_Toc45286964"/>
      <w:bookmarkStart w:id="3961" w:name="_Toc51948233"/>
      <w:bookmarkStart w:id="3962"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3963" w:name="_Toc155372571"/>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3956"/>
      <w:bookmarkEnd w:id="3957"/>
      <w:bookmarkEnd w:id="3958"/>
      <w:bookmarkEnd w:id="3959"/>
      <w:bookmarkEnd w:id="3960"/>
      <w:bookmarkEnd w:id="3961"/>
      <w:bookmarkEnd w:id="3962"/>
      <w:bookmarkEnd w:id="3963"/>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Pr="007F2770"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3964"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3964"/>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6C092BF2" w14:textId="77777777" w:rsidR="008341F8" w:rsidRDefault="008341F8" w:rsidP="008341F8">
      <w:pPr>
        <w:snapToGrid w:val="0"/>
        <w:rPr>
          <w:lang w:eastAsia="zh-CN"/>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the UE </w:t>
      </w:r>
      <w:r>
        <w:rPr>
          <w:rFonts w:hint="eastAsia"/>
          <w:lang w:eastAsia="zh-CN"/>
        </w:rPr>
        <w:t>shall include c</w:t>
      </w:r>
      <w:r>
        <w:t xml:space="preserve">onnection </w:t>
      </w:r>
      <w:r>
        <w:rPr>
          <w:rFonts w:hint="eastAsia"/>
          <w:lang w:eastAsia="zh-CN"/>
        </w:rPr>
        <w:t>c</w:t>
      </w:r>
      <w:r>
        <w:t>apabilities</w:t>
      </w:r>
      <w:r>
        <w:rPr>
          <w:rFonts w:hint="eastAsia"/>
          <w:lang w:eastAsia="zh-CN"/>
        </w:rPr>
        <w:t xml:space="preserve"> </w:t>
      </w:r>
      <w:r>
        <w:rPr>
          <w:lang w:val="en-US"/>
        </w:rPr>
        <w:t xml:space="preserve">in the </w:t>
      </w:r>
      <w:r>
        <w:t xml:space="preserve">PDU SESSION MODIFICATION REQUEST </w:t>
      </w:r>
      <w:r>
        <w:rPr>
          <w:lang w:val="en-US"/>
        </w:rPr>
        <w:t>message</w:t>
      </w:r>
      <w:r>
        <w:t>.</w:t>
      </w:r>
    </w:p>
    <w:p w14:paraId="6036ACE6" w14:textId="5A4D1166" w:rsidR="0048195C" w:rsidRPr="00294B40" w:rsidRDefault="0048195C" w:rsidP="00294B40">
      <w:pPr>
        <w:pStyle w:val="EditorsNote"/>
        <w:snapToGrid w:val="0"/>
        <w:rPr>
          <w:noProof/>
          <w:lang w:val="en-US" w:eastAsia="zh-CN"/>
        </w:rPr>
      </w:pPr>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r w:rsidR="00CA508D" w:rsidRPr="00D71B6A">
        <w:tab/>
      </w:r>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MODIFICATION REQUEST </w:t>
      </w:r>
      <w:r>
        <w:rPr>
          <w:lang w:val="en-US"/>
        </w:rPr>
        <w:t>message</w:t>
      </w:r>
      <w:r w:rsidRPr="007F2770">
        <w:rPr>
          <w:noProof/>
          <w:lang w:val="en-US"/>
        </w:rPr>
        <w:t xml:space="preserve"> is FFS.</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42B4B162" w14:textId="62C9E53D"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2905C4E9"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41AD8E2E" w14:textId="71EBB84F"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A34645C"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5B8F8F2C"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QUIC with any steering mode and ATSSS-LL with any steering mode in the downlink and the uplink;</w:t>
      </w:r>
    </w:p>
    <w:p w14:paraId="65934F82" w14:textId="684C89D5"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ATSSS-LL with any steering mode in the downlink and the uplink;</w:t>
      </w:r>
    </w:p>
    <w:p w14:paraId="5F5E2523" w14:textId="77777777"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39C393AB" w14:textId="0C572564"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 or</w:t>
      </w:r>
    </w:p>
    <w:p w14:paraId="1F04ECCD" w14:textId="77777777"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p>
    <w:p w14:paraId="1AFD3A9C" w14:textId="4E4B1C23"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5EB9AB53" w14:textId="1329032E"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3.95pt;height:209.75pt" o:ole="">
            <v:imagedata r:id="rId88" o:title=""/>
          </v:shape>
          <o:OLEObject Type="Embed" ProgID="Visio.Drawing.11" ShapeID="_x0000_i1063" DrawAspect="Content" ObjectID="_1765997841" r:id="rId89"/>
        </w:object>
      </w:r>
    </w:p>
    <w:p w14:paraId="5D4E48EF" w14:textId="77777777" w:rsidR="00B23F03" w:rsidRPr="007F2770" w:rsidRDefault="00B23F03" w:rsidP="00B23F03">
      <w:pPr>
        <w:pStyle w:val="TF"/>
      </w:pPr>
      <w:r w:rsidRPr="007F2770">
        <w:rPr>
          <w:rFonts w:hint="eastAsia"/>
        </w:rPr>
        <w:t>Figure</w:t>
      </w:r>
      <w:r w:rsidRPr="007F2770">
        <w:t> </w:t>
      </w:r>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3965" w:name="_Toc20232835"/>
      <w:bookmarkStart w:id="3966" w:name="_Toc27746939"/>
      <w:bookmarkStart w:id="3967" w:name="_Toc36213123"/>
      <w:bookmarkStart w:id="3968" w:name="_Toc36657300"/>
      <w:bookmarkStart w:id="3969" w:name="_Toc45286965"/>
      <w:bookmarkStart w:id="3970" w:name="_Toc51948234"/>
      <w:bookmarkStart w:id="3971" w:name="_Toc51949326"/>
      <w:bookmarkStart w:id="3972" w:name="_Toc155372572"/>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3965"/>
      <w:bookmarkEnd w:id="3966"/>
      <w:bookmarkEnd w:id="3967"/>
      <w:bookmarkEnd w:id="3968"/>
      <w:bookmarkEnd w:id="3969"/>
      <w:bookmarkEnd w:id="3970"/>
      <w:bookmarkEnd w:id="3971"/>
      <w:bookmarkEnd w:id="3972"/>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3973" w:name="_Toc20232836"/>
      <w:bookmarkStart w:id="3974" w:name="_Toc27746940"/>
      <w:bookmarkStart w:id="3975" w:name="_Toc36213124"/>
      <w:bookmarkStart w:id="3976" w:name="_Toc36657301"/>
      <w:bookmarkStart w:id="3977" w:name="_Toc45286966"/>
      <w:bookmarkStart w:id="3978" w:name="_Toc51948235"/>
      <w:bookmarkStart w:id="3979" w:name="_Toc51949327"/>
      <w:bookmarkStart w:id="3980" w:name="_Toc155372573"/>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3973"/>
      <w:bookmarkEnd w:id="3974"/>
      <w:bookmarkEnd w:id="3975"/>
      <w:bookmarkEnd w:id="3976"/>
      <w:bookmarkEnd w:id="3977"/>
      <w:bookmarkEnd w:id="3978"/>
      <w:bookmarkEnd w:id="3979"/>
      <w:bookmarkEnd w:id="3980"/>
    </w:p>
    <w:p w14:paraId="40463CD9" w14:textId="77777777" w:rsidR="004B00CB" w:rsidRPr="007F2770" w:rsidRDefault="004B00CB" w:rsidP="00781477">
      <w:pPr>
        <w:pStyle w:val="Heading5"/>
        <w:rPr>
          <w:lang w:eastAsia="zh-CN"/>
        </w:rPr>
      </w:pPr>
      <w:bookmarkStart w:id="3981" w:name="_Toc20232837"/>
      <w:bookmarkStart w:id="3982" w:name="_Toc27746941"/>
      <w:bookmarkStart w:id="3983" w:name="_Toc36213125"/>
      <w:bookmarkStart w:id="3984" w:name="_Toc36657302"/>
      <w:bookmarkStart w:id="3985" w:name="_Toc45286967"/>
      <w:bookmarkStart w:id="3986" w:name="_Toc51948236"/>
      <w:bookmarkStart w:id="3987" w:name="_Toc51949328"/>
      <w:bookmarkStart w:id="3988" w:name="_Toc155372574"/>
      <w:r w:rsidRPr="007F2770">
        <w:rPr>
          <w:lang w:eastAsia="zh-CN"/>
        </w:rPr>
        <w:t>6.4.2.4.1</w:t>
      </w:r>
      <w:r w:rsidRPr="007F2770">
        <w:rPr>
          <w:lang w:eastAsia="zh-CN"/>
        </w:rPr>
        <w:tab/>
        <w:t>General</w:t>
      </w:r>
      <w:bookmarkEnd w:id="3981"/>
      <w:bookmarkEnd w:id="3982"/>
      <w:bookmarkEnd w:id="3983"/>
      <w:bookmarkEnd w:id="3984"/>
      <w:bookmarkEnd w:id="3985"/>
      <w:bookmarkEnd w:id="3986"/>
      <w:bookmarkEnd w:id="3987"/>
      <w:bookmarkEnd w:id="3988"/>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3989" w:name="_Toc20232838"/>
      <w:bookmarkStart w:id="3990" w:name="_Toc27746942"/>
      <w:bookmarkStart w:id="3991" w:name="_Toc36213126"/>
      <w:bookmarkStart w:id="3992" w:name="_Toc36657303"/>
      <w:bookmarkStart w:id="3993" w:name="_Toc45286968"/>
      <w:bookmarkStart w:id="3994" w:name="_Toc51948237"/>
      <w:bookmarkStart w:id="3995" w:name="_Toc51949329"/>
      <w:bookmarkStart w:id="3996" w:name="_Toc155372575"/>
      <w:r w:rsidRPr="007F2770">
        <w:rPr>
          <w:lang w:eastAsia="zh-CN"/>
        </w:rPr>
        <w:t>6.4.2.4.2</w:t>
      </w:r>
      <w:r w:rsidRPr="007F2770">
        <w:rPr>
          <w:lang w:eastAsia="zh-CN"/>
        </w:rPr>
        <w:tab/>
        <w:t>Handling of network rejection due to congestion control</w:t>
      </w:r>
      <w:bookmarkEnd w:id="3989"/>
      <w:bookmarkEnd w:id="3990"/>
      <w:bookmarkEnd w:id="3991"/>
      <w:bookmarkEnd w:id="3992"/>
      <w:bookmarkEnd w:id="3993"/>
      <w:bookmarkEnd w:id="3994"/>
      <w:bookmarkEnd w:id="3995"/>
      <w:bookmarkEnd w:id="3996"/>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77777777"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13137625"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54284DA8"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3997" w:name="_Toc20232839"/>
      <w:bookmarkStart w:id="3998" w:name="_Toc27746943"/>
      <w:bookmarkStart w:id="3999" w:name="_Toc36213127"/>
      <w:bookmarkStart w:id="4000" w:name="_Toc36657304"/>
      <w:bookmarkStart w:id="4001" w:name="_Toc45286969"/>
      <w:bookmarkStart w:id="4002" w:name="_Toc51948238"/>
      <w:bookmarkStart w:id="4003"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004" w:name="_Toc155372576"/>
      <w:r w:rsidRPr="007F2770">
        <w:rPr>
          <w:lang w:eastAsia="zh-CN"/>
        </w:rPr>
        <w:t>6.4.2.4.3</w:t>
      </w:r>
      <w:r w:rsidRPr="007F2770">
        <w:rPr>
          <w:lang w:eastAsia="zh-CN"/>
        </w:rPr>
        <w:tab/>
        <w:t>Handling of network rejection not due to congestion control</w:t>
      </w:r>
      <w:bookmarkEnd w:id="3997"/>
      <w:bookmarkEnd w:id="3998"/>
      <w:bookmarkEnd w:id="3999"/>
      <w:bookmarkEnd w:id="4000"/>
      <w:bookmarkEnd w:id="4001"/>
      <w:bookmarkEnd w:id="4002"/>
      <w:bookmarkEnd w:id="4003"/>
      <w:bookmarkEnd w:id="4004"/>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005"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006" w:name="_Hlk138887329"/>
      <w:bookmarkEnd w:id="4005"/>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006"/>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007"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008" w:name="_Hlk138887381"/>
      <w:bookmarkEnd w:id="4007"/>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008"/>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009"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009"/>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77777777"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unspecified.</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010" w:name="_Toc20232840"/>
      <w:bookmarkStart w:id="4011" w:name="_Toc27746944"/>
      <w:bookmarkStart w:id="4012" w:name="_Toc36213128"/>
      <w:bookmarkStart w:id="4013"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014" w:name="_Toc45286970"/>
      <w:bookmarkStart w:id="4015" w:name="_Toc51948239"/>
      <w:bookmarkStart w:id="4016" w:name="_Toc51949331"/>
      <w:bookmarkStart w:id="4017" w:name="_Toc155372577"/>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010"/>
      <w:bookmarkEnd w:id="4011"/>
      <w:bookmarkEnd w:id="4012"/>
      <w:bookmarkEnd w:id="4013"/>
      <w:bookmarkEnd w:id="4014"/>
      <w:bookmarkEnd w:id="4015"/>
      <w:bookmarkEnd w:id="4016"/>
      <w:bookmarkEnd w:id="4017"/>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018" w:name="_Toc20232841"/>
      <w:bookmarkStart w:id="4019"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Pr="007F2770"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020" w:name="_Toc36213129"/>
      <w:bookmarkStart w:id="4021" w:name="_Toc36657306"/>
      <w:bookmarkStart w:id="4022" w:name="_Toc45286971"/>
      <w:bookmarkStart w:id="4023" w:name="_Toc51948240"/>
      <w:bookmarkStart w:id="4024"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Pr="007F2770" w:rsidRDefault="008A227D" w:rsidP="008A227D">
      <w:pPr>
        <w:pStyle w:val="B2"/>
      </w:pPr>
      <w:r w:rsidRPr="007F2770">
        <w:t>2)</w:t>
      </w:r>
      <w:r w:rsidRPr="007F2770">
        <w:tab/>
        <w:t>it shall stop the timer T3581 and initiate the UE-requested PDU session release procedure.</w:t>
      </w:r>
    </w:p>
    <w:p w14:paraId="66797985" w14:textId="77777777" w:rsidR="00B23F03" w:rsidRPr="007F2770" w:rsidRDefault="00C83E64" w:rsidP="00781477">
      <w:pPr>
        <w:pStyle w:val="Heading4"/>
      </w:pPr>
      <w:bookmarkStart w:id="4025" w:name="_Toc155372578"/>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018"/>
      <w:bookmarkEnd w:id="4019"/>
      <w:bookmarkEnd w:id="4020"/>
      <w:bookmarkEnd w:id="4021"/>
      <w:bookmarkEnd w:id="4022"/>
      <w:bookmarkEnd w:id="4023"/>
      <w:bookmarkEnd w:id="4024"/>
      <w:bookmarkEnd w:id="4025"/>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4026" w:name="_Toc20232842"/>
      <w:bookmarkStart w:id="4027" w:name="_Toc27746946"/>
      <w:bookmarkStart w:id="4028" w:name="_Toc36213130"/>
      <w:bookmarkStart w:id="4029" w:name="_Toc36657307"/>
      <w:bookmarkStart w:id="4030" w:name="_Toc45286972"/>
      <w:bookmarkStart w:id="4031" w:name="_Toc51948241"/>
      <w:bookmarkStart w:id="4032" w:name="_Toc51949333"/>
      <w:bookmarkStart w:id="4033" w:name="_Toc155372579"/>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026"/>
      <w:bookmarkEnd w:id="4027"/>
      <w:bookmarkEnd w:id="4028"/>
      <w:bookmarkEnd w:id="4029"/>
      <w:bookmarkEnd w:id="4030"/>
      <w:bookmarkEnd w:id="4031"/>
      <w:bookmarkEnd w:id="4032"/>
      <w:bookmarkEnd w:id="4033"/>
    </w:p>
    <w:p w14:paraId="2EE1994A" w14:textId="77777777" w:rsidR="00B23F03" w:rsidRPr="007F2770" w:rsidRDefault="00C83E64" w:rsidP="00781477">
      <w:pPr>
        <w:pStyle w:val="Heading4"/>
        <w:rPr>
          <w:noProof/>
          <w:lang w:val="en-US" w:eastAsia="zh-CN"/>
        </w:rPr>
      </w:pPr>
      <w:bookmarkStart w:id="4034" w:name="_Toc20232843"/>
      <w:bookmarkStart w:id="4035" w:name="_Toc27746947"/>
      <w:bookmarkStart w:id="4036" w:name="_Toc36213131"/>
      <w:bookmarkStart w:id="4037" w:name="_Toc36657308"/>
      <w:bookmarkStart w:id="4038" w:name="_Toc45286973"/>
      <w:bookmarkStart w:id="4039" w:name="_Toc51948242"/>
      <w:bookmarkStart w:id="4040" w:name="_Toc51949334"/>
      <w:bookmarkStart w:id="4041" w:name="_Toc155372580"/>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034"/>
      <w:bookmarkEnd w:id="4035"/>
      <w:bookmarkEnd w:id="4036"/>
      <w:bookmarkEnd w:id="4037"/>
      <w:bookmarkEnd w:id="4038"/>
      <w:bookmarkEnd w:id="4039"/>
      <w:bookmarkEnd w:id="4040"/>
      <w:bookmarkEnd w:id="4041"/>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042" w:name="_Toc20232844"/>
      <w:bookmarkStart w:id="4043" w:name="_Toc27746948"/>
      <w:bookmarkStart w:id="4044" w:name="_Toc36213132"/>
      <w:bookmarkStart w:id="4045" w:name="_Toc36657309"/>
      <w:bookmarkStart w:id="4046" w:name="_Toc45286974"/>
      <w:bookmarkStart w:id="4047" w:name="_Toc51948243"/>
      <w:bookmarkStart w:id="4048" w:name="_Toc51949335"/>
      <w:bookmarkStart w:id="4049" w:name="_Toc155372581"/>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042"/>
      <w:bookmarkEnd w:id="4043"/>
      <w:bookmarkEnd w:id="4044"/>
      <w:bookmarkEnd w:id="4045"/>
      <w:bookmarkEnd w:id="4046"/>
      <w:bookmarkEnd w:id="4047"/>
      <w:bookmarkEnd w:id="4048"/>
      <w:bookmarkEnd w:id="4049"/>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3pt;height:207.25pt" o:ole="">
            <v:imagedata r:id="rId90" o:title=""/>
          </v:shape>
          <o:OLEObject Type="Embed" ProgID="Visio.Drawing.11" ShapeID="_x0000_i1064" DrawAspect="Content" ObjectID="_1765997842" r:id="rId91"/>
        </w:object>
      </w:r>
    </w:p>
    <w:p w14:paraId="2F924ABB" w14:textId="77777777" w:rsidR="00B23F03" w:rsidRPr="007F2770" w:rsidRDefault="00B23F03" w:rsidP="00B23F03">
      <w:pPr>
        <w:pStyle w:val="TF"/>
      </w:pPr>
      <w:r w:rsidRPr="007F2770">
        <w:rPr>
          <w:rFonts w:hint="eastAsia"/>
        </w:rPr>
        <w:t>Figure</w:t>
      </w:r>
      <w:r w:rsidRPr="007F2770">
        <w:t> </w:t>
      </w:r>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050" w:name="_Toc20232845"/>
      <w:bookmarkStart w:id="4051" w:name="_Toc27746949"/>
      <w:bookmarkStart w:id="4052" w:name="_Toc36213133"/>
      <w:bookmarkStart w:id="4053" w:name="_Toc36657310"/>
      <w:bookmarkStart w:id="4054" w:name="_Toc45286975"/>
      <w:bookmarkStart w:id="4055" w:name="_Toc51948244"/>
      <w:bookmarkStart w:id="4056" w:name="_Toc51949336"/>
      <w:bookmarkStart w:id="4057" w:name="_Toc155372582"/>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050"/>
      <w:bookmarkEnd w:id="4051"/>
      <w:bookmarkEnd w:id="4052"/>
      <w:bookmarkEnd w:id="4053"/>
      <w:bookmarkEnd w:id="4054"/>
      <w:bookmarkEnd w:id="4055"/>
      <w:bookmarkEnd w:id="4056"/>
      <w:bookmarkEnd w:id="4057"/>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058" w:name="_Toc20232846"/>
      <w:bookmarkStart w:id="4059" w:name="_Toc27746950"/>
      <w:bookmarkStart w:id="4060" w:name="_Toc36213134"/>
      <w:bookmarkStart w:id="4061" w:name="_Toc36657311"/>
      <w:bookmarkStart w:id="4062" w:name="_Toc45286976"/>
      <w:bookmarkStart w:id="4063" w:name="_Toc51948245"/>
      <w:bookmarkStart w:id="4064" w:name="_Toc51949337"/>
      <w:bookmarkStart w:id="4065" w:name="_Toc155372583"/>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058"/>
      <w:bookmarkEnd w:id="4059"/>
      <w:bookmarkEnd w:id="4060"/>
      <w:bookmarkEnd w:id="4061"/>
      <w:bookmarkEnd w:id="4062"/>
      <w:bookmarkEnd w:id="4063"/>
      <w:bookmarkEnd w:id="4064"/>
      <w:bookmarkEnd w:id="4065"/>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066" w:name="_Toc20232847"/>
      <w:bookmarkStart w:id="4067" w:name="_Toc27746951"/>
      <w:bookmarkStart w:id="4068" w:name="_Toc36213135"/>
      <w:bookmarkStart w:id="4069" w:name="_Toc36657312"/>
      <w:bookmarkStart w:id="4070" w:name="_Toc45286977"/>
      <w:bookmarkStart w:id="4071" w:name="_Toc51948246"/>
      <w:bookmarkStart w:id="4072"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073" w:name="_Toc155372584"/>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066"/>
      <w:bookmarkEnd w:id="4067"/>
      <w:bookmarkEnd w:id="4068"/>
      <w:bookmarkEnd w:id="4069"/>
      <w:bookmarkEnd w:id="4070"/>
      <w:bookmarkEnd w:id="4071"/>
      <w:bookmarkEnd w:id="4072"/>
      <w:bookmarkEnd w:id="4073"/>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074" w:name="_Toc20232848"/>
      <w:bookmarkStart w:id="4075" w:name="_Toc27746952"/>
      <w:bookmarkStart w:id="4076" w:name="_Toc36213136"/>
      <w:bookmarkStart w:id="4077" w:name="_Toc36657313"/>
      <w:bookmarkStart w:id="4078" w:name="_Toc45286978"/>
      <w:bookmarkStart w:id="4079" w:name="_Toc51948247"/>
      <w:bookmarkStart w:id="4080"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Pr="007F2770"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081" w:name="_Toc155372585"/>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074"/>
      <w:bookmarkEnd w:id="4075"/>
      <w:bookmarkEnd w:id="4076"/>
      <w:bookmarkEnd w:id="4077"/>
      <w:bookmarkEnd w:id="4078"/>
      <w:bookmarkEnd w:id="4079"/>
      <w:bookmarkEnd w:id="4080"/>
      <w:bookmarkEnd w:id="4081"/>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082" w:name="_Toc20232849"/>
      <w:bookmarkStart w:id="4083" w:name="_Toc27746953"/>
      <w:bookmarkStart w:id="4084" w:name="_Toc36213137"/>
      <w:bookmarkStart w:id="4085" w:name="_Toc36657314"/>
      <w:bookmarkStart w:id="4086" w:name="_Toc45286979"/>
      <w:bookmarkStart w:id="4087" w:name="_Toc51948248"/>
      <w:bookmarkStart w:id="4088" w:name="_Toc51949340"/>
      <w:bookmarkStart w:id="4089" w:name="_Toc155372586"/>
      <w:r w:rsidRPr="007F2770">
        <w:t>6.5</w:t>
      </w:r>
      <w:r w:rsidRPr="007F2770">
        <w:tab/>
        <w:t>5GSM status procedure</w:t>
      </w:r>
      <w:bookmarkEnd w:id="4082"/>
      <w:bookmarkEnd w:id="4083"/>
      <w:bookmarkEnd w:id="4084"/>
      <w:bookmarkEnd w:id="4085"/>
      <w:bookmarkEnd w:id="4086"/>
      <w:bookmarkEnd w:id="4087"/>
      <w:bookmarkEnd w:id="4088"/>
      <w:bookmarkEnd w:id="4089"/>
    </w:p>
    <w:p w14:paraId="2C262D47" w14:textId="77777777" w:rsidR="003E0676" w:rsidRPr="007F2770" w:rsidRDefault="00C83E64" w:rsidP="00781477">
      <w:pPr>
        <w:pStyle w:val="Heading3"/>
        <w:rPr>
          <w:noProof/>
          <w:lang w:val="en-US" w:eastAsia="zh-CN"/>
        </w:rPr>
      </w:pPr>
      <w:bookmarkStart w:id="4090" w:name="_Toc20232850"/>
      <w:bookmarkStart w:id="4091" w:name="_Toc27746954"/>
      <w:bookmarkStart w:id="4092" w:name="_Toc36213138"/>
      <w:bookmarkStart w:id="4093" w:name="_Toc36657315"/>
      <w:bookmarkStart w:id="4094" w:name="_Toc45286980"/>
      <w:bookmarkStart w:id="4095" w:name="_Toc51948249"/>
      <w:bookmarkStart w:id="4096" w:name="_Toc51949341"/>
      <w:bookmarkStart w:id="4097" w:name="_Toc155372587"/>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090"/>
      <w:bookmarkEnd w:id="4091"/>
      <w:bookmarkEnd w:id="4092"/>
      <w:bookmarkEnd w:id="4093"/>
      <w:bookmarkEnd w:id="4094"/>
      <w:bookmarkEnd w:id="4095"/>
      <w:bookmarkEnd w:id="4096"/>
      <w:bookmarkEnd w:id="4097"/>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65pt" o:ole="">
            <v:imagedata r:id="rId92" o:title=""/>
          </v:shape>
          <o:OLEObject Type="Embed" ProgID="Visio.Drawing.11" ShapeID="_x0000_i1065" DrawAspect="Content" ObjectID="_1765997843" r:id="rId93"/>
        </w:object>
      </w:r>
    </w:p>
    <w:p w14:paraId="7E9CBB3B" w14:textId="77777777" w:rsidR="00B23F03" w:rsidRPr="007F2770" w:rsidRDefault="00B23F03" w:rsidP="00B23F03">
      <w:pPr>
        <w:pStyle w:val="TF"/>
      </w:pPr>
      <w:r w:rsidRPr="007F2770">
        <w:t>Figure </w:t>
      </w:r>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098" w:name="_Toc20232851"/>
      <w:bookmarkStart w:id="4099" w:name="_Toc27746955"/>
      <w:bookmarkStart w:id="4100" w:name="_Toc36213139"/>
      <w:bookmarkStart w:id="4101" w:name="_Toc36657316"/>
      <w:bookmarkStart w:id="4102" w:name="_Toc45286981"/>
      <w:bookmarkStart w:id="4103" w:name="_Toc51948250"/>
      <w:bookmarkStart w:id="4104" w:name="_Toc51949342"/>
      <w:bookmarkStart w:id="4105" w:name="_Toc155372588"/>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098"/>
      <w:bookmarkEnd w:id="4099"/>
      <w:bookmarkEnd w:id="4100"/>
      <w:bookmarkEnd w:id="4101"/>
      <w:bookmarkEnd w:id="4102"/>
      <w:bookmarkEnd w:id="4103"/>
      <w:bookmarkEnd w:id="4104"/>
      <w:bookmarkEnd w:id="4105"/>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106" w:name="_Toc20232852"/>
      <w:bookmarkStart w:id="4107" w:name="_Toc27746956"/>
      <w:bookmarkStart w:id="4108" w:name="_Toc36213140"/>
      <w:bookmarkStart w:id="4109" w:name="_Toc36657317"/>
      <w:bookmarkStart w:id="4110" w:name="_Toc45286982"/>
      <w:bookmarkStart w:id="4111" w:name="_Toc51948251"/>
      <w:bookmarkStart w:id="4112" w:name="_Toc51949343"/>
    </w:p>
    <w:p w14:paraId="41581800" w14:textId="7DA9640F" w:rsidR="003E0676" w:rsidRPr="007F2770" w:rsidRDefault="00C83E64" w:rsidP="00781477">
      <w:pPr>
        <w:pStyle w:val="Heading3"/>
        <w:rPr>
          <w:noProof/>
          <w:lang w:val="en-US" w:eastAsia="zh-CN"/>
        </w:rPr>
      </w:pPr>
      <w:bookmarkStart w:id="4113" w:name="_Toc155372589"/>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106"/>
      <w:bookmarkEnd w:id="4107"/>
      <w:bookmarkEnd w:id="4108"/>
      <w:bookmarkEnd w:id="4109"/>
      <w:bookmarkEnd w:id="4110"/>
      <w:bookmarkEnd w:id="4111"/>
      <w:bookmarkEnd w:id="4112"/>
      <w:bookmarkEnd w:id="4113"/>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114" w:name="_Toc20232853"/>
      <w:bookmarkStart w:id="4115" w:name="_Toc27746957"/>
      <w:bookmarkStart w:id="4116" w:name="_Toc36213141"/>
      <w:bookmarkStart w:id="4117" w:name="_Toc36657318"/>
      <w:bookmarkStart w:id="4118" w:name="_Toc45286983"/>
      <w:bookmarkStart w:id="4119" w:name="_Toc51948252"/>
      <w:bookmarkStart w:id="4120" w:name="_Toc51949344"/>
      <w:bookmarkStart w:id="4121" w:name="_Toc155372590"/>
      <w:r w:rsidRPr="007F2770">
        <w:t>6.6</w:t>
      </w:r>
      <w:r w:rsidRPr="007F2770">
        <w:tab/>
        <w:t>Miscellaneous procedures</w:t>
      </w:r>
      <w:bookmarkEnd w:id="4114"/>
      <w:bookmarkEnd w:id="4115"/>
      <w:bookmarkEnd w:id="4116"/>
      <w:bookmarkEnd w:id="4117"/>
      <w:bookmarkEnd w:id="4118"/>
      <w:bookmarkEnd w:id="4119"/>
      <w:bookmarkEnd w:id="4120"/>
      <w:bookmarkEnd w:id="4121"/>
    </w:p>
    <w:p w14:paraId="72310C55" w14:textId="77777777" w:rsidR="00A41C5D" w:rsidRPr="007F2770" w:rsidRDefault="00A41C5D" w:rsidP="00781477">
      <w:pPr>
        <w:pStyle w:val="Heading3"/>
      </w:pPr>
      <w:bookmarkStart w:id="4122" w:name="_Toc20232854"/>
      <w:bookmarkStart w:id="4123" w:name="_Toc27746958"/>
      <w:bookmarkStart w:id="4124" w:name="_Toc36213142"/>
      <w:bookmarkStart w:id="4125" w:name="_Toc36657319"/>
      <w:bookmarkStart w:id="4126" w:name="_Toc45286984"/>
      <w:bookmarkStart w:id="4127" w:name="_Toc51948253"/>
      <w:bookmarkStart w:id="4128" w:name="_Toc51949345"/>
      <w:bookmarkStart w:id="4129" w:name="_Toc155372591"/>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122"/>
      <w:bookmarkEnd w:id="4123"/>
      <w:bookmarkEnd w:id="4124"/>
      <w:bookmarkEnd w:id="4125"/>
      <w:bookmarkEnd w:id="4126"/>
      <w:bookmarkEnd w:id="4127"/>
      <w:bookmarkEnd w:id="4128"/>
      <w:bookmarkEnd w:id="4129"/>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130" w:name="_Toc155372592"/>
      <w:r w:rsidRPr="007F2770">
        <w:t>6.6.2</w:t>
      </w:r>
      <w:r w:rsidRPr="007F2770">
        <w:tab/>
        <w:t>Remote UE report procedure</w:t>
      </w:r>
      <w:bookmarkEnd w:id="4130"/>
    </w:p>
    <w:p w14:paraId="35E45D90" w14:textId="5CA9A0D9" w:rsidR="00C40F8A" w:rsidRPr="007F2770" w:rsidRDefault="00C40F8A" w:rsidP="00781477">
      <w:pPr>
        <w:pStyle w:val="Heading4"/>
        <w:rPr>
          <w:noProof/>
          <w:lang w:val="en-US" w:eastAsia="zh-CN"/>
        </w:rPr>
      </w:pPr>
      <w:bookmarkStart w:id="4131" w:name="_Toc20218171"/>
      <w:bookmarkStart w:id="4132" w:name="_Toc27744056"/>
      <w:bookmarkStart w:id="4133" w:name="_Toc35959628"/>
      <w:bookmarkStart w:id="4134" w:name="_Toc45203061"/>
      <w:bookmarkStart w:id="4135" w:name="_Toc45700437"/>
      <w:bookmarkStart w:id="4136" w:name="_Toc51920173"/>
      <w:bookmarkStart w:id="4137" w:name="_Toc68251233"/>
      <w:bookmarkStart w:id="4138" w:name="_Toc74916210"/>
      <w:bookmarkStart w:id="4139" w:name="_Toc155372593"/>
      <w:r w:rsidRPr="007F2770">
        <w:rPr>
          <w:noProof/>
          <w:lang w:val="en-US" w:eastAsia="zh-CN"/>
        </w:rPr>
        <w:t>6.6.2.1</w:t>
      </w:r>
      <w:r w:rsidRPr="007F2770">
        <w:rPr>
          <w:noProof/>
          <w:lang w:val="en-US" w:eastAsia="zh-CN"/>
        </w:rPr>
        <w:tab/>
        <w:t>General</w:t>
      </w:r>
      <w:bookmarkEnd w:id="4131"/>
      <w:bookmarkEnd w:id="4132"/>
      <w:bookmarkEnd w:id="4133"/>
      <w:bookmarkEnd w:id="4134"/>
      <w:bookmarkEnd w:id="4135"/>
      <w:bookmarkEnd w:id="4136"/>
      <w:bookmarkEnd w:id="4137"/>
      <w:bookmarkEnd w:id="4138"/>
      <w:bookmarkEnd w:id="4139"/>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140" w:name="_Toc20218172"/>
      <w:bookmarkStart w:id="4141" w:name="_Toc27744057"/>
      <w:bookmarkStart w:id="4142" w:name="_Toc35959629"/>
      <w:bookmarkStart w:id="4143" w:name="_Toc45203062"/>
      <w:bookmarkStart w:id="4144" w:name="_Toc45700438"/>
      <w:bookmarkStart w:id="4145" w:name="_Toc51920174"/>
      <w:bookmarkStart w:id="4146" w:name="_Toc68251234"/>
      <w:bookmarkStart w:id="4147" w:name="_Toc74916211"/>
      <w:bookmarkStart w:id="4148" w:name="_Toc155372594"/>
      <w:r w:rsidRPr="007F2770">
        <w:rPr>
          <w:rFonts w:hint="eastAsia"/>
          <w:noProof/>
          <w:lang w:val="en-US"/>
        </w:rPr>
        <w:t>6.6.2</w:t>
      </w:r>
      <w:r w:rsidRPr="007F2770">
        <w:rPr>
          <w:noProof/>
          <w:lang w:val="en-US"/>
        </w:rPr>
        <w:t>.2</w:t>
      </w:r>
      <w:r w:rsidRPr="007F2770">
        <w:rPr>
          <w:noProof/>
          <w:lang w:val="en-US"/>
        </w:rPr>
        <w:tab/>
        <w:t xml:space="preserve">Remote UE report </w:t>
      </w:r>
      <w:bookmarkEnd w:id="4140"/>
      <w:bookmarkEnd w:id="4141"/>
      <w:bookmarkEnd w:id="4142"/>
      <w:bookmarkEnd w:id="4143"/>
      <w:bookmarkEnd w:id="4144"/>
      <w:bookmarkEnd w:id="4145"/>
      <w:bookmarkEnd w:id="4146"/>
      <w:bookmarkEnd w:id="4147"/>
      <w:r w:rsidRPr="007F2770">
        <w:rPr>
          <w:noProof/>
          <w:lang w:val="en-US"/>
        </w:rPr>
        <w:t>procedure initiation</w:t>
      </w:r>
      <w:bookmarkEnd w:id="4148"/>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765997844" r:id="rId95"/>
        </w:object>
      </w:r>
    </w:p>
    <w:p w14:paraId="05E7F311" w14:textId="6597839C" w:rsidR="00C40F8A" w:rsidRPr="007F2770" w:rsidRDefault="00C40F8A" w:rsidP="00C40F8A">
      <w:pPr>
        <w:pStyle w:val="TF"/>
      </w:pPr>
      <w:r w:rsidRPr="007F2770">
        <w:t>Figure 6.6.2.2.1: Remote UE report procedure</w:t>
      </w:r>
    </w:p>
    <w:p w14:paraId="2E64903E" w14:textId="354A57FC" w:rsidR="00C40F8A" w:rsidRPr="007F2770" w:rsidRDefault="00C40F8A" w:rsidP="00781477">
      <w:pPr>
        <w:pStyle w:val="Heading4"/>
        <w:rPr>
          <w:noProof/>
          <w:lang w:val="en-US"/>
        </w:rPr>
      </w:pPr>
      <w:bookmarkStart w:id="4149" w:name="_Toc20218173"/>
      <w:bookmarkStart w:id="4150" w:name="_Toc27744058"/>
      <w:bookmarkStart w:id="4151" w:name="_Toc35959630"/>
      <w:bookmarkStart w:id="4152" w:name="_Toc45203063"/>
      <w:bookmarkStart w:id="4153" w:name="_Toc45700439"/>
      <w:bookmarkStart w:id="4154" w:name="_Toc51920175"/>
      <w:bookmarkStart w:id="4155" w:name="_Toc68251235"/>
      <w:bookmarkStart w:id="4156" w:name="_Toc74916212"/>
      <w:bookmarkStart w:id="4157" w:name="_Toc155372595"/>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149"/>
      <w:bookmarkEnd w:id="4150"/>
      <w:bookmarkEnd w:id="4151"/>
      <w:bookmarkEnd w:id="4152"/>
      <w:bookmarkEnd w:id="4153"/>
      <w:bookmarkEnd w:id="4154"/>
      <w:bookmarkEnd w:id="4155"/>
      <w:bookmarkEnd w:id="4156"/>
      <w:r w:rsidRPr="007F2770">
        <w:rPr>
          <w:noProof/>
          <w:lang w:val="en-US"/>
        </w:rPr>
        <w:t>procedure accepted by the network</w:t>
      </w:r>
      <w:bookmarkEnd w:id="4157"/>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158" w:name="_Toc20218175"/>
      <w:bookmarkStart w:id="4159" w:name="_Toc27744060"/>
      <w:bookmarkStart w:id="4160" w:name="_Toc35959632"/>
      <w:bookmarkStart w:id="4161" w:name="_Toc45203065"/>
      <w:bookmarkStart w:id="4162" w:name="_Toc45700441"/>
      <w:bookmarkStart w:id="4163" w:name="_Toc51920177"/>
      <w:bookmarkStart w:id="4164" w:name="_Toc68251237"/>
      <w:bookmarkStart w:id="4165" w:name="_Toc74916214"/>
    </w:p>
    <w:p w14:paraId="3D236ED1" w14:textId="230CC3A4" w:rsidR="00C40F8A" w:rsidRPr="007F2770" w:rsidRDefault="00C40F8A" w:rsidP="00781477">
      <w:pPr>
        <w:pStyle w:val="Heading4"/>
      </w:pPr>
      <w:bookmarkStart w:id="4166" w:name="_Toc155372596"/>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158"/>
      <w:bookmarkEnd w:id="4159"/>
      <w:bookmarkEnd w:id="4160"/>
      <w:bookmarkEnd w:id="4161"/>
      <w:bookmarkEnd w:id="4162"/>
      <w:bookmarkEnd w:id="4163"/>
      <w:bookmarkEnd w:id="4164"/>
      <w:bookmarkEnd w:id="4165"/>
      <w:bookmarkEnd w:id="4166"/>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167" w:name="_Toc20218176"/>
      <w:bookmarkStart w:id="4168" w:name="_Toc27744061"/>
      <w:bookmarkStart w:id="4169" w:name="_Toc35959633"/>
      <w:bookmarkStart w:id="4170" w:name="_Toc45203066"/>
      <w:bookmarkStart w:id="4171" w:name="_Toc45700442"/>
      <w:bookmarkStart w:id="4172" w:name="_Toc51920178"/>
      <w:bookmarkStart w:id="4173" w:name="_Toc68251238"/>
      <w:bookmarkStart w:id="4174"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Pr="007F2770"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24193" w14:textId="6EED65E5" w:rsidR="00C40F8A" w:rsidRPr="007F2770" w:rsidRDefault="00C40F8A" w:rsidP="00781477">
      <w:pPr>
        <w:pStyle w:val="Heading4"/>
      </w:pPr>
      <w:bookmarkStart w:id="4175" w:name="_Toc155372597"/>
      <w:r w:rsidRPr="007F2770">
        <w:t>6.6.2.5</w:t>
      </w:r>
      <w:r w:rsidRPr="007F2770">
        <w:tab/>
        <w:t>Abnormal cases on the network side</w:t>
      </w:r>
      <w:bookmarkEnd w:id="4167"/>
      <w:bookmarkEnd w:id="4168"/>
      <w:bookmarkEnd w:id="4169"/>
      <w:bookmarkEnd w:id="4170"/>
      <w:bookmarkEnd w:id="4171"/>
      <w:bookmarkEnd w:id="4172"/>
      <w:bookmarkEnd w:id="4173"/>
      <w:bookmarkEnd w:id="4174"/>
      <w:bookmarkEnd w:id="4175"/>
    </w:p>
    <w:p w14:paraId="09EAE74B" w14:textId="571F7ACB" w:rsidR="000A7F1B" w:rsidRPr="007F2770" w:rsidRDefault="000A7F1B" w:rsidP="000A7F1B">
      <w:bookmarkStart w:id="4176" w:name="_Toc20232855"/>
      <w:bookmarkStart w:id="4177" w:name="_Toc27746959"/>
      <w:bookmarkStart w:id="4178" w:name="_Toc36213143"/>
      <w:bookmarkStart w:id="4179" w:name="_Toc36657320"/>
      <w:bookmarkStart w:id="4180" w:name="_Toc45286985"/>
      <w:bookmarkStart w:id="4181" w:name="_Toc51948254"/>
      <w:bookmarkStart w:id="4182"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4183" w:name="_Toc155372598"/>
      <w:r w:rsidRPr="007F2770">
        <w:t>7</w:t>
      </w:r>
      <w:r w:rsidRPr="007F2770">
        <w:tab/>
        <w:t>Handling of unknown, unforeseen, and erroneous protocol data</w:t>
      </w:r>
      <w:bookmarkEnd w:id="4176"/>
      <w:bookmarkEnd w:id="4177"/>
      <w:bookmarkEnd w:id="4178"/>
      <w:bookmarkEnd w:id="4179"/>
      <w:bookmarkEnd w:id="4180"/>
      <w:bookmarkEnd w:id="4181"/>
      <w:bookmarkEnd w:id="4182"/>
      <w:bookmarkEnd w:id="4183"/>
    </w:p>
    <w:p w14:paraId="4736E28A" w14:textId="77777777" w:rsidR="003E0676" w:rsidRPr="007F2770" w:rsidRDefault="00D100D1" w:rsidP="00781477">
      <w:pPr>
        <w:pStyle w:val="Heading2"/>
      </w:pPr>
      <w:bookmarkStart w:id="4184" w:name="_Toc20232856"/>
      <w:bookmarkStart w:id="4185" w:name="_Toc27746960"/>
      <w:bookmarkStart w:id="4186" w:name="_Toc36213144"/>
      <w:bookmarkStart w:id="4187" w:name="_Toc36657321"/>
      <w:bookmarkStart w:id="4188" w:name="_Toc45286986"/>
      <w:bookmarkStart w:id="4189" w:name="_Toc51948255"/>
      <w:bookmarkStart w:id="4190" w:name="_Toc51949347"/>
      <w:bookmarkStart w:id="4191" w:name="_Toc155372599"/>
      <w:r w:rsidRPr="007F2770">
        <w:t>7.1</w:t>
      </w:r>
      <w:r w:rsidRPr="007F2770">
        <w:tab/>
        <w:t>General</w:t>
      </w:r>
      <w:bookmarkEnd w:id="4184"/>
      <w:bookmarkEnd w:id="4185"/>
      <w:bookmarkEnd w:id="4186"/>
      <w:bookmarkEnd w:id="4187"/>
      <w:bookmarkEnd w:id="4188"/>
      <w:bookmarkEnd w:id="4189"/>
      <w:bookmarkEnd w:id="4190"/>
      <w:bookmarkEnd w:id="4191"/>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4192" w:name="_Toc20232857"/>
      <w:bookmarkStart w:id="4193" w:name="_Toc27746961"/>
      <w:bookmarkStart w:id="4194" w:name="_Toc36213145"/>
      <w:bookmarkStart w:id="4195" w:name="_Toc36657322"/>
      <w:bookmarkStart w:id="4196" w:name="_Toc45286987"/>
      <w:bookmarkStart w:id="4197" w:name="_Toc51948256"/>
      <w:bookmarkStart w:id="4198" w:name="_Toc51949348"/>
      <w:bookmarkStart w:id="4199" w:name="_Toc155372600"/>
      <w:r w:rsidRPr="007F2770">
        <w:t>7.2</w:t>
      </w:r>
      <w:r w:rsidRPr="007F2770">
        <w:tab/>
        <w:t>Message too short</w:t>
      </w:r>
      <w:r w:rsidR="003E1730" w:rsidRPr="007F2770">
        <w:t xml:space="preserve"> or too long</w:t>
      </w:r>
      <w:bookmarkEnd w:id="4192"/>
      <w:bookmarkEnd w:id="4193"/>
      <w:bookmarkEnd w:id="4194"/>
      <w:bookmarkEnd w:id="4195"/>
      <w:bookmarkEnd w:id="4196"/>
      <w:bookmarkEnd w:id="4197"/>
      <w:bookmarkEnd w:id="4198"/>
      <w:bookmarkEnd w:id="4199"/>
    </w:p>
    <w:p w14:paraId="4191B357" w14:textId="77777777" w:rsidR="003E1730" w:rsidRPr="007F2770" w:rsidRDefault="003E1730" w:rsidP="00781477">
      <w:pPr>
        <w:pStyle w:val="Heading3"/>
      </w:pPr>
      <w:bookmarkStart w:id="4200" w:name="_Toc20232858"/>
      <w:bookmarkStart w:id="4201" w:name="_Toc27746962"/>
      <w:bookmarkStart w:id="4202" w:name="_Toc36213146"/>
      <w:bookmarkStart w:id="4203" w:name="_Toc36657323"/>
      <w:bookmarkStart w:id="4204" w:name="_Toc45286988"/>
      <w:bookmarkStart w:id="4205" w:name="_Toc51948257"/>
      <w:bookmarkStart w:id="4206" w:name="_Toc51949349"/>
      <w:bookmarkStart w:id="4207" w:name="_Toc155372601"/>
      <w:r w:rsidRPr="007F2770">
        <w:t>7.2.1</w:t>
      </w:r>
      <w:r w:rsidRPr="007F2770">
        <w:tab/>
        <w:t>Message too short</w:t>
      </w:r>
      <w:bookmarkEnd w:id="4200"/>
      <w:bookmarkEnd w:id="4201"/>
      <w:bookmarkEnd w:id="4202"/>
      <w:bookmarkEnd w:id="4203"/>
      <w:bookmarkEnd w:id="4204"/>
      <w:bookmarkEnd w:id="4205"/>
      <w:bookmarkEnd w:id="4206"/>
      <w:bookmarkEnd w:id="4207"/>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4208" w:name="_Toc20232859"/>
      <w:bookmarkStart w:id="4209" w:name="_Toc27746963"/>
      <w:bookmarkStart w:id="4210" w:name="_Toc36213147"/>
      <w:bookmarkStart w:id="4211" w:name="_Toc36657324"/>
      <w:bookmarkStart w:id="4212" w:name="_Toc45286989"/>
      <w:bookmarkStart w:id="4213" w:name="_Toc51948258"/>
      <w:bookmarkStart w:id="4214" w:name="_Toc51949350"/>
      <w:bookmarkStart w:id="4215" w:name="_Toc155372602"/>
      <w:r w:rsidRPr="007F2770">
        <w:rPr>
          <w:noProof/>
        </w:rPr>
        <w:t>7.2.2</w:t>
      </w:r>
      <w:r w:rsidRPr="007F2770">
        <w:rPr>
          <w:noProof/>
        </w:rPr>
        <w:tab/>
        <w:t>Message too long</w:t>
      </w:r>
      <w:bookmarkEnd w:id="4208"/>
      <w:bookmarkEnd w:id="4209"/>
      <w:bookmarkEnd w:id="4210"/>
      <w:bookmarkEnd w:id="4211"/>
      <w:bookmarkEnd w:id="4212"/>
      <w:bookmarkEnd w:id="4213"/>
      <w:bookmarkEnd w:id="4214"/>
      <w:bookmarkEnd w:id="4215"/>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4216" w:name="_Toc20232860"/>
      <w:bookmarkStart w:id="4217" w:name="_Toc27746964"/>
      <w:bookmarkStart w:id="4218" w:name="_Toc36213148"/>
      <w:bookmarkStart w:id="4219" w:name="_Toc36657325"/>
      <w:bookmarkStart w:id="4220" w:name="_Toc45286990"/>
      <w:bookmarkStart w:id="4221" w:name="_Toc51948259"/>
      <w:bookmarkStart w:id="4222" w:name="_Toc51949351"/>
    </w:p>
    <w:p w14:paraId="5B3A23CA" w14:textId="6B184342" w:rsidR="003E0676" w:rsidRPr="007F2770" w:rsidRDefault="00D100D1" w:rsidP="00781477">
      <w:pPr>
        <w:pStyle w:val="Heading2"/>
      </w:pPr>
      <w:bookmarkStart w:id="4223" w:name="_Toc155372603"/>
      <w:r w:rsidRPr="007F2770">
        <w:t>7.3</w:t>
      </w:r>
      <w:r w:rsidRPr="007F2770">
        <w:tab/>
        <w:t>Unknown or unforeseen procedure transaction identity or PDU Session identity</w:t>
      </w:r>
      <w:bookmarkEnd w:id="4216"/>
      <w:bookmarkEnd w:id="4217"/>
      <w:bookmarkEnd w:id="4218"/>
      <w:bookmarkEnd w:id="4219"/>
      <w:bookmarkEnd w:id="4220"/>
      <w:bookmarkEnd w:id="4221"/>
      <w:bookmarkEnd w:id="4222"/>
      <w:bookmarkEnd w:id="4223"/>
    </w:p>
    <w:p w14:paraId="607BE415" w14:textId="77777777" w:rsidR="003E0676" w:rsidRPr="007F2770" w:rsidRDefault="00D100D1" w:rsidP="00781477">
      <w:pPr>
        <w:pStyle w:val="Heading3"/>
      </w:pPr>
      <w:bookmarkStart w:id="4224" w:name="_Toc20232861"/>
      <w:bookmarkStart w:id="4225" w:name="_Toc27746965"/>
      <w:bookmarkStart w:id="4226" w:name="_Toc36213149"/>
      <w:bookmarkStart w:id="4227" w:name="_Toc36657326"/>
      <w:bookmarkStart w:id="4228" w:name="_Toc45286991"/>
      <w:bookmarkStart w:id="4229" w:name="_Toc51948260"/>
      <w:bookmarkStart w:id="4230" w:name="_Toc51949352"/>
      <w:bookmarkStart w:id="4231" w:name="_Toc155372604"/>
      <w:r w:rsidRPr="007F2770">
        <w:t>7.3.1</w:t>
      </w:r>
      <w:r w:rsidRPr="007F2770">
        <w:tab/>
        <w:t>Procedure transaction identity</w:t>
      </w:r>
      <w:bookmarkEnd w:id="4224"/>
      <w:bookmarkEnd w:id="4225"/>
      <w:bookmarkEnd w:id="4226"/>
      <w:bookmarkEnd w:id="4227"/>
      <w:bookmarkEnd w:id="4228"/>
      <w:bookmarkEnd w:id="4229"/>
      <w:bookmarkEnd w:id="4230"/>
      <w:bookmarkEnd w:id="4231"/>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4232" w:name="_Toc20232862"/>
      <w:bookmarkStart w:id="4233" w:name="_Toc27746966"/>
      <w:bookmarkStart w:id="4234" w:name="_Toc36213150"/>
      <w:bookmarkStart w:id="4235" w:name="_Toc36657327"/>
      <w:bookmarkStart w:id="4236" w:name="_Toc45286992"/>
      <w:bookmarkStart w:id="4237" w:name="_Toc51948261"/>
      <w:bookmarkStart w:id="4238" w:name="_Toc51949353"/>
      <w:bookmarkStart w:id="4239" w:name="_Toc155372605"/>
      <w:r w:rsidRPr="007F2770">
        <w:t>7.3.2</w:t>
      </w:r>
      <w:r w:rsidRPr="007F2770">
        <w:tab/>
        <w:t>PDU Session identity</w:t>
      </w:r>
      <w:bookmarkEnd w:id="4232"/>
      <w:bookmarkEnd w:id="4233"/>
      <w:bookmarkEnd w:id="4234"/>
      <w:bookmarkEnd w:id="4235"/>
      <w:bookmarkEnd w:id="4236"/>
      <w:bookmarkEnd w:id="4237"/>
      <w:bookmarkEnd w:id="4238"/>
      <w:bookmarkEnd w:id="4239"/>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4240" w:name="_Toc20232863"/>
      <w:bookmarkStart w:id="4241" w:name="_Toc27746967"/>
      <w:bookmarkStart w:id="4242" w:name="_Toc36213151"/>
      <w:bookmarkStart w:id="4243" w:name="_Toc36657328"/>
      <w:bookmarkStart w:id="4244" w:name="_Toc45286993"/>
      <w:bookmarkStart w:id="4245" w:name="_Toc51948262"/>
      <w:bookmarkStart w:id="4246" w:name="_Toc51949354"/>
      <w:bookmarkStart w:id="4247" w:name="_Toc155372606"/>
      <w:r w:rsidRPr="007F2770">
        <w:t>7.4</w:t>
      </w:r>
      <w:r w:rsidRPr="007F2770">
        <w:tab/>
        <w:t>Unknown or unforeseen message type</w:t>
      </w:r>
      <w:bookmarkEnd w:id="4240"/>
      <w:bookmarkEnd w:id="4241"/>
      <w:bookmarkEnd w:id="4242"/>
      <w:bookmarkEnd w:id="4243"/>
      <w:bookmarkEnd w:id="4244"/>
      <w:bookmarkEnd w:id="4245"/>
      <w:bookmarkEnd w:id="4246"/>
      <w:bookmarkEnd w:id="4247"/>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4248" w:name="_Toc20232864"/>
      <w:bookmarkStart w:id="4249" w:name="_Toc27746968"/>
      <w:bookmarkStart w:id="4250" w:name="_Toc36213152"/>
      <w:bookmarkStart w:id="4251" w:name="_Toc36657329"/>
      <w:bookmarkStart w:id="4252" w:name="_Toc45286994"/>
      <w:bookmarkStart w:id="4253" w:name="_Toc51948263"/>
      <w:bookmarkStart w:id="4254" w:name="_Toc51949355"/>
      <w:bookmarkStart w:id="4255" w:name="_Toc155372607"/>
      <w:r w:rsidRPr="007F2770">
        <w:t>7.5</w:t>
      </w:r>
      <w:r w:rsidRPr="007F2770">
        <w:tab/>
        <w:t>Non-semantical mandatory information element errors</w:t>
      </w:r>
      <w:bookmarkEnd w:id="4248"/>
      <w:bookmarkEnd w:id="4249"/>
      <w:bookmarkEnd w:id="4250"/>
      <w:bookmarkEnd w:id="4251"/>
      <w:bookmarkEnd w:id="4252"/>
      <w:bookmarkEnd w:id="4253"/>
      <w:bookmarkEnd w:id="4254"/>
      <w:bookmarkEnd w:id="4255"/>
    </w:p>
    <w:p w14:paraId="42E1E8E5" w14:textId="77777777" w:rsidR="003E0676" w:rsidRPr="007F2770" w:rsidRDefault="00D100D1" w:rsidP="00781477">
      <w:pPr>
        <w:pStyle w:val="Heading3"/>
      </w:pPr>
      <w:bookmarkStart w:id="4256" w:name="_Toc20232865"/>
      <w:bookmarkStart w:id="4257" w:name="_Toc27746969"/>
      <w:bookmarkStart w:id="4258" w:name="_Toc36213153"/>
      <w:bookmarkStart w:id="4259" w:name="_Toc36657330"/>
      <w:bookmarkStart w:id="4260" w:name="_Toc45286995"/>
      <w:bookmarkStart w:id="4261" w:name="_Toc51948264"/>
      <w:bookmarkStart w:id="4262" w:name="_Toc51949356"/>
      <w:bookmarkStart w:id="4263" w:name="_Toc155372608"/>
      <w:r w:rsidRPr="007F2770">
        <w:t>7.5.1</w:t>
      </w:r>
      <w:r w:rsidRPr="007F2770">
        <w:tab/>
        <w:t>Common procedures</w:t>
      </w:r>
      <w:bookmarkEnd w:id="4256"/>
      <w:bookmarkEnd w:id="4257"/>
      <w:bookmarkEnd w:id="4258"/>
      <w:bookmarkEnd w:id="4259"/>
      <w:bookmarkEnd w:id="4260"/>
      <w:bookmarkEnd w:id="4261"/>
      <w:bookmarkEnd w:id="4262"/>
      <w:bookmarkEnd w:id="4263"/>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4264" w:name="_Toc20232866"/>
      <w:bookmarkStart w:id="4265" w:name="_Toc27746970"/>
      <w:bookmarkStart w:id="4266" w:name="_Toc36213154"/>
      <w:bookmarkStart w:id="4267" w:name="_Toc36657331"/>
      <w:bookmarkStart w:id="4268" w:name="_Toc45286996"/>
      <w:bookmarkStart w:id="4269" w:name="_Toc51948265"/>
      <w:bookmarkStart w:id="4270" w:name="_Toc51949357"/>
      <w:bookmarkStart w:id="4271" w:name="_Toc155372609"/>
      <w:r w:rsidRPr="007F2770">
        <w:t>7.5.2</w:t>
      </w:r>
      <w:r w:rsidRPr="007F2770">
        <w:tab/>
        <w:t>5GS mobility management</w:t>
      </w:r>
      <w:bookmarkEnd w:id="4264"/>
      <w:bookmarkEnd w:id="4265"/>
      <w:bookmarkEnd w:id="4266"/>
      <w:bookmarkEnd w:id="4267"/>
      <w:bookmarkEnd w:id="4268"/>
      <w:bookmarkEnd w:id="4269"/>
      <w:bookmarkEnd w:id="4270"/>
      <w:bookmarkEnd w:id="4271"/>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4272" w:name="_Toc20232867"/>
      <w:bookmarkStart w:id="4273" w:name="_Toc27746971"/>
      <w:bookmarkStart w:id="4274" w:name="_Toc36213155"/>
      <w:bookmarkStart w:id="4275" w:name="_Toc36657332"/>
      <w:bookmarkStart w:id="4276" w:name="_Toc45286997"/>
      <w:bookmarkStart w:id="4277" w:name="_Toc51948266"/>
      <w:bookmarkStart w:id="4278" w:name="_Toc51949358"/>
      <w:bookmarkStart w:id="4279" w:name="_Toc155372610"/>
      <w:r w:rsidRPr="007F2770">
        <w:t>7.5.3</w:t>
      </w:r>
      <w:r w:rsidRPr="007F2770">
        <w:tab/>
        <w:t>5GS session management</w:t>
      </w:r>
      <w:bookmarkEnd w:id="4272"/>
      <w:bookmarkEnd w:id="4273"/>
      <w:bookmarkEnd w:id="4274"/>
      <w:bookmarkEnd w:id="4275"/>
      <w:bookmarkEnd w:id="4276"/>
      <w:bookmarkEnd w:id="4277"/>
      <w:bookmarkEnd w:id="4278"/>
      <w:bookmarkEnd w:id="4279"/>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4280" w:name="_Toc20232868"/>
      <w:bookmarkStart w:id="4281" w:name="_Toc27746972"/>
      <w:bookmarkStart w:id="4282" w:name="_Toc36213156"/>
      <w:bookmarkStart w:id="4283" w:name="_Toc36657333"/>
      <w:bookmarkStart w:id="4284" w:name="_Toc45286998"/>
      <w:bookmarkStart w:id="4285" w:name="_Toc51948267"/>
      <w:bookmarkStart w:id="4286" w:name="_Toc51949359"/>
      <w:bookmarkStart w:id="4287" w:name="_Toc155372611"/>
      <w:r w:rsidRPr="007F2770">
        <w:t>7.6</w:t>
      </w:r>
      <w:r w:rsidRPr="007F2770">
        <w:tab/>
        <w:t>Unknown and unforeseen IEs in the non-imperative message part</w:t>
      </w:r>
      <w:bookmarkEnd w:id="4280"/>
      <w:bookmarkEnd w:id="4281"/>
      <w:bookmarkEnd w:id="4282"/>
      <w:bookmarkEnd w:id="4283"/>
      <w:bookmarkEnd w:id="4284"/>
      <w:bookmarkEnd w:id="4285"/>
      <w:bookmarkEnd w:id="4286"/>
      <w:bookmarkEnd w:id="4287"/>
    </w:p>
    <w:p w14:paraId="37C31B92" w14:textId="77777777" w:rsidR="003E0676" w:rsidRPr="007F2770" w:rsidRDefault="00D100D1" w:rsidP="00781477">
      <w:pPr>
        <w:pStyle w:val="Heading3"/>
      </w:pPr>
      <w:bookmarkStart w:id="4288" w:name="_Toc20232869"/>
      <w:bookmarkStart w:id="4289" w:name="_Toc27746973"/>
      <w:bookmarkStart w:id="4290" w:name="_Toc36213157"/>
      <w:bookmarkStart w:id="4291" w:name="_Toc36657334"/>
      <w:bookmarkStart w:id="4292" w:name="_Toc45286999"/>
      <w:bookmarkStart w:id="4293" w:name="_Toc51948268"/>
      <w:bookmarkStart w:id="4294" w:name="_Toc51949360"/>
      <w:bookmarkStart w:id="4295" w:name="_Toc155372612"/>
      <w:r w:rsidRPr="007F2770">
        <w:t>7.6.1</w:t>
      </w:r>
      <w:r w:rsidRPr="007F2770">
        <w:tab/>
        <w:t>IEIs unknown in the message</w:t>
      </w:r>
      <w:bookmarkEnd w:id="4288"/>
      <w:bookmarkEnd w:id="4289"/>
      <w:bookmarkEnd w:id="4290"/>
      <w:bookmarkEnd w:id="4291"/>
      <w:bookmarkEnd w:id="4292"/>
      <w:bookmarkEnd w:id="4293"/>
      <w:bookmarkEnd w:id="4294"/>
      <w:bookmarkEnd w:id="4295"/>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4296" w:name="_Toc20232870"/>
      <w:bookmarkStart w:id="4297" w:name="_Toc27746974"/>
      <w:bookmarkStart w:id="4298" w:name="_Toc36213158"/>
      <w:bookmarkStart w:id="4299" w:name="_Toc36657335"/>
      <w:bookmarkStart w:id="4300" w:name="_Toc45287000"/>
      <w:bookmarkStart w:id="4301" w:name="_Toc51948269"/>
      <w:bookmarkStart w:id="4302" w:name="_Toc51949361"/>
      <w:bookmarkStart w:id="4303" w:name="_Toc155372613"/>
      <w:r w:rsidRPr="007F2770">
        <w:t>7.6.2</w:t>
      </w:r>
      <w:r w:rsidRPr="007F2770">
        <w:tab/>
        <w:t>Out of sequence IEs</w:t>
      </w:r>
      <w:bookmarkEnd w:id="4296"/>
      <w:bookmarkEnd w:id="4297"/>
      <w:bookmarkEnd w:id="4298"/>
      <w:bookmarkEnd w:id="4299"/>
      <w:bookmarkEnd w:id="4300"/>
      <w:bookmarkEnd w:id="4301"/>
      <w:bookmarkEnd w:id="4302"/>
      <w:bookmarkEnd w:id="4303"/>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4304" w:name="_Toc20232871"/>
      <w:bookmarkStart w:id="4305" w:name="_Toc27746975"/>
      <w:bookmarkStart w:id="4306" w:name="_Toc36213159"/>
      <w:bookmarkStart w:id="4307" w:name="_Toc36657336"/>
      <w:bookmarkStart w:id="4308" w:name="_Toc45287001"/>
      <w:bookmarkStart w:id="4309" w:name="_Toc51948270"/>
      <w:bookmarkStart w:id="4310" w:name="_Toc51949362"/>
      <w:bookmarkStart w:id="4311" w:name="_Toc155372614"/>
      <w:r w:rsidRPr="007F2770">
        <w:t>7.6.3</w:t>
      </w:r>
      <w:r w:rsidRPr="007F2770">
        <w:tab/>
        <w:t>Repeated IEs</w:t>
      </w:r>
      <w:bookmarkEnd w:id="4304"/>
      <w:bookmarkEnd w:id="4305"/>
      <w:bookmarkEnd w:id="4306"/>
      <w:bookmarkEnd w:id="4307"/>
      <w:bookmarkEnd w:id="4308"/>
      <w:bookmarkEnd w:id="4309"/>
      <w:bookmarkEnd w:id="4310"/>
      <w:bookmarkEnd w:id="4311"/>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4312" w:name="_Toc155372615"/>
      <w:r w:rsidRPr="007F2770">
        <w:t>7.6.4</w:t>
      </w:r>
      <w:r w:rsidRPr="007F2770">
        <w:tab/>
        <w:t>Unknown and unforeseen IEs in a Type 6 IE container information element</w:t>
      </w:r>
      <w:bookmarkEnd w:id="4312"/>
    </w:p>
    <w:p w14:paraId="23DED380" w14:textId="77777777" w:rsidR="00292BA2" w:rsidRPr="007F2770" w:rsidRDefault="00292BA2" w:rsidP="00E876FF">
      <w:pPr>
        <w:pStyle w:val="Heading4"/>
      </w:pPr>
      <w:bookmarkStart w:id="4313" w:name="_Toc155372616"/>
      <w:r w:rsidRPr="007F2770">
        <w:t>7.6.4.1</w:t>
      </w:r>
      <w:r w:rsidRPr="007F2770">
        <w:tab/>
        <w:t>IEIs unknown in the Type 6 IE container information element</w:t>
      </w:r>
      <w:bookmarkEnd w:id="4313"/>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4314" w:name="_Toc155372617"/>
      <w:r w:rsidRPr="007F2770">
        <w:t>7.6.4.2</w:t>
      </w:r>
      <w:r w:rsidRPr="007F2770">
        <w:tab/>
        <w:t>Out of sequence IEs</w:t>
      </w:r>
      <w:bookmarkEnd w:id="4314"/>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4315" w:name="_Toc155372618"/>
      <w:r w:rsidRPr="007F2770">
        <w:t>7.6.4.3</w:t>
      </w:r>
      <w:r w:rsidRPr="007F2770">
        <w:tab/>
        <w:t>Repeated IEs</w:t>
      </w:r>
      <w:bookmarkEnd w:id="4315"/>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4316" w:name="_Toc20232872"/>
      <w:bookmarkStart w:id="4317" w:name="_Toc27746976"/>
      <w:bookmarkStart w:id="4318" w:name="_Toc36213160"/>
      <w:bookmarkStart w:id="4319" w:name="_Toc36657337"/>
      <w:bookmarkStart w:id="4320" w:name="_Toc45287002"/>
      <w:bookmarkStart w:id="4321" w:name="_Toc51948271"/>
      <w:bookmarkStart w:id="4322" w:name="_Toc51949363"/>
      <w:bookmarkStart w:id="4323" w:name="_Toc155372619"/>
      <w:r w:rsidRPr="007F2770">
        <w:t>7.7</w:t>
      </w:r>
      <w:r w:rsidRPr="007F2770">
        <w:tab/>
        <w:t>Non-imperative message part errors</w:t>
      </w:r>
      <w:bookmarkEnd w:id="4316"/>
      <w:bookmarkEnd w:id="4317"/>
      <w:bookmarkEnd w:id="4318"/>
      <w:bookmarkEnd w:id="4319"/>
      <w:bookmarkEnd w:id="4320"/>
      <w:bookmarkEnd w:id="4321"/>
      <w:bookmarkEnd w:id="4322"/>
      <w:bookmarkEnd w:id="4323"/>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4324" w:name="_Toc20232873"/>
      <w:bookmarkStart w:id="4325" w:name="_Toc27746977"/>
      <w:bookmarkStart w:id="4326" w:name="_Toc36213161"/>
      <w:bookmarkStart w:id="4327" w:name="_Toc36657338"/>
      <w:bookmarkStart w:id="4328" w:name="_Toc45287003"/>
      <w:bookmarkStart w:id="4329" w:name="_Toc51948272"/>
      <w:bookmarkStart w:id="4330" w:name="_Toc51949364"/>
      <w:bookmarkStart w:id="4331" w:name="_Toc155372620"/>
      <w:r w:rsidRPr="007F2770">
        <w:t>7.7.1</w:t>
      </w:r>
      <w:r w:rsidRPr="007F2770">
        <w:tab/>
        <w:t>Syntactically incorrect optional IEs</w:t>
      </w:r>
      <w:bookmarkEnd w:id="4324"/>
      <w:bookmarkEnd w:id="4325"/>
      <w:bookmarkEnd w:id="4326"/>
      <w:bookmarkEnd w:id="4327"/>
      <w:bookmarkEnd w:id="4328"/>
      <w:bookmarkEnd w:id="4329"/>
      <w:bookmarkEnd w:id="4330"/>
      <w:bookmarkEnd w:id="4331"/>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4332" w:name="_Toc20232874"/>
      <w:bookmarkStart w:id="4333" w:name="_Toc27746978"/>
      <w:bookmarkStart w:id="4334" w:name="_Toc36213162"/>
      <w:bookmarkStart w:id="4335" w:name="_Toc36657339"/>
      <w:bookmarkStart w:id="4336" w:name="_Toc45287004"/>
      <w:bookmarkStart w:id="4337" w:name="_Toc51948273"/>
      <w:bookmarkStart w:id="4338" w:name="_Toc51949365"/>
      <w:bookmarkStart w:id="4339" w:name="_Toc155372621"/>
      <w:r w:rsidRPr="007F2770">
        <w:t>7.7.2</w:t>
      </w:r>
      <w:r w:rsidRPr="007F2770">
        <w:tab/>
        <w:t>Conditional IE errors</w:t>
      </w:r>
      <w:bookmarkEnd w:id="4332"/>
      <w:bookmarkEnd w:id="4333"/>
      <w:bookmarkEnd w:id="4334"/>
      <w:bookmarkEnd w:id="4335"/>
      <w:bookmarkEnd w:id="4336"/>
      <w:bookmarkEnd w:id="4337"/>
      <w:bookmarkEnd w:id="4338"/>
      <w:bookmarkEnd w:id="4339"/>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4340" w:name="_Toc155372622"/>
      <w:r w:rsidRPr="007F2770">
        <w:t>7.7.3</w:t>
      </w:r>
      <w:r w:rsidRPr="007F2770">
        <w:tab/>
        <w:t>Errors in a Type 6 IE container information element</w:t>
      </w:r>
      <w:bookmarkEnd w:id="4340"/>
    </w:p>
    <w:p w14:paraId="3F0A68B0" w14:textId="77777777" w:rsidR="00CB0AD1" w:rsidRPr="007F2770" w:rsidRDefault="00CB0AD1" w:rsidP="00E876FF">
      <w:pPr>
        <w:pStyle w:val="Heading4"/>
      </w:pPr>
      <w:bookmarkStart w:id="4341" w:name="_Toc155372623"/>
      <w:r w:rsidRPr="007F2770">
        <w:t>7.7.3.1</w:t>
      </w:r>
      <w:r w:rsidRPr="007F2770">
        <w:tab/>
        <w:t>Syntactically incorrect optional IEs</w:t>
      </w:r>
      <w:bookmarkEnd w:id="4341"/>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4342" w:name="_Toc155372624"/>
      <w:r w:rsidRPr="007F2770">
        <w:t>7.7.3.2</w:t>
      </w:r>
      <w:r w:rsidRPr="007F2770">
        <w:tab/>
        <w:t>Conditional IE errors</w:t>
      </w:r>
      <w:bookmarkEnd w:id="4342"/>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4343" w:name="_Toc20232875"/>
      <w:bookmarkStart w:id="4344" w:name="_Toc27746979"/>
      <w:bookmarkStart w:id="4345" w:name="_Toc36213163"/>
      <w:bookmarkStart w:id="4346" w:name="_Toc36657340"/>
      <w:bookmarkStart w:id="4347" w:name="_Toc45287005"/>
      <w:bookmarkStart w:id="4348" w:name="_Toc51948274"/>
      <w:bookmarkStart w:id="4349" w:name="_Toc51949366"/>
      <w:bookmarkStart w:id="4350" w:name="_Toc155372625"/>
      <w:r w:rsidRPr="007F2770">
        <w:t>7.8</w:t>
      </w:r>
      <w:r w:rsidRPr="007F2770">
        <w:tab/>
        <w:t>Messages with semantically incorrect contents</w:t>
      </w:r>
      <w:bookmarkEnd w:id="4343"/>
      <w:bookmarkEnd w:id="4344"/>
      <w:bookmarkEnd w:id="4345"/>
      <w:bookmarkEnd w:id="4346"/>
      <w:bookmarkEnd w:id="4347"/>
      <w:bookmarkEnd w:id="4348"/>
      <w:bookmarkEnd w:id="4349"/>
      <w:bookmarkEnd w:id="4350"/>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4351" w:name="_Toc20232876"/>
      <w:bookmarkStart w:id="4352" w:name="_Toc27746980"/>
      <w:bookmarkStart w:id="4353" w:name="_Toc36213164"/>
      <w:bookmarkStart w:id="4354" w:name="_Toc36657341"/>
      <w:bookmarkStart w:id="4355" w:name="_Toc45287006"/>
      <w:bookmarkStart w:id="4356" w:name="_Toc51948275"/>
      <w:bookmarkStart w:id="4357" w:name="_Toc51949367"/>
      <w:bookmarkStart w:id="4358" w:name="_Toc155372626"/>
      <w:r w:rsidRPr="007F2770">
        <w:t>8</w:t>
      </w:r>
      <w:r w:rsidRPr="007F2770">
        <w:tab/>
        <w:t>Message functional definitions and contents</w:t>
      </w:r>
      <w:bookmarkEnd w:id="4351"/>
      <w:bookmarkEnd w:id="4352"/>
      <w:bookmarkEnd w:id="4353"/>
      <w:bookmarkEnd w:id="4354"/>
      <w:bookmarkEnd w:id="4355"/>
      <w:bookmarkEnd w:id="4356"/>
      <w:bookmarkEnd w:id="4357"/>
      <w:bookmarkEnd w:id="4358"/>
    </w:p>
    <w:p w14:paraId="7190817F" w14:textId="77777777" w:rsidR="00A41C5D" w:rsidRPr="007F2770" w:rsidRDefault="00A41C5D" w:rsidP="00781477">
      <w:pPr>
        <w:pStyle w:val="Heading2"/>
      </w:pPr>
      <w:bookmarkStart w:id="4359" w:name="_Toc20232877"/>
      <w:bookmarkStart w:id="4360" w:name="_Toc27746981"/>
      <w:bookmarkStart w:id="4361" w:name="_Toc36213165"/>
      <w:bookmarkStart w:id="4362" w:name="_Toc36657342"/>
      <w:bookmarkStart w:id="4363" w:name="_Toc45287007"/>
      <w:bookmarkStart w:id="4364" w:name="_Toc51948276"/>
      <w:bookmarkStart w:id="4365" w:name="_Toc51949368"/>
      <w:bookmarkStart w:id="4366" w:name="_Toc155372627"/>
      <w:r w:rsidRPr="007F2770">
        <w:t>8.1</w:t>
      </w:r>
      <w:r w:rsidRPr="007F2770">
        <w:tab/>
        <w:t>Overview</w:t>
      </w:r>
      <w:bookmarkEnd w:id="4359"/>
      <w:bookmarkEnd w:id="4360"/>
      <w:bookmarkEnd w:id="4361"/>
      <w:bookmarkEnd w:id="4362"/>
      <w:bookmarkEnd w:id="4363"/>
      <w:bookmarkEnd w:id="4364"/>
      <w:bookmarkEnd w:id="4365"/>
      <w:bookmarkEnd w:id="4366"/>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4367" w:name="_Toc20232878"/>
      <w:bookmarkStart w:id="4368" w:name="_Toc27746982"/>
      <w:bookmarkStart w:id="4369" w:name="_Toc36213166"/>
      <w:bookmarkStart w:id="4370" w:name="_Toc36657343"/>
      <w:bookmarkStart w:id="4371" w:name="_Toc45287008"/>
      <w:bookmarkStart w:id="4372" w:name="_Toc51948277"/>
      <w:bookmarkStart w:id="4373" w:name="_Toc51949369"/>
      <w:bookmarkStart w:id="4374" w:name="_Toc155372628"/>
      <w:r w:rsidRPr="007F2770">
        <w:t>8</w:t>
      </w:r>
      <w:r w:rsidR="004B5A6C" w:rsidRPr="007F2770">
        <w:t>.2</w:t>
      </w:r>
      <w:r w:rsidR="004B5A6C" w:rsidRPr="007F2770">
        <w:tab/>
        <w:t>5G</w:t>
      </w:r>
      <w:r w:rsidRPr="007F2770">
        <w:t>S mobility management messages</w:t>
      </w:r>
      <w:bookmarkEnd w:id="4367"/>
      <w:bookmarkEnd w:id="4368"/>
      <w:bookmarkEnd w:id="4369"/>
      <w:bookmarkEnd w:id="4370"/>
      <w:bookmarkEnd w:id="4371"/>
      <w:bookmarkEnd w:id="4372"/>
      <w:bookmarkEnd w:id="4373"/>
      <w:bookmarkEnd w:id="4374"/>
    </w:p>
    <w:p w14:paraId="50542447" w14:textId="77777777" w:rsidR="00650712" w:rsidRPr="007F2770" w:rsidRDefault="00650712" w:rsidP="00781477">
      <w:pPr>
        <w:pStyle w:val="Heading3"/>
      </w:pPr>
      <w:bookmarkStart w:id="4375" w:name="_Toc20232879"/>
      <w:bookmarkStart w:id="4376" w:name="_Toc27746983"/>
      <w:bookmarkStart w:id="4377" w:name="_Toc36213167"/>
      <w:bookmarkStart w:id="4378" w:name="_Toc36657344"/>
      <w:bookmarkStart w:id="4379" w:name="_Toc45287009"/>
      <w:bookmarkStart w:id="4380" w:name="_Toc51948278"/>
      <w:bookmarkStart w:id="4381" w:name="_Toc51949370"/>
      <w:bookmarkStart w:id="4382" w:name="_Toc155372629"/>
      <w:r w:rsidRPr="007F2770">
        <w:t>8.2.1</w:t>
      </w:r>
      <w:r w:rsidRPr="007F2770">
        <w:tab/>
        <w:t>Authentication request</w:t>
      </w:r>
      <w:bookmarkEnd w:id="4375"/>
      <w:bookmarkEnd w:id="4376"/>
      <w:bookmarkEnd w:id="4377"/>
      <w:bookmarkEnd w:id="4378"/>
      <w:bookmarkEnd w:id="4379"/>
      <w:bookmarkEnd w:id="4380"/>
      <w:bookmarkEnd w:id="4381"/>
      <w:bookmarkEnd w:id="4382"/>
    </w:p>
    <w:p w14:paraId="4700A809" w14:textId="77777777" w:rsidR="00650712" w:rsidRPr="007F2770" w:rsidRDefault="00650712" w:rsidP="00781477">
      <w:pPr>
        <w:pStyle w:val="Heading4"/>
      </w:pPr>
      <w:bookmarkStart w:id="4383" w:name="_Toc20232880"/>
      <w:bookmarkStart w:id="4384" w:name="_Toc27746984"/>
      <w:bookmarkStart w:id="4385" w:name="_Toc36213168"/>
      <w:bookmarkStart w:id="4386" w:name="_Toc36657345"/>
      <w:bookmarkStart w:id="4387" w:name="_Toc45287010"/>
      <w:bookmarkStart w:id="4388" w:name="_Toc51948279"/>
      <w:bookmarkStart w:id="4389" w:name="_Toc51949371"/>
      <w:bookmarkStart w:id="4390" w:name="_Toc155372630"/>
      <w:r w:rsidRPr="007F2770">
        <w:t>8.2.1.1</w:t>
      </w:r>
      <w:r w:rsidRPr="007F2770">
        <w:tab/>
        <w:t>Message definition</w:t>
      </w:r>
      <w:bookmarkEnd w:id="4383"/>
      <w:bookmarkEnd w:id="4384"/>
      <w:bookmarkEnd w:id="4385"/>
      <w:bookmarkEnd w:id="4386"/>
      <w:bookmarkEnd w:id="4387"/>
      <w:bookmarkEnd w:id="4388"/>
      <w:bookmarkEnd w:id="4389"/>
      <w:bookmarkEnd w:id="4390"/>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4391" w:name="_Toc20232881"/>
      <w:bookmarkStart w:id="4392" w:name="_Toc27746985"/>
      <w:bookmarkStart w:id="4393" w:name="_Toc36213169"/>
      <w:bookmarkStart w:id="4394" w:name="_Toc36657346"/>
      <w:bookmarkStart w:id="4395" w:name="_Toc45287011"/>
      <w:bookmarkStart w:id="4396" w:name="_Toc51948280"/>
      <w:bookmarkStart w:id="4397" w:name="_Toc51949372"/>
      <w:bookmarkStart w:id="4398" w:name="_Toc155372631"/>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4391"/>
      <w:bookmarkEnd w:id="4392"/>
      <w:bookmarkEnd w:id="4393"/>
      <w:bookmarkEnd w:id="4394"/>
      <w:bookmarkEnd w:id="4395"/>
      <w:bookmarkEnd w:id="4396"/>
      <w:bookmarkEnd w:id="4397"/>
      <w:bookmarkEnd w:id="4398"/>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4399" w:name="_Toc20232882"/>
      <w:bookmarkStart w:id="4400" w:name="_Toc27746986"/>
      <w:bookmarkStart w:id="4401" w:name="_Toc36213170"/>
      <w:bookmarkStart w:id="4402" w:name="_Toc36657347"/>
      <w:bookmarkStart w:id="4403" w:name="_Toc45287012"/>
      <w:bookmarkStart w:id="4404" w:name="_Toc51948281"/>
      <w:bookmarkStart w:id="4405" w:name="_Toc51949373"/>
      <w:bookmarkStart w:id="4406" w:name="_Toc155372632"/>
      <w:r w:rsidRPr="007F2770">
        <w:t>8.2.1</w:t>
      </w:r>
      <w:r w:rsidRPr="007F2770">
        <w:rPr>
          <w:rFonts w:hint="eastAsia"/>
        </w:rPr>
        <w:t>.</w:t>
      </w:r>
      <w:r w:rsidRPr="007F2770">
        <w:t>3</w:t>
      </w:r>
      <w:r w:rsidRPr="007F2770">
        <w:rPr>
          <w:rFonts w:hint="eastAsia"/>
        </w:rPr>
        <w:tab/>
      </w:r>
      <w:r w:rsidRPr="007F2770">
        <w:t>Authentication parameter AUTN</w:t>
      </w:r>
      <w:bookmarkEnd w:id="4399"/>
      <w:bookmarkEnd w:id="4400"/>
      <w:bookmarkEnd w:id="4401"/>
      <w:bookmarkEnd w:id="4402"/>
      <w:bookmarkEnd w:id="4403"/>
      <w:bookmarkEnd w:id="4404"/>
      <w:bookmarkEnd w:id="4405"/>
      <w:bookmarkEnd w:id="4406"/>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4407" w:name="_Toc20232883"/>
      <w:bookmarkStart w:id="4408" w:name="_Toc27746987"/>
      <w:bookmarkStart w:id="4409" w:name="_Toc36213171"/>
      <w:bookmarkStart w:id="4410" w:name="_Toc36657348"/>
      <w:bookmarkStart w:id="4411" w:name="_Toc45287013"/>
      <w:bookmarkStart w:id="4412" w:name="_Toc51948282"/>
      <w:bookmarkStart w:id="4413" w:name="_Toc51949374"/>
      <w:bookmarkStart w:id="4414" w:name="_Toc155372633"/>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4407"/>
      <w:bookmarkEnd w:id="4408"/>
      <w:bookmarkEnd w:id="4409"/>
      <w:bookmarkEnd w:id="4410"/>
      <w:bookmarkEnd w:id="4411"/>
      <w:bookmarkEnd w:id="4412"/>
      <w:bookmarkEnd w:id="4413"/>
      <w:bookmarkEnd w:id="4414"/>
    </w:p>
    <w:p w14:paraId="022CCBCD" w14:textId="77777777" w:rsidR="00650712" w:rsidRPr="007F2770" w:rsidRDefault="00650712" w:rsidP="00781477">
      <w:pPr>
        <w:pStyle w:val="Heading4"/>
        <w:rPr>
          <w:lang w:eastAsia="ko-KR"/>
        </w:rPr>
      </w:pPr>
      <w:bookmarkStart w:id="4415" w:name="_Toc20232884"/>
      <w:bookmarkStart w:id="4416" w:name="_Toc27746988"/>
      <w:bookmarkStart w:id="4417" w:name="_Toc36213172"/>
      <w:bookmarkStart w:id="4418" w:name="_Toc36657349"/>
      <w:bookmarkStart w:id="4419" w:name="_Toc45287014"/>
      <w:bookmarkStart w:id="4420" w:name="_Toc51948283"/>
      <w:bookmarkStart w:id="4421" w:name="_Toc51949375"/>
      <w:bookmarkStart w:id="4422" w:name="_Toc155372634"/>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4415"/>
      <w:bookmarkEnd w:id="4416"/>
      <w:bookmarkEnd w:id="4417"/>
      <w:bookmarkEnd w:id="4418"/>
      <w:bookmarkEnd w:id="4419"/>
      <w:bookmarkEnd w:id="4420"/>
      <w:bookmarkEnd w:id="4421"/>
      <w:bookmarkEnd w:id="4422"/>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4423" w:name="_Toc20232885"/>
      <w:bookmarkStart w:id="4424" w:name="_Toc27746989"/>
      <w:bookmarkStart w:id="4425" w:name="_Toc36213173"/>
      <w:bookmarkStart w:id="4426" w:name="_Toc36657350"/>
      <w:bookmarkStart w:id="4427" w:name="_Toc45287015"/>
      <w:bookmarkStart w:id="4428" w:name="_Toc51948284"/>
      <w:bookmarkStart w:id="4429" w:name="_Toc51949376"/>
      <w:bookmarkStart w:id="4430" w:name="_Toc155372635"/>
      <w:r w:rsidRPr="007F2770">
        <w:t>8.2.2</w:t>
      </w:r>
      <w:r w:rsidRPr="007F2770">
        <w:tab/>
        <w:t>Authentication response</w:t>
      </w:r>
      <w:bookmarkEnd w:id="4423"/>
      <w:bookmarkEnd w:id="4424"/>
      <w:bookmarkEnd w:id="4425"/>
      <w:bookmarkEnd w:id="4426"/>
      <w:bookmarkEnd w:id="4427"/>
      <w:bookmarkEnd w:id="4428"/>
      <w:bookmarkEnd w:id="4429"/>
      <w:bookmarkEnd w:id="4430"/>
    </w:p>
    <w:p w14:paraId="3274244B" w14:textId="77777777" w:rsidR="00650712" w:rsidRPr="007F2770" w:rsidRDefault="00650712" w:rsidP="00781477">
      <w:pPr>
        <w:pStyle w:val="Heading4"/>
      </w:pPr>
      <w:bookmarkStart w:id="4431" w:name="_Toc20232886"/>
      <w:bookmarkStart w:id="4432" w:name="_Toc27746990"/>
      <w:bookmarkStart w:id="4433" w:name="_Toc36213174"/>
      <w:bookmarkStart w:id="4434" w:name="_Toc36657351"/>
      <w:bookmarkStart w:id="4435" w:name="_Toc45287016"/>
      <w:bookmarkStart w:id="4436" w:name="_Toc51948285"/>
      <w:bookmarkStart w:id="4437" w:name="_Toc51949377"/>
      <w:bookmarkStart w:id="4438" w:name="_Toc155372636"/>
      <w:r w:rsidRPr="007F2770">
        <w:t>8.2.2.1</w:t>
      </w:r>
      <w:r w:rsidRPr="007F2770">
        <w:tab/>
        <w:t>Message definition</w:t>
      </w:r>
      <w:bookmarkEnd w:id="4431"/>
      <w:bookmarkEnd w:id="4432"/>
      <w:bookmarkEnd w:id="4433"/>
      <w:bookmarkEnd w:id="4434"/>
      <w:bookmarkEnd w:id="4435"/>
      <w:bookmarkEnd w:id="4436"/>
      <w:bookmarkEnd w:id="4437"/>
      <w:bookmarkEnd w:id="4438"/>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4439" w:name="_Toc20232887"/>
      <w:bookmarkStart w:id="4440" w:name="_Toc27746991"/>
      <w:bookmarkStart w:id="4441" w:name="_Toc36213175"/>
      <w:bookmarkStart w:id="4442" w:name="_Toc36657352"/>
      <w:bookmarkStart w:id="4443" w:name="_Toc45287017"/>
      <w:bookmarkStart w:id="4444" w:name="_Toc51948286"/>
      <w:bookmarkStart w:id="4445" w:name="_Toc51949378"/>
      <w:bookmarkStart w:id="4446" w:name="_Toc155372637"/>
      <w:r w:rsidRPr="007F2770">
        <w:t>8.2.2.</w:t>
      </w:r>
      <w:r w:rsidR="00D423FE" w:rsidRPr="007F2770">
        <w:t>2</w:t>
      </w:r>
      <w:r w:rsidRPr="007F2770">
        <w:rPr>
          <w:rFonts w:hint="eastAsia"/>
        </w:rPr>
        <w:tab/>
      </w:r>
      <w:r w:rsidRPr="007F2770">
        <w:t>Authentication response parameter</w:t>
      </w:r>
      <w:bookmarkEnd w:id="4439"/>
      <w:bookmarkEnd w:id="4440"/>
      <w:bookmarkEnd w:id="4441"/>
      <w:bookmarkEnd w:id="4442"/>
      <w:bookmarkEnd w:id="4443"/>
      <w:bookmarkEnd w:id="4444"/>
      <w:bookmarkEnd w:id="4445"/>
      <w:bookmarkEnd w:id="4446"/>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4447" w:name="_Toc20232888"/>
      <w:bookmarkStart w:id="4448" w:name="_Toc27746992"/>
      <w:bookmarkStart w:id="4449" w:name="_Toc36213176"/>
      <w:bookmarkStart w:id="4450" w:name="_Toc36657353"/>
      <w:bookmarkStart w:id="4451" w:name="_Toc45287018"/>
      <w:bookmarkStart w:id="4452" w:name="_Toc51948287"/>
      <w:bookmarkStart w:id="4453" w:name="_Toc51949379"/>
      <w:bookmarkStart w:id="4454" w:name="_Toc155372638"/>
      <w:r w:rsidRPr="007F2770">
        <w:t>8.2.2.</w:t>
      </w:r>
      <w:r w:rsidR="00D423FE" w:rsidRPr="007F2770">
        <w:t>3</w:t>
      </w:r>
      <w:r w:rsidRPr="007F2770">
        <w:rPr>
          <w:rFonts w:hint="eastAsia"/>
        </w:rPr>
        <w:tab/>
      </w:r>
      <w:r w:rsidRPr="007F2770">
        <w:t>EAP message</w:t>
      </w:r>
      <w:bookmarkEnd w:id="4447"/>
      <w:bookmarkEnd w:id="4448"/>
      <w:bookmarkEnd w:id="4449"/>
      <w:bookmarkEnd w:id="4450"/>
      <w:bookmarkEnd w:id="4451"/>
      <w:bookmarkEnd w:id="4452"/>
      <w:bookmarkEnd w:id="4453"/>
      <w:bookmarkEnd w:id="4454"/>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4455" w:name="_Toc20232889"/>
      <w:bookmarkStart w:id="4456" w:name="_Toc27746993"/>
      <w:bookmarkStart w:id="4457" w:name="_Toc36213177"/>
      <w:bookmarkStart w:id="4458" w:name="_Toc36657354"/>
      <w:bookmarkStart w:id="4459" w:name="_Toc45287019"/>
      <w:bookmarkStart w:id="4460" w:name="_Toc51948288"/>
      <w:bookmarkStart w:id="4461" w:name="_Toc51949380"/>
      <w:bookmarkStart w:id="4462" w:name="_Toc155372639"/>
      <w:r w:rsidRPr="007F2770">
        <w:t>8.2.3</w:t>
      </w:r>
      <w:r w:rsidRPr="007F2770">
        <w:tab/>
        <w:t>Authentication result</w:t>
      </w:r>
      <w:bookmarkEnd w:id="4455"/>
      <w:bookmarkEnd w:id="4456"/>
      <w:bookmarkEnd w:id="4457"/>
      <w:bookmarkEnd w:id="4458"/>
      <w:bookmarkEnd w:id="4459"/>
      <w:bookmarkEnd w:id="4460"/>
      <w:bookmarkEnd w:id="4461"/>
      <w:bookmarkEnd w:id="4462"/>
    </w:p>
    <w:p w14:paraId="7326F3AD" w14:textId="77777777" w:rsidR="00260D19" w:rsidRPr="007F2770" w:rsidRDefault="00260D19" w:rsidP="00781477">
      <w:pPr>
        <w:pStyle w:val="Heading4"/>
      </w:pPr>
      <w:bookmarkStart w:id="4463" w:name="_Toc20232890"/>
      <w:bookmarkStart w:id="4464" w:name="_Toc27746994"/>
      <w:bookmarkStart w:id="4465" w:name="_Toc36213178"/>
      <w:bookmarkStart w:id="4466" w:name="_Toc36657355"/>
      <w:bookmarkStart w:id="4467" w:name="_Toc45287020"/>
      <w:bookmarkStart w:id="4468" w:name="_Toc51948289"/>
      <w:bookmarkStart w:id="4469" w:name="_Toc51949381"/>
      <w:bookmarkStart w:id="4470" w:name="_Toc155372640"/>
      <w:r w:rsidRPr="007F2770">
        <w:t>8.2.3.1</w:t>
      </w:r>
      <w:r w:rsidRPr="007F2770">
        <w:tab/>
        <w:t>Message definition</w:t>
      </w:r>
      <w:bookmarkEnd w:id="4463"/>
      <w:bookmarkEnd w:id="4464"/>
      <w:bookmarkEnd w:id="4465"/>
      <w:bookmarkEnd w:id="4466"/>
      <w:bookmarkEnd w:id="4467"/>
      <w:bookmarkEnd w:id="4468"/>
      <w:bookmarkEnd w:id="4469"/>
      <w:bookmarkEnd w:id="4470"/>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r w:rsidRPr="007F2770">
        <w:t>Table 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4471" w:name="_Toc20232891"/>
      <w:bookmarkStart w:id="4472" w:name="_Toc27746995"/>
      <w:bookmarkStart w:id="4473" w:name="_Toc36213179"/>
      <w:bookmarkStart w:id="4474" w:name="_Toc36657356"/>
      <w:bookmarkStart w:id="4475" w:name="_Toc45287021"/>
      <w:bookmarkStart w:id="4476" w:name="_Toc51948290"/>
      <w:bookmarkStart w:id="4477" w:name="_Toc51949382"/>
      <w:bookmarkStart w:id="4478" w:name="_Toc155372641"/>
      <w:r w:rsidRPr="007F2770">
        <w:t>8.2.3</w:t>
      </w:r>
      <w:r w:rsidRPr="007F2770">
        <w:rPr>
          <w:lang w:eastAsia="ko-KR"/>
        </w:rPr>
        <w:t>.2</w:t>
      </w:r>
      <w:r w:rsidRPr="007F2770">
        <w:tab/>
        <w:t>ABBA</w:t>
      </w:r>
      <w:bookmarkEnd w:id="4471"/>
      <w:bookmarkEnd w:id="4472"/>
      <w:bookmarkEnd w:id="4473"/>
      <w:bookmarkEnd w:id="4474"/>
      <w:bookmarkEnd w:id="4475"/>
      <w:bookmarkEnd w:id="4476"/>
      <w:bookmarkEnd w:id="4477"/>
      <w:bookmarkEnd w:id="4478"/>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4479" w:name="_Toc139050384"/>
      <w:bookmarkStart w:id="4480" w:name="_Toc155372642"/>
      <w:r w:rsidRPr="0042506B">
        <w:t>8.2.3</w:t>
      </w:r>
      <w:r w:rsidRPr="0042506B">
        <w:rPr>
          <w:lang w:eastAsia="ko-KR"/>
        </w:rPr>
        <w:t>.</w:t>
      </w:r>
      <w:r>
        <w:rPr>
          <w:lang w:eastAsia="ko-KR"/>
        </w:rPr>
        <w:t>3</w:t>
      </w:r>
      <w:r w:rsidRPr="0042506B">
        <w:tab/>
      </w:r>
      <w:bookmarkEnd w:id="4479"/>
      <w:r w:rsidR="00AB69A1" w:rsidRPr="00BD0E46">
        <w:t xml:space="preserve">AUN3 device security </w:t>
      </w:r>
      <w:r w:rsidR="00AB69A1">
        <w:t>key</w:t>
      </w:r>
      <w:bookmarkEnd w:id="4480"/>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4481" w:name="_Toc20232892"/>
      <w:bookmarkStart w:id="4482" w:name="_Toc27746996"/>
      <w:bookmarkStart w:id="4483" w:name="_Toc36213180"/>
      <w:bookmarkStart w:id="4484" w:name="_Toc36657357"/>
      <w:bookmarkStart w:id="4485" w:name="_Toc45287022"/>
      <w:bookmarkStart w:id="4486" w:name="_Toc51948291"/>
      <w:bookmarkStart w:id="4487" w:name="_Toc51949383"/>
      <w:bookmarkStart w:id="4488" w:name="_Toc155372643"/>
      <w:r w:rsidRPr="007F2770">
        <w:t>8.</w:t>
      </w:r>
      <w:r w:rsidR="00F34410" w:rsidRPr="007F2770">
        <w:t>2</w:t>
      </w:r>
      <w:r w:rsidRPr="007F2770">
        <w:t>.</w:t>
      </w:r>
      <w:r w:rsidR="00260D19" w:rsidRPr="007F2770">
        <w:t>4</w:t>
      </w:r>
      <w:r w:rsidRPr="007F2770">
        <w:tab/>
        <w:t>Authentication failure</w:t>
      </w:r>
      <w:bookmarkStart w:id="4489" w:name="_Toc20232893"/>
      <w:bookmarkStart w:id="4490" w:name="_Toc27746997"/>
      <w:bookmarkStart w:id="4491" w:name="_Toc36213181"/>
      <w:bookmarkStart w:id="4492" w:name="_Toc36657358"/>
      <w:bookmarkStart w:id="4493" w:name="_Toc45287023"/>
      <w:bookmarkStart w:id="4494" w:name="_Toc51948292"/>
      <w:bookmarkStart w:id="4495" w:name="_Toc51949384"/>
      <w:bookmarkEnd w:id="4481"/>
      <w:bookmarkEnd w:id="4482"/>
      <w:bookmarkEnd w:id="4483"/>
      <w:bookmarkEnd w:id="4484"/>
      <w:bookmarkEnd w:id="4485"/>
      <w:bookmarkEnd w:id="4486"/>
      <w:bookmarkEnd w:id="4487"/>
      <w:bookmarkEnd w:id="4488"/>
    </w:p>
    <w:p w14:paraId="329614C5" w14:textId="03E58B1B" w:rsidR="002E27BF" w:rsidRPr="007F2770" w:rsidRDefault="002E27BF" w:rsidP="00781477">
      <w:pPr>
        <w:pStyle w:val="Heading4"/>
      </w:pPr>
      <w:bookmarkStart w:id="4496" w:name="_Toc155372644"/>
      <w:r w:rsidRPr="007F2770">
        <w:t>8.</w:t>
      </w:r>
      <w:r w:rsidR="00F34410" w:rsidRPr="007F2770">
        <w:t>2</w:t>
      </w:r>
      <w:r w:rsidRPr="007F2770">
        <w:t>.</w:t>
      </w:r>
      <w:r w:rsidR="00260D19" w:rsidRPr="007F2770">
        <w:t>4</w:t>
      </w:r>
      <w:r w:rsidRPr="007F2770">
        <w:t>.1</w:t>
      </w:r>
      <w:r w:rsidRPr="007F2770">
        <w:tab/>
        <w:t>Message definition</w:t>
      </w:r>
      <w:bookmarkEnd w:id="4489"/>
      <w:bookmarkEnd w:id="4490"/>
      <w:bookmarkEnd w:id="4491"/>
      <w:bookmarkEnd w:id="4492"/>
      <w:bookmarkEnd w:id="4493"/>
      <w:bookmarkEnd w:id="4494"/>
      <w:bookmarkEnd w:id="4495"/>
      <w:bookmarkEnd w:id="4496"/>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4497" w:name="_Toc20232894"/>
      <w:bookmarkStart w:id="4498" w:name="_Toc27746998"/>
      <w:bookmarkStart w:id="4499" w:name="_Toc36213182"/>
      <w:bookmarkStart w:id="4500" w:name="_Toc36657359"/>
      <w:bookmarkStart w:id="4501" w:name="_Toc45287024"/>
      <w:bookmarkStart w:id="4502" w:name="_Toc51948293"/>
      <w:bookmarkStart w:id="4503" w:name="_Toc51949385"/>
      <w:bookmarkStart w:id="4504" w:name="_Toc155372645"/>
      <w:r w:rsidRPr="007F2770">
        <w:t>8.2.4.</w:t>
      </w:r>
      <w:r w:rsidR="00C073E6" w:rsidRPr="007F2770">
        <w:t>2</w:t>
      </w:r>
      <w:r w:rsidRPr="007F2770">
        <w:tab/>
        <w:t>Authentication failure parameter</w:t>
      </w:r>
      <w:bookmarkEnd w:id="4497"/>
      <w:bookmarkEnd w:id="4498"/>
      <w:bookmarkEnd w:id="4499"/>
      <w:bookmarkEnd w:id="4500"/>
      <w:bookmarkEnd w:id="4501"/>
      <w:bookmarkEnd w:id="4502"/>
      <w:bookmarkEnd w:id="4503"/>
      <w:bookmarkEnd w:id="4504"/>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4505" w:name="_Toc20232895"/>
      <w:bookmarkStart w:id="4506" w:name="_Toc27746999"/>
      <w:bookmarkStart w:id="4507" w:name="_Toc36213183"/>
      <w:bookmarkStart w:id="4508" w:name="_Toc36657360"/>
      <w:bookmarkStart w:id="4509" w:name="_Toc45287025"/>
      <w:bookmarkStart w:id="4510" w:name="_Toc51948294"/>
      <w:bookmarkStart w:id="4511" w:name="_Toc51949386"/>
      <w:bookmarkStart w:id="4512" w:name="_Toc155372646"/>
      <w:r w:rsidRPr="007F2770">
        <w:t>8.</w:t>
      </w:r>
      <w:r w:rsidR="00F34410" w:rsidRPr="007F2770">
        <w:t>2</w:t>
      </w:r>
      <w:r w:rsidRPr="007F2770">
        <w:t>.</w:t>
      </w:r>
      <w:r w:rsidR="00260D19" w:rsidRPr="007F2770">
        <w:t>5</w:t>
      </w:r>
      <w:r w:rsidRPr="007F2770">
        <w:tab/>
        <w:t>Authentication reject</w:t>
      </w:r>
      <w:bookmarkEnd w:id="4505"/>
      <w:bookmarkEnd w:id="4506"/>
      <w:bookmarkEnd w:id="4507"/>
      <w:bookmarkEnd w:id="4508"/>
      <w:bookmarkEnd w:id="4509"/>
      <w:bookmarkEnd w:id="4510"/>
      <w:bookmarkEnd w:id="4511"/>
      <w:bookmarkEnd w:id="4512"/>
    </w:p>
    <w:p w14:paraId="5766926B" w14:textId="77777777" w:rsidR="002E27BF" w:rsidRPr="007F2770" w:rsidRDefault="002E27BF" w:rsidP="00781477">
      <w:pPr>
        <w:pStyle w:val="Heading4"/>
      </w:pPr>
      <w:bookmarkStart w:id="4513" w:name="_Toc20232896"/>
      <w:bookmarkStart w:id="4514" w:name="_Toc27747000"/>
      <w:bookmarkStart w:id="4515" w:name="_Toc36213184"/>
      <w:bookmarkStart w:id="4516" w:name="_Toc36657361"/>
      <w:bookmarkStart w:id="4517" w:name="_Toc45287026"/>
      <w:bookmarkStart w:id="4518" w:name="_Toc51948295"/>
      <w:bookmarkStart w:id="4519" w:name="_Toc51949387"/>
      <w:bookmarkStart w:id="4520" w:name="_Toc155372647"/>
      <w:r w:rsidRPr="007F2770">
        <w:t>8.</w:t>
      </w:r>
      <w:r w:rsidR="00F34410" w:rsidRPr="007F2770">
        <w:t>2</w:t>
      </w:r>
      <w:r w:rsidRPr="007F2770">
        <w:t>.</w:t>
      </w:r>
      <w:r w:rsidR="00260D19" w:rsidRPr="007F2770">
        <w:t>5</w:t>
      </w:r>
      <w:r w:rsidRPr="007F2770">
        <w:t>.1</w:t>
      </w:r>
      <w:r w:rsidRPr="007F2770">
        <w:tab/>
        <w:t>Message definition</w:t>
      </w:r>
      <w:bookmarkEnd w:id="4513"/>
      <w:bookmarkEnd w:id="4514"/>
      <w:bookmarkEnd w:id="4515"/>
      <w:bookmarkEnd w:id="4516"/>
      <w:bookmarkEnd w:id="4517"/>
      <w:bookmarkEnd w:id="4518"/>
      <w:bookmarkEnd w:id="4519"/>
      <w:bookmarkEnd w:id="4520"/>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4521" w:name="_Toc20232897"/>
      <w:bookmarkStart w:id="4522" w:name="_Toc27747001"/>
      <w:bookmarkStart w:id="4523" w:name="_Toc36213185"/>
      <w:bookmarkStart w:id="4524" w:name="_Toc36657362"/>
      <w:bookmarkStart w:id="4525" w:name="_Toc45287027"/>
      <w:bookmarkStart w:id="4526" w:name="_Toc51948296"/>
      <w:bookmarkStart w:id="4527" w:name="_Toc51949388"/>
      <w:bookmarkStart w:id="4528" w:name="_Toc155372648"/>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4521"/>
      <w:bookmarkEnd w:id="4522"/>
      <w:bookmarkEnd w:id="4523"/>
      <w:bookmarkEnd w:id="4524"/>
      <w:bookmarkEnd w:id="4525"/>
      <w:bookmarkEnd w:id="4526"/>
      <w:bookmarkEnd w:id="4527"/>
      <w:bookmarkEnd w:id="4528"/>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4529" w:name="_Toc20232898"/>
      <w:bookmarkStart w:id="4530" w:name="_Toc27747002"/>
      <w:bookmarkStart w:id="4531" w:name="_Toc36213186"/>
      <w:bookmarkStart w:id="4532" w:name="_Toc36657363"/>
      <w:bookmarkStart w:id="4533" w:name="_Toc45287028"/>
      <w:bookmarkStart w:id="4534" w:name="_Toc51948297"/>
      <w:bookmarkStart w:id="4535" w:name="_Toc51949389"/>
      <w:bookmarkStart w:id="4536" w:name="_Toc155372649"/>
      <w:r w:rsidRPr="007F2770">
        <w:t>8.</w:t>
      </w:r>
      <w:r w:rsidR="00F34410" w:rsidRPr="007F2770">
        <w:t>2</w:t>
      </w:r>
      <w:r w:rsidRPr="007F2770">
        <w:t>.</w:t>
      </w:r>
      <w:r w:rsidR="00260D19" w:rsidRPr="007F2770">
        <w:t>6</w:t>
      </w:r>
      <w:r w:rsidRPr="007F2770">
        <w:tab/>
        <w:t>Registration request</w:t>
      </w:r>
      <w:bookmarkEnd w:id="4529"/>
      <w:bookmarkEnd w:id="4530"/>
      <w:bookmarkEnd w:id="4531"/>
      <w:bookmarkEnd w:id="4532"/>
      <w:bookmarkEnd w:id="4533"/>
      <w:bookmarkEnd w:id="4534"/>
      <w:bookmarkEnd w:id="4535"/>
      <w:bookmarkEnd w:id="4536"/>
    </w:p>
    <w:p w14:paraId="6B5311EA" w14:textId="77777777" w:rsidR="002E27BF" w:rsidRPr="007F2770" w:rsidRDefault="002E27BF" w:rsidP="00781477">
      <w:pPr>
        <w:pStyle w:val="Heading4"/>
        <w:rPr>
          <w:lang w:eastAsia="ko-KR"/>
        </w:rPr>
      </w:pPr>
      <w:bookmarkStart w:id="4537" w:name="_Toc20232899"/>
      <w:bookmarkStart w:id="4538" w:name="_Toc27747003"/>
      <w:bookmarkStart w:id="4539" w:name="_Toc36213187"/>
      <w:bookmarkStart w:id="4540" w:name="_Toc36657364"/>
      <w:bookmarkStart w:id="4541" w:name="_Toc45287029"/>
      <w:bookmarkStart w:id="4542" w:name="_Toc51948298"/>
      <w:bookmarkStart w:id="4543" w:name="_Toc51949390"/>
      <w:bookmarkStart w:id="4544" w:name="_Toc155372650"/>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4537"/>
      <w:bookmarkEnd w:id="4538"/>
      <w:bookmarkEnd w:id="4539"/>
      <w:bookmarkEnd w:id="4540"/>
      <w:bookmarkEnd w:id="4541"/>
      <w:bookmarkEnd w:id="4542"/>
      <w:bookmarkEnd w:id="4543"/>
      <w:bookmarkEnd w:id="4544"/>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r w:rsidRPr="007F2770">
        <w:t>Table</w:t>
      </w:r>
      <w:r w:rsidR="00F34410" w:rsidRPr="007F2770">
        <w:t> </w:t>
      </w:r>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735EF016" w:rsidR="00BE6359" w:rsidRPr="007F2770" w:rsidRDefault="00BE6359" w:rsidP="00BE6359">
            <w:pPr>
              <w:pStyle w:val="TAC"/>
            </w:pPr>
            <w:r w:rsidRPr="007F2770">
              <w:t>6-n</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Pr="007F2770" w:rsidRDefault="00C01D95" w:rsidP="00170E0E">
            <w:pPr>
              <w:pStyle w:val="TAL"/>
            </w:pPr>
            <w:r w:rsidRPr="007F2770">
              <w:t xml:space="preserve">MS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4545"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4545"/>
    </w:tbl>
    <w:p w14:paraId="33C3D2AF" w14:textId="77777777" w:rsidR="00A06609" w:rsidRPr="007F2770" w:rsidRDefault="00A06609" w:rsidP="00920167"/>
    <w:p w14:paraId="7A765FCF" w14:textId="77777777" w:rsidR="00F9664C" w:rsidRPr="007F2770" w:rsidRDefault="00F9664C" w:rsidP="00781477">
      <w:pPr>
        <w:pStyle w:val="Heading4"/>
      </w:pPr>
      <w:bookmarkStart w:id="4546" w:name="_Toc20232900"/>
      <w:bookmarkStart w:id="4547" w:name="_Toc27747004"/>
      <w:bookmarkStart w:id="4548" w:name="_Toc36213188"/>
      <w:bookmarkStart w:id="4549" w:name="_Toc36657365"/>
      <w:bookmarkStart w:id="4550" w:name="_Toc45287030"/>
      <w:bookmarkStart w:id="4551" w:name="_Toc51948299"/>
      <w:bookmarkStart w:id="4552" w:name="_Toc51949391"/>
      <w:bookmarkStart w:id="4553" w:name="_Toc155372651"/>
      <w:r w:rsidRPr="007F2770">
        <w:t>8.2.6.2</w:t>
      </w:r>
      <w:r w:rsidRPr="007F2770">
        <w:rPr>
          <w:lang w:val="en-US" w:eastAsia="ko-KR"/>
        </w:rPr>
        <w:tab/>
      </w:r>
      <w:r w:rsidRPr="007F2770">
        <w:t>Non-current native NAS key set identifier</w:t>
      </w:r>
      <w:bookmarkEnd w:id="4546"/>
      <w:bookmarkEnd w:id="4547"/>
      <w:bookmarkEnd w:id="4548"/>
      <w:bookmarkEnd w:id="4549"/>
      <w:bookmarkEnd w:id="4550"/>
      <w:bookmarkEnd w:id="4551"/>
      <w:bookmarkEnd w:id="4552"/>
      <w:bookmarkEnd w:id="4553"/>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4554" w:name="_Toc20232901"/>
      <w:bookmarkStart w:id="4555" w:name="_Toc27747005"/>
      <w:bookmarkStart w:id="4556" w:name="_Toc36213189"/>
      <w:bookmarkStart w:id="4557" w:name="_Toc36657366"/>
      <w:bookmarkStart w:id="4558" w:name="_Toc45287031"/>
      <w:bookmarkStart w:id="4559" w:name="_Toc51948300"/>
      <w:bookmarkStart w:id="4560" w:name="_Toc51949392"/>
      <w:bookmarkStart w:id="4561" w:name="_Toc155372652"/>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4554"/>
      <w:bookmarkEnd w:id="4555"/>
      <w:bookmarkEnd w:id="4556"/>
      <w:bookmarkEnd w:id="4557"/>
      <w:bookmarkEnd w:id="4558"/>
      <w:bookmarkEnd w:id="4559"/>
      <w:bookmarkEnd w:id="4560"/>
      <w:bookmarkEnd w:id="4561"/>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4562" w:name="_Toc20232902"/>
      <w:bookmarkStart w:id="4563" w:name="_Toc27747006"/>
      <w:bookmarkStart w:id="4564" w:name="_Toc36213190"/>
      <w:bookmarkStart w:id="4565" w:name="_Toc36657367"/>
      <w:bookmarkStart w:id="4566" w:name="_Toc45287032"/>
      <w:bookmarkStart w:id="4567" w:name="_Toc51948301"/>
      <w:bookmarkStart w:id="4568" w:name="_Toc51949393"/>
      <w:bookmarkStart w:id="4569" w:name="_Toc155372653"/>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4562"/>
      <w:bookmarkEnd w:id="4563"/>
      <w:bookmarkEnd w:id="4564"/>
      <w:bookmarkEnd w:id="4565"/>
      <w:bookmarkEnd w:id="4566"/>
      <w:bookmarkEnd w:id="4567"/>
      <w:bookmarkEnd w:id="4568"/>
      <w:bookmarkEnd w:id="4569"/>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4570" w:name="_Toc20232903"/>
      <w:bookmarkStart w:id="4571" w:name="_Toc27747007"/>
      <w:bookmarkStart w:id="4572" w:name="_Toc36213191"/>
      <w:bookmarkStart w:id="4573" w:name="_Toc36657368"/>
      <w:bookmarkStart w:id="4574" w:name="_Toc45287033"/>
      <w:bookmarkStart w:id="4575" w:name="_Toc51948302"/>
      <w:bookmarkStart w:id="4576" w:name="_Toc51949394"/>
      <w:bookmarkStart w:id="4577" w:name="_Toc155372654"/>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4570"/>
      <w:bookmarkEnd w:id="4571"/>
      <w:bookmarkEnd w:id="4572"/>
      <w:bookmarkEnd w:id="4573"/>
      <w:bookmarkEnd w:id="4574"/>
      <w:bookmarkEnd w:id="4575"/>
      <w:bookmarkEnd w:id="4576"/>
      <w:bookmarkEnd w:id="4577"/>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4578" w:name="_Toc20232904"/>
      <w:bookmarkStart w:id="4579" w:name="_Toc27747008"/>
      <w:bookmarkStart w:id="4580" w:name="_Toc36213192"/>
      <w:bookmarkStart w:id="4581" w:name="_Toc36657369"/>
      <w:bookmarkStart w:id="4582" w:name="_Toc45287034"/>
      <w:bookmarkStart w:id="4583" w:name="_Toc51948303"/>
      <w:bookmarkStart w:id="4584" w:name="_Toc51949395"/>
      <w:bookmarkStart w:id="4585" w:name="_Toc155372655"/>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4578"/>
      <w:bookmarkEnd w:id="4579"/>
      <w:bookmarkEnd w:id="4580"/>
      <w:bookmarkEnd w:id="4581"/>
      <w:bookmarkEnd w:id="4582"/>
      <w:bookmarkEnd w:id="4583"/>
      <w:bookmarkEnd w:id="4584"/>
      <w:bookmarkEnd w:id="4585"/>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4586" w:name="_Toc20232905"/>
      <w:bookmarkStart w:id="4587" w:name="_Toc27747009"/>
      <w:bookmarkStart w:id="4588" w:name="_Toc36213193"/>
      <w:bookmarkStart w:id="4589" w:name="_Toc36657370"/>
      <w:bookmarkStart w:id="4590" w:name="_Toc45287035"/>
      <w:bookmarkStart w:id="4591" w:name="_Toc51948304"/>
      <w:bookmarkStart w:id="4592" w:name="_Toc51949396"/>
      <w:bookmarkStart w:id="4593" w:name="_Toc155372656"/>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4586"/>
      <w:bookmarkEnd w:id="4587"/>
      <w:bookmarkEnd w:id="4588"/>
      <w:bookmarkEnd w:id="4589"/>
      <w:bookmarkEnd w:id="4590"/>
      <w:bookmarkEnd w:id="4591"/>
      <w:bookmarkEnd w:id="4592"/>
      <w:bookmarkEnd w:id="4593"/>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4594" w:name="_Toc20232906"/>
      <w:bookmarkStart w:id="4595" w:name="_Toc27747010"/>
      <w:bookmarkStart w:id="4596" w:name="_Toc36213194"/>
      <w:bookmarkStart w:id="4597" w:name="_Toc36657371"/>
      <w:bookmarkStart w:id="4598" w:name="_Toc45287036"/>
      <w:bookmarkStart w:id="4599" w:name="_Toc51948305"/>
      <w:bookmarkStart w:id="4600" w:name="_Toc51949397"/>
      <w:bookmarkStart w:id="4601" w:name="_Toc155372657"/>
      <w:r w:rsidRPr="007F2770">
        <w:t>8.</w:t>
      </w:r>
      <w:r w:rsidR="00F34410" w:rsidRPr="007F2770">
        <w:t>2</w:t>
      </w:r>
      <w:r w:rsidRPr="007F2770">
        <w:t>.</w:t>
      </w:r>
      <w:r w:rsidR="00260D19" w:rsidRPr="007F2770">
        <w:t>6</w:t>
      </w:r>
      <w:r w:rsidRPr="007F2770">
        <w:t>.8</w:t>
      </w:r>
      <w:r w:rsidRPr="007F2770">
        <w:tab/>
        <w:t>Uplink data status</w:t>
      </w:r>
      <w:bookmarkEnd w:id="4594"/>
      <w:bookmarkEnd w:id="4595"/>
      <w:bookmarkEnd w:id="4596"/>
      <w:bookmarkEnd w:id="4597"/>
      <w:bookmarkEnd w:id="4598"/>
      <w:bookmarkEnd w:id="4599"/>
      <w:bookmarkEnd w:id="4600"/>
      <w:bookmarkEnd w:id="4601"/>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4602" w:name="_Toc20232907"/>
      <w:bookmarkStart w:id="4603" w:name="_Toc27747011"/>
      <w:bookmarkStart w:id="4604" w:name="_Toc36213195"/>
      <w:bookmarkStart w:id="4605" w:name="_Toc36657372"/>
      <w:bookmarkStart w:id="4606" w:name="_Toc45287037"/>
      <w:bookmarkStart w:id="4607" w:name="_Toc51948306"/>
      <w:bookmarkStart w:id="4608" w:name="_Toc51949398"/>
      <w:bookmarkStart w:id="4609" w:name="_Toc155372658"/>
      <w:r w:rsidRPr="007F2770">
        <w:t>8.</w:t>
      </w:r>
      <w:r w:rsidR="00F34410" w:rsidRPr="007F2770">
        <w:t>2</w:t>
      </w:r>
      <w:r w:rsidRPr="007F2770">
        <w:t>.</w:t>
      </w:r>
      <w:r w:rsidR="00260D19" w:rsidRPr="007F2770">
        <w:t>6</w:t>
      </w:r>
      <w:r w:rsidRPr="007F2770">
        <w:t>.9</w:t>
      </w:r>
      <w:r w:rsidRPr="007F2770">
        <w:tab/>
        <w:t>PDU session status</w:t>
      </w:r>
      <w:bookmarkEnd w:id="4602"/>
      <w:bookmarkEnd w:id="4603"/>
      <w:bookmarkEnd w:id="4604"/>
      <w:bookmarkEnd w:id="4605"/>
      <w:bookmarkEnd w:id="4606"/>
      <w:bookmarkEnd w:id="4607"/>
      <w:bookmarkEnd w:id="4608"/>
      <w:bookmarkEnd w:id="4609"/>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4610" w:name="_Toc20232908"/>
      <w:bookmarkStart w:id="4611" w:name="_Toc27747012"/>
      <w:bookmarkStart w:id="4612" w:name="_Toc36213196"/>
      <w:bookmarkStart w:id="4613" w:name="_Toc36657373"/>
      <w:bookmarkStart w:id="4614" w:name="_Toc45287038"/>
      <w:bookmarkStart w:id="4615" w:name="_Toc51948307"/>
      <w:bookmarkStart w:id="4616" w:name="_Toc51949399"/>
      <w:bookmarkStart w:id="4617" w:name="_Toc155372659"/>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4610"/>
      <w:bookmarkEnd w:id="4611"/>
      <w:bookmarkEnd w:id="4612"/>
      <w:bookmarkEnd w:id="4613"/>
      <w:bookmarkEnd w:id="4614"/>
      <w:bookmarkEnd w:id="4615"/>
      <w:bookmarkEnd w:id="4616"/>
      <w:bookmarkEnd w:id="4617"/>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4618" w:name="_Toc20232909"/>
      <w:bookmarkStart w:id="4619" w:name="_Toc27747013"/>
      <w:bookmarkStart w:id="4620" w:name="_Toc36213197"/>
      <w:bookmarkStart w:id="4621" w:name="_Toc36657374"/>
      <w:bookmarkStart w:id="4622" w:name="_Toc45287039"/>
      <w:bookmarkStart w:id="4623" w:name="_Toc51948308"/>
      <w:bookmarkStart w:id="4624" w:name="_Toc51949400"/>
      <w:bookmarkStart w:id="4625" w:name="_Toc155372660"/>
      <w:r w:rsidRPr="007F2770">
        <w:t>8.2.</w:t>
      </w:r>
      <w:r w:rsidR="00260D19" w:rsidRPr="007F2770">
        <w:t>6</w:t>
      </w:r>
      <w:r w:rsidRPr="007F2770">
        <w:t>.11</w:t>
      </w:r>
      <w:r w:rsidRPr="007F2770">
        <w:tab/>
        <w:t>UE status</w:t>
      </w:r>
      <w:bookmarkEnd w:id="4618"/>
      <w:bookmarkEnd w:id="4619"/>
      <w:bookmarkEnd w:id="4620"/>
      <w:bookmarkEnd w:id="4621"/>
      <w:bookmarkEnd w:id="4622"/>
      <w:bookmarkEnd w:id="4623"/>
      <w:bookmarkEnd w:id="4624"/>
      <w:bookmarkEnd w:id="4625"/>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4626" w:name="_Toc20232910"/>
      <w:bookmarkStart w:id="4627" w:name="_Toc27747014"/>
      <w:bookmarkStart w:id="4628" w:name="_Toc36213198"/>
      <w:bookmarkStart w:id="4629" w:name="_Toc36657375"/>
      <w:bookmarkStart w:id="4630" w:name="_Toc45287040"/>
      <w:bookmarkStart w:id="4631" w:name="_Toc51948309"/>
      <w:bookmarkStart w:id="4632" w:name="_Toc51949401"/>
      <w:bookmarkStart w:id="4633" w:name="_Toc155372661"/>
      <w:r w:rsidRPr="007F2770">
        <w:t>8.2.</w:t>
      </w:r>
      <w:r w:rsidR="00260D19" w:rsidRPr="007F2770">
        <w:t>6</w:t>
      </w:r>
      <w:r w:rsidRPr="007F2770">
        <w:t>.</w:t>
      </w:r>
      <w:r w:rsidR="00916234" w:rsidRPr="007F2770">
        <w:t>12</w:t>
      </w:r>
      <w:r w:rsidRPr="007F2770">
        <w:tab/>
        <w:t>Additional GUTI</w:t>
      </w:r>
      <w:bookmarkEnd w:id="4626"/>
      <w:bookmarkEnd w:id="4627"/>
      <w:bookmarkEnd w:id="4628"/>
      <w:bookmarkEnd w:id="4629"/>
      <w:bookmarkEnd w:id="4630"/>
      <w:bookmarkEnd w:id="4631"/>
      <w:bookmarkEnd w:id="4632"/>
      <w:bookmarkEnd w:id="4633"/>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4634" w:name="_Toc20232911"/>
      <w:bookmarkStart w:id="4635" w:name="_Toc27747015"/>
      <w:bookmarkStart w:id="4636" w:name="_Toc36213199"/>
      <w:bookmarkStart w:id="4637" w:name="_Toc36657376"/>
      <w:bookmarkStart w:id="4638" w:name="_Toc45287041"/>
      <w:bookmarkStart w:id="4639" w:name="_Toc51948310"/>
      <w:bookmarkStart w:id="4640" w:name="_Toc51949402"/>
      <w:bookmarkStart w:id="4641" w:name="_Toc155372662"/>
      <w:r w:rsidRPr="007F2770">
        <w:t>8.2.6.13</w:t>
      </w:r>
      <w:r w:rsidRPr="007F2770">
        <w:tab/>
        <w:t>Allowed PDU session status</w:t>
      </w:r>
      <w:bookmarkEnd w:id="4634"/>
      <w:bookmarkEnd w:id="4635"/>
      <w:bookmarkEnd w:id="4636"/>
      <w:bookmarkEnd w:id="4637"/>
      <w:bookmarkEnd w:id="4638"/>
      <w:bookmarkEnd w:id="4639"/>
      <w:bookmarkEnd w:id="4640"/>
      <w:bookmarkEnd w:id="4641"/>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4642" w:name="_Toc20232912"/>
      <w:bookmarkStart w:id="4643" w:name="_Toc27747016"/>
      <w:bookmarkStart w:id="4644" w:name="_Toc36213200"/>
      <w:bookmarkStart w:id="4645" w:name="_Toc36657377"/>
      <w:bookmarkStart w:id="4646" w:name="_Toc45287042"/>
      <w:bookmarkStart w:id="4647" w:name="_Toc51948311"/>
      <w:bookmarkStart w:id="4648" w:name="_Toc51949403"/>
      <w:bookmarkStart w:id="4649" w:name="_Toc155372663"/>
      <w:r w:rsidRPr="007F2770">
        <w:t>8.2.6.1</w:t>
      </w:r>
      <w:r w:rsidR="001A03B2" w:rsidRPr="007F2770">
        <w:t>4</w:t>
      </w:r>
      <w:r w:rsidRPr="007F2770">
        <w:rPr>
          <w:lang w:val="en-US"/>
        </w:rPr>
        <w:tab/>
        <w:t>UE's usage setting</w:t>
      </w:r>
      <w:bookmarkEnd w:id="4642"/>
      <w:bookmarkEnd w:id="4643"/>
      <w:bookmarkEnd w:id="4644"/>
      <w:bookmarkEnd w:id="4645"/>
      <w:bookmarkEnd w:id="4646"/>
      <w:bookmarkEnd w:id="4647"/>
      <w:bookmarkEnd w:id="4648"/>
      <w:bookmarkEnd w:id="4649"/>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4650" w:name="_Toc20232913"/>
      <w:bookmarkStart w:id="4651" w:name="_Toc27747017"/>
      <w:bookmarkStart w:id="4652" w:name="_Toc36213201"/>
      <w:bookmarkStart w:id="4653" w:name="_Toc36657378"/>
      <w:bookmarkStart w:id="4654" w:name="_Toc45287043"/>
      <w:bookmarkStart w:id="4655" w:name="_Toc51948312"/>
      <w:bookmarkStart w:id="4656" w:name="_Toc51949404"/>
      <w:bookmarkStart w:id="4657" w:name="_Toc155372664"/>
      <w:r w:rsidRPr="007F2770">
        <w:t>8.2.6</w:t>
      </w:r>
      <w:r w:rsidRPr="007F2770">
        <w:rPr>
          <w:rFonts w:hint="eastAsia"/>
        </w:rPr>
        <w:t>.</w:t>
      </w:r>
      <w:r w:rsidR="001A03B2" w:rsidRPr="007F2770">
        <w:t>15</w:t>
      </w:r>
      <w:r w:rsidRPr="007F2770">
        <w:tab/>
        <w:t>Requested DRX parameters</w:t>
      </w:r>
      <w:bookmarkEnd w:id="4650"/>
      <w:bookmarkEnd w:id="4651"/>
      <w:bookmarkEnd w:id="4652"/>
      <w:bookmarkEnd w:id="4653"/>
      <w:bookmarkEnd w:id="4654"/>
      <w:bookmarkEnd w:id="4655"/>
      <w:bookmarkEnd w:id="4656"/>
      <w:bookmarkEnd w:id="4657"/>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4658" w:name="_Toc20232914"/>
      <w:bookmarkStart w:id="4659" w:name="_Toc27747018"/>
      <w:bookmarkStart w:id="4660" w:name="_Toc36213202"/>
      <w:bookmarkStart w:id="4661" w:name="_Toc36657379"/>
      <w:bookmarkStart w:id="4662" w:name="_Toc45287044"/>
      <w:bookmarkStart w:id="4663" w:name="_Toc51948313"/>
      <w:bookmarkStart w:id="4664" w:name="_Toc51949405"/>
      <w:bookmarkStart w:id="4665" w:name="_Toc155372665"/>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4658"/>
      <w:bookmarkEnd w:id="4659"/>
      <w:bookmarkEnd w:id="4660"/>
      <w:bookmarkEnd w:id="4661"/>
      <w:bookmarkEnd w:id="4662"/>
      <w:bookmarkEnd w:id="4663"/>
      <w:bookmarkEnd w:id="4664"/>
      <w:bookmarkEnd w:id="4665"/>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4666" w:name="_Toc20232915"/>
      <w:bookmarkStart w:id="4667" w:name="_Toc27747019"/>
      <w:bookmarkStart w:id="4668" w:name="_Toc36213203"/>
      <w:bookmarkStart w:id="4669"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4670" w:name="_Toc45287045"/>
      <w:bookmarkStart w:id="4671" w:name="_Toc51948314"/>
      <w:bookmarkStart w:id="4672" w:name="_Toc51949406"/>
      <w:bookmarkStart w:id="4673" w:name="_Toc155372666"/>
      <w:r w:rsidRPr="007F2770">
        <w:t>8.2.6.17</w:t>
      </w:r>
      <w:r w:rsidRPr="007F2770">
        <w:tab/>
        <w:t>LADN indication</w:t>
      </w:r>
      <w:bookmarkEnd w:id="4666"/>
      <w:bookmarkEnd w:id="4667"/>
      <w:bookmarkEnd w:id="4668"/>
      <w:bookmarkEnd w:id="4669"/>
      <w:bookmarkEnd w:id="4670"/>
      <w:bookmarkEnd w:id="4671"/>
      <w:bookmarkEnd w:id="4672"/>
      <w:bookmarkEnd w:id="4673"/>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4674" w:name="_Toc20232916"/>
      <w:bookmarkStart w:id="4675" w:name="_Toc27747020"/>
      <w:bookmarkStart w:id="4676" w:name="_Toc36213204"/>
      <w:bookmarkStart w:id="4677" w:name="_Toc36657381"/>
      <w:bookmarkStart w:id="4678" w:name="_Toc45287046"/>
      <w:bookmarkStart w:id="4679" w:name="_Toc51948315"/>
      <w:bookmarkStart w:id="4680" w:name="_Toc51949407"/>
      <w:bookmarkStart w:id="4681" w:name="_Toc155372667"/>
      <w:r w:rsidRPr="007F2770">
        <w:t>8.2.6.17A</w:t>
      </w:r>
      <w:r w:rsidRPr="007F2770">
        <w:tab/>
        <w:t>Payload container type</w:t>
      </w:r>
      <w:bookmarkEnd w:id="4674"/>
      <w:bookmarkEnd w:id="4675"/>
      <w:bookmarkEnd w:id="4676"/>
      <w:bookmarkEnd w:id="4677"/>
      <w:bookmarkEnd w:id="4678"/>
      <w:bookmarkEnd w:id="4679"/>
      <w:bookmarkEnd w:id="4680"/>
      <w:bookmarkEnd w:id="4681"/>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4682" w:name="_Toc20232917"/>
      <w:bookmarkStart w:id="4683" w:name="_Toc27747021"/>
      <w:bookmarkStart w:id="4684" w:name="_Toc36213205"/>
      <w:bookmarkStart w:id="4685" w:name="_Toc36657382"/>
      <w:bookmarkStart w:id="4686" w:name="_Toc45287047"/>
      <w:bookmarkStart w:id="4687" w:name="_Toc51948316"/>
      <w:bookmarkStart w:id="4688" w:name="_Toc51949408"/>
      <w:bookmarkStart w:id="4689" w:name="_Toc155372668"/>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4682"/>
      <w:bookmarkEnd w:id="4683"/>
      <w:bookmarkEnd w:id="4684"/>
      <w:bookmarkEnd w:id="4685"/>
      <w:bookmarkEnd w:id="4686"/>
      <w:bookmarkEnd w:id="4687"/>
      <w:bookmarkEnd w:id="4688"/>
      <w:bookmarkEnd w:id="4689"/>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4690" w:name="_Toc20232918"/>
      <w:bookmarkStart w:id="4691" w:name="_Toc27747022"/>
      <w:bookmarkStart w:id="4692" w:name="_Toc36213206"/>
      <w:bookmarkStart w:id="4693" w:name="_Toc36657383"/>
      <w:bookmarkStart w:id="4694" w:name="_Toc45287048"/>
      <w:bookmarkStart w:id="4695" w:name="_Toc51948317"/>
      <w:bookmarkStart w:id="4696" w:name="_Toc51949409"/>
      <w:bookmarkStart w:id="4697" w:name="_Toc155372669"/>
      <w:r w:rsidRPr="007F2770">
        <w:t>8.2.6.19</w:t>
      </w:r>
      <w:r w:rsidRPr="007F2770">
        <w:rPr>
          <w:lang w:val="en-US" w:eastAsia="ko-KR"/>
        </w:rPr>
        <w:tab/>
      </w:r>
      <w:r w:rsidRPr="007F2770">
        <w:t>Network slicing indication</w:t>
      </w:r>
      <w:bookmarkEnd w:id="4690"/>
      <w:bookmarkEnd w:id="4691"/>
      <w:bookmarkEnd w:id="4692"/>
      <w:bookmarkEnd w:id="4693"/>
      <w:bookmarkEnd w:id="4694"/>
      <w:bookmarkEnd w:id="4695"/>
      <w:bookmarkEnd w:id="4696"/>
      <w:bookmarkEnd w:id="4697"/>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4698" w:name="_Toc20232919"/>
      <w:bookmarkStart w:id="4699" w:name="_Toc27747023"/>
      <w:bookmarkStart w:id="4700" w:name="_Toc36213207"/>
      <w:bookmarkStart w:id="4701" w:name="_Toc36657384"/>
      <w:bookmarkStart w:id="4702" w:name="_Toc45287049"/>
      <w:bookmarkStart w:id="4703" w:name="_Toc51948318"/>
      <w:bookmarkStart w:id="4704" w:name="_Toc51949410"/>
      <w:bookmarkStart w:id="4705" w:name="_Toc155372670"/>
      <w:r w:rsidRPr="007F2770">
        <w:t>8.2.6.2</w:t>
      </w:r>
      <w:r w:rsidR="00312523" w:rsidRPr="007F2770">
        <w:t>0</w:t>
      </w:r>
      <w:r w:rsidRPr="007F2770">
        <w:tab/>
        <w:t>5GS update type</w:t>
      </w:r>
      <w:bookmarkEnd w:id="4698"/>
      <w:bookmarkEnd w:id="4699"/>
      <w:bookmarkEnd w:id="4700"/>
      <w:bookmarkEnd w:id="4701"/>
      <w:bookmarkEnd w:id="4702"/>
      <w:bookmarkEnd w:id="4703"/>
      <w:bookmarkEnd w:id="4704"/>
      <w:bookmarkEnd w:id="4705"/>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4706" w:name="_Toc20232920"/>
      <w:bookmarkStart w:id="4707" w:name="_Toc27747024"/>
      <w:bookmarkStart w:id="4708" w:name="_Toc36213208"/>
      <w:bookmarkStart w:id="4709" w:name="_Toc36657385"/>
      <w:bookmarkStart w:id="4710" w:name="_Toc45287050"/>
      <w:bookmarkStart w:id="4711" w:name="_Toc51948319"/>
      <w:bookmarkStart w:id="4712" w:name="_Toc51949411"/>
      <w:bookmarkStart w:id="4713" w:name="_Toc155372671"/>
      <w:r w:rsidRPr="007F2770">
        <w:t>8.2.6.21</w:t>
      </w:r>
      <w:r w:rsidRPr="007F2770">
        <w:rPr>
          <w:lang w:val="en-US"/>
        </w:rPr>
        <w:tab/>
      </w:r>
      <w:r w:rsidRPr="007F2770">
        <w:t>NAS message container</w:t>
      </w:r>
      <w:bookmarkEnd w:id="4706"/>
      <w:bookmarkEnd w:id="4707"/>
      <w:bookmarkEnd w:id="4708"/>
      <w:bookmarkEnd w:id="4709"/>
      <w:bookmarkEnd w:id="4710"/>
      <w:bookmarkEnd w:id="4711"/>
      <w:bookmarkEnd w:id="4712"/>
      <w:bookmarkEnd w:id="4713"/>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4714" w:name="_Toc20232921"/>
      <w:bookmarkStart w:id="4715" w:name="_Toc27747025"/>
      <w:bookmarkStart w:id="4716" w:name="_Toc36213209"/>
      <w:bookmarkStart w:id="4717" w:name="_Toc36657386"/>
      <w:bookmarkStart w:id="4718" w:name="_Toc45287051"/>
      <w:bookmarkStart w:id="4719" w:name="_Toc51948320"/>
      <w:bookmarkStart w:id="4720" w:name="_Toc51949412"/>
      <w:bookmarkStart w:id="4721" w:name="_Toc155372672"/>
      <w:r w:rsidRPr="007F2770">
        <w:t>8.2.6.22</w:t>
      </w:r>
      <w:r w:rsidRPr="007F2770">
        <w:rPr>
          <w:lang w:val="en-US" w:eastAsia="ko-KR"/>
        </w:rPr>
        <w:tab/>
      </w:r>
      <w:r w:rsidRPr="007F2770">
        <w:t>Requested extended DRX parameters</w:t>
      </w:r>
      <w:bookmarkEnd w:id="4714"/>
      <w:bookmarkEnd w:id="4715"/>
      <w:bookmarkEnd w:id="4716"/>
      <w:bookmarkEnd w:id="4717"/>
      <w:bookmarkEnd w:id="4718"/>
      <w:bookmarkEnd w:id="4719"/>
      <w:bookmarkEnd w:id="4720"/>
      <w:bookmarkEnd w:id="4721"/>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4722" w:name="_Toc20232922"/>
      <w:bookmarkStart w:id="4723" w:name="_Toc27747026"/>
      <w:bookmarkStart w:id="4724" w:name="_Toc36213210"/>
      <w:bookmarkStart w:id="4725" w:name="_Toc36657387"/>
      <w:bookmarkStart w:id="4726" w:name="_Toc45287052"/>
      <w:bookmarkStart w:id="4727" w:name="_Toc51948321"/>
      <w:bookmarkStart w:id="4728" w:name="_Toc51949413"/>
      <w:bookmarkStart w:id="4729" w:name="_Toc155372673"/>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4722"/>
      <w:bookmarkEnd w:id="4723"/>
      <w:bookmarkEnd w:id="4724"/>
      <w:bookmarkEnd w:id="4725"/>
      <w:bookmarkEnd w:id="4726"/>
      <w:bookmarkEnd w:id="4727"/>
      <w:bookmarkEnd w:id="4728"/>
      <w:bookmarkEnd w:id="4729"/>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4730" w:name="_Toc20232923"/>
      <w:bookmarkStart w:id="4731" w:name="_Toc27747027"/>
      <w:bookmarkStart w:id="4732" w:name="_Toc36213211"/>
      <w:bookmarkStart w:id="4733" w:name="_Toc36657388"/>
      <w:bookmarkStart w:id="4734" w:name="_Toc45287053"/>
      <w:bookmarkStart w:id="4735" w:name="_Toc51948322"/>
      <w:bookmarkStart w:id="4736" w:name="_Toc51949414"/>
      <w:bookmarkStart w:id="4737" w:name="_Toc155372674"/>
      <w:r w:rsidRPr="007F2770">
        <w:t>8.2.6.24</w:t>
      </w:r>
      <w:r w:rsidRPr="007F2770">
        <w:tab/>
        <w:t>T3324 value</w:t>
      </w:r>
      <w:bookmarkEnd w:id="4730"/>
      <w:bookmarkEnd w:id="4731"/>
      <w:bookmarkEnd w:id="4732"/>
      <w:bookmarkEnd w:id="4733"/>
      <w:bookmarkEnd w:id="4734"/>
      <w:bookmarkEnd w:id="4735"/>
      <w:bookmarkEnd w:id="4736"/>
      <w:bookmarkEnd w:id="4737"/>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4738" w:name="_Toc20232924"/>
      <w:bookmarkStart w:id="4739" w:name="_Toc27747028"/>
      <w:bookmarkStart w:id="4740" w:name="_Toc36213212"/>
      <w:bookmarkStart w:id="4741" w:name="_Toc36657389"/>
      <w:bookmarkStart w:id="4742" w:name="_Toc45287054"/>
      <w:bookmarkStart w:id="4743" w:name="_Toc51948323"/>
      <w:bookmarkStart w:id="4744" w:name="_Toc51949415"/>
      <w:bookmarkStart w:id="4745" w:name="_Toc155372675"/>
      <w:r w:rsidRPr="007F2770">
        <w:rPr>
          <w:lang w:val="en-US"/>
        </w:rPr>
        <w:t>8.2.6.25</w:t>
      </w:r>
      <w:r w:rsidRPr="007F2770">
        <w:rPr>
          <w:lang w:val="en-US"/>
        </w:rPr>
        <w:tab/>
        <w:t>Mobile station classmark 2</w:t>
      </w:r>
      <w:bookmarkEnd w:id="4738"/>
      <w:bookmarkEnd w:id="4739"/>
      <w:bookmarkEnd w:id="4740"/>
      <w:bookmarkEnd w:id="4741"/>
      <w:bookmarkEnd w:id="4742"/>
      <w:bookmarkEnd w:id="4743"/>
      <w:bookmarkEnd w:id="4744"/>
      <w:bookmarkEnd w:id="4745"/>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4746" w:name="_Toc20232925"/>
      <w:bookmarkStart w:id="4747" w:name="_Toc27747029"/>
      <w:bookmarkStart w:id="4748" w:name="_Toc36213213"/>
      <w:bookmarkStart w:id="4749" w:name="_Toc36657390"/>
      <w:bookmarkStart w:id="4750" w:name="_Toc45287055"/>
      <w:bookmarkStart w:id="4751" w:name="_Toc51948324"/>
      <w:bookmarkStart w:id="4752" w:name="_Toc51949416"/>
      <w:bookmarkStart w:id="4753" w:name="_Toc155372676"/>
      <w:r w:rsidRPr="007F2770">
        <w:rPr>
          <w:lang w:val="en-US"/>
        </w:rPr>
        <w:t>8.2.6.26</w:t>
      </w:r>
      <w:r w:rsidRPr="007F2770">
        <w:rPr>
          <w:lang w:val="en-US"/>
        </w:rPr>
        <w:tab/>
        <w:t>Supported codecs</w:t>
      </w:r>
      <w:bookmarkEnd w:id="4746"/>
      <w:bookmarkEnd w:id="4747"/>
      <w:bookmarkEnd w:id="4748"/>
      <w:bookmarkEnd w:id="4749"/>
      <w:bookmarkEnd w:id="4750"/>
      <w:bookmarkEnd w:id="4751"/>
      <w:bookmarkEnd w:id="4752"/>
      <w:bookmarkEnd w:id="4753"/>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4754" w:name="_Toc20232926"/>
      <w:bookmarkStart w:id="4755" w:name="_Toc27747030"/>
      <w:bookmarkStart w:id="4756" w:name="_Toc36213214"/>
      <w:bookmarkStart w:id="4757" w:name="_Toc36657391"/>
      <w:bookmarkStart w:id="4758" w:name="_Toc45287056"/>
      <w:bookmarkStart w:id="4759" w:name="_Toc51948325"/>
      <w:bookmarkStart w:id="4760" w:name="_Toc51949417"/>
      <w:bookmarkStart w:id="4761" w:name="_Toc155372677"/>
      <w:r w:rsidRPr="007F2770">
        <w:t>8.2.6.27</w:t>
      </w:r>
      <w:r w:rsidRPr="007F2770">
        <w:tab/>
        <w:t>UE radio capability ID</w:t>
      </w:r>
      <w:bookmarkEnd w:id="4754"/>
      <w:bookmarkEnd w:id="4755"/>
      <w:bookmarkEnd w:id="4756"/>
      <w:bookmarkEnd w:id="4757"/>
      <w:bookmarkEnd w:id="4758"/>
      <w:bookmarkEnd w:id="4759"/>
      <w:bookmarkEnd w:id="4760"/>
      <w:bookmarkEnd w:id="4761"/>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4762" w:name="_Toc27747031"/>
      <w:bookmarkStart w:id="4763" w:name="_Toc36213215"/>
      <w:bookmarkStart w:id="4764" w:name="_Toc36657392"/>
      <w:bookmarkStart w:id="4765" w:name="_Toc45287057"/>
      <w:bookmarkStart w:id="4766" w:name="_Toc51948326"/>
      <w:bookmarkStart w:id="4767" w:name="_Toc51949418"/>
      <w:bookmarkStart w:id="4768" w:name="_Toc155372678"/>
      <w:bookmarkStart w:id="4769" w:name="_Toc20232927"/>
      <w:r w:rsidRPr="007F2770">
        <w:t>8.2.6.28</w:t>
      </w:r>
      <w:r w:rsidRPr="007F2770">
        <w:rPr>
          <w:lang w:val="en-US" w:eastAsia="ko-KR"/>
        </w:rPr>
        <w:tab/>
      </w:r>
      <w:r w:rsidRPr="007F2770">
        <w:t>Requested mapped NSSAI</w:t>
      </w:r>
      <w:bookmarkEnd w:id="4762"/>
      <w:bookmarkEnd w:id="4763"/>
      <w:bookmarkEnd w:id="4764"/>
      <w:bookmarkEnd w:id="4765"/>
      <w:bookmarkEnd w:id="4766"/>
      <w:bookmarkEnd w:id="4767"/>
      <w:bookmarkEnd w:id="4768"/>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4770" w:name="_Toc20218261"/>
      <w:bookmarkStart w:id="4771" w:name="_Toc27747032"/>
      <w:bookmarkStart w:id="4772" w:name="_Toc36213216"/>
      <w:bookmarkStart w:id="4773" w:name="_Toc36657393"/>
      <w:bookmarkStart w:id="4774" w:name="_Toc45287058"/>
      <w:bookmarkStart w:id="4775" w:name="_Toc51948327"/>
      <w:bookmarkStart w:id="4776" w:name="_Toc51949419"/>
      <w:bookmarkStart w:id="4777" w:name="_Toc155372679"/>
      <w:r w:rsidRPr="007F2770">
        <w:t>8.2.6.29</w:t>
      </w:r>
      <w:r w:rsidRPr="007F2770">
        <w:rPr>
          <w:lang w:val="en-US"/>
        </w:rPr>
        <w:tab/>
        <w:t>Additional information requested</w:t>
      </w:r>
      <w:bookmarkEnd w:id="4770"/>
      <w:bookmarkEnd w:id="4771"/>
      <w:bookmarkEnd w:id="4772"/>
      <w:bookmarkEnd w:id="4773"/>
      <w:bookmarkEnd w:id="4774"/>
      <w:bookmarkEnd w:id="4775"/>
      <w:bookmarkEnd w:id="4776"/>
      <w:bookmarkEnd w:id="4777"/>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4778" w:name="_Toc27744150"/>
      <w:bookmarkStart w:id="4779" w:name="_Toc36213217"/>
      <w:bookmarkStart w:id="4780" w:name="_Toc36657394"/>
      <w:bookmarkStart w:id="4781" w:name="_Toc45287059"/>
      <w:bookmarkStart w:id="4782" w:name="_Toc51948328"/>
      <w:bookmarkStart w:id="4783" w:name="_Toc51949420"/>
      <w:bookmarkStart w:id="4784" w:name="_Toc155372680"/>
      <w:bookmarkStart w:id="4785" w:name="_Toc27744116"/>
      <w:bookmarkStart w:id="4786" w:name="_Toc27747033"/>
      <w:r w:rsidRPr="007F2770">
        <w:rPr>
          <w:noProof/>
          <w:lang w:val="en-US"/>
        </w:rPr>
        <w:t>8.2.6.30</w:t>
      </w:r>
      <w:r w:rsidRPr="007F2770">
        <w:rPr>
          <w:noProof/>
          <w:lang w:val="en-US"/>
        </w:rPr>
        <w:tab/>
        <w:t>Requested WUS assistance information</w:t>
      </w:r>
      <w:bookmarkEnd w:id="4778"/>
      <w:bookmarkEnd w:id="4779"/>
      <w:bookmarkEnd w:id="4780"/>
      <w:bookmarkEnd w:id="4781"/>
      <w:bookmarkEnd w:id="4782"/>
      <w:bookmarkEnd w:id="4783"/>
      <w:bookmarkEnd w:id="4784"/>
    </w:p>
    <w:p w14:paraId="2BD17197" w14:textId="77777777" w:rsidR="00377D29" w:rsidRPr="00A33425" w:rsidRDefault="00377D29" w:rsidP="00A33425">
      <w:pPr>
        <w:pStyle w:val="B1"/>
      </w:pPr>
      <w:bookmarkStart w:id="4787" w:name="_Toc36213218"/>
      <w:bookmarkStart w:id="4788" w:name="_Toc36657395"/>
      <w:bookmarkStart w:id="4789" w:name="_Toc45287060"/>
      <w:bookmarkStart w:id="4790" w:name="_Toc51948329"/>
      <w:bookmarkStart w:id="4791" w:name="_Toc51949421"/>
      <w:bookmarkEnd w:id="4785"/>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4792" w:name="_Toc155372681"/>
      <w:r w:rsidRPr="007F2770">
        <w:rPr>
          <w:noProof/>
          <w:lang w:val="en-US"/>
        </w:rPr>
        <w:t>8.2.6.31</w:t>
      </w:r>
      <w:r w:rsidRPr="007F2770">
        <w:rPr>
          <w:noProof/>
          <w:lang w:val="en-US"/>
        </w:rPr>
        <w:tab/>
      </w:r>
      <w:bookmarkEnd w:id="4787"/>
      <w:bookmarkEnd w:id="4788"/>
      <w:r w:rsidR="00FB36FE" w:rsidRPr="007F2770">
        <w:rPr>
          <w:noProof/>
          <w:lang w:val="en-US"/>
        </w:rPr>
        <w:t>Void</w:t>
      </w:r>
      <w:bookmarkEnd w:id="4789"/>
      <w:bookmarkEnd w:id="4790"/>
      <w:bookmarkEnd w:id="4791"/>
      <w:bookmarkEnd w:id="4792"/>
    </w:p>
    <w:p w14:paraId="11C17CD7" w14:textId="77777777" w:rsidR="0091239E" w:rsidRPr="007F2770" w:rsidRDefault="0091239E" w:rsidP="00781477">
      <w:pPr>
        <w:pStyle w:val="Heading4"/>
        <w:rPr>
          <w:lang w:val="en-US" w:eastAsia="ko-KR"/>
        </w:rPr>
      </w:pPr>
      <w:bookmarkStart w:id="4793" w:name="_Toc36213219"/>
      <w:bookmarkStart w:id="4794" w:name="_Toc36657396"/>
      <w:bookmarkStart w:id="4795" w:name="_Toc45287061"/>
      <w:bookmarkStart w:id="4796" w:name="_Toc51948330"/>
      <w:bookmarkStart w:id="4797" w:name="_Toc51949422"/>
      <w:bookmarkStart w:id="4798" w:name="_Toc155372682"/>
      <w:r w:rsidRPr="007F2770">
        <w:t>8.2.6.32</w:t>
      </w:r>
      <w:r w:rsidRPr="007F2770">
        <w:rPr>
          <w:lang w:val="en-US" w:eastAsia="ko-KR"/>
        </w:rPr>
        <w:tab/>
      </w:r>
      <w:r w:rsidRPr="007F2770">
        <w:t>N5GC indication</w:t>
      </w:r>
      <w:bookmarkEnd w:id="4793"/>
      <w:bookmarkEnd w:id="4794"/>
      <w:bookmarkEnd w:id="4795"/>
      <w:bookmarkEnd w:id="4796"/>
      <w:bookmarkEnd w:id="4797"/>
      <w:bookmarkEnd w:id="4798"/>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4799" w:name="_Toc45287062"/>
      <w:bookmarkStart w:id="4800" w:name="_Toc51948331"/>
      <w:bookmarkStart w:id="4801" w:name="_Toc51949423"/>
      <w:bookmarkStart w:id="4802" w:name="_Toc155372683"/>
      <w:bookmarkStart w:id="4803" w:name="_Toc36213220"/>
      <w:bookmarkStart w:id="4804" w:name="_Toc36657397"/>
      <w:r w:rsidRPr="007F2770">
        <w:t>8.2.6.33</w:t>
      </w:r>
      <w:r w:rsidRPr="007F2770">
        <w:rPr>
          <w:lang w:eastAsia="ko-KR"/>
        </w:rPr>
        <w:tab/>
      </w:r>
      <w:r w:rsidRPr="007F2770">
        <w:t>Requested NB-N1 mode DRX parameters</w:t>
      </w:r>
      <w:bookmarkEnd w:id="4799"/>
      <w:bookmarkEnd w:id="4800"/>
      <w:bookmarkEnd w:id="4801"/>
      <w:bookmarkEnd w:id="4802"/>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4805" w:name="_Toc155372684"/>
      <w:r w:rsidRPr="007F2770">
        <w:t>8.2.6.34</w:t>
      </w:r>
      <w:r w:rsidRPr="007F2770">
        <w:tab/>
        <w:t>UE request type</w:t>
      </w:r>
      <w:bookmarkEnd w:id="4805"/>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4806" w:name="_Toc155372685"/>
      <w:r w:rsidRPr="007F2770">
        <w:t>8.2.6.35</w:t>
      </w:r>
      <w:r w:rsidRPr="007F2770">
        <w:tab/>
        <w:t>Paging restriction</w:t>
      </w:r>
      <w:bookmarkEnd w:id="4806"/>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4807" w:name="_Toc155372686"/>
      <w:r w:rsidRPr="007F2770">
        <w:rPr>
          <w:noProof/>
        </w:rPr>
        <w:t>8.2.6.35</w:t>
      </w:r>
      <w:r w:rsidRPr="007F2770">
        <w:rPr>
          <w:noProof/>
        </w:rPr>
        <w:tab/>
        <w:t>Service-level-AA container</w:t>
      </w:r>
      <w:bookmarkEnd w:id="4807"/>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4808" w:name="_Toc155372687"/>
      <w:r w:rsidRPr="007F2770">
        <w:t>8.2.6.3</w:t>
      </w:r>
      <w:r w:rsidR="00170E0E" w:rsidRPr="007F2770">
        <w:t>6</w:t>
      </w:r>
      <w:r w:rsidRPr="007F2770">
        <w:tab/>
        <w:t>NID</w:t>
      </w:r>
      <w:bookmarkEnd w:id="4808"/>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0404ACF" w:rsidR="00170E0E" w:rsidRPr="007F2770" w:rsidRDefault="00170E0E" w:rsidP="00781477">
      <w:pPr>
        <w:pStyle w:val="Heading4"/>
      </w:pPr>
      <w:bookmarkStart w:id="4809" w:name="_Toc155372688"/>
      <w:r w:rsidRPr="007F2770">
        <w:t>8.2.6.37</w:t>
      </w:r>
      <w:r w:rsidRPr="007F2770">
        <w:tab/>
      </w:r>
      <w:r w:rsidR="00C01D95" w:rsidRPr="007F2770">
        <w:t xml:space="preserve">MS determined </w:t>
      </w:r>
      <w:r w:rsidRPr="007F2770">
        <w:t>PLMN with disaster condition</w:t>
      </w:r>
      <w:bookmarkEnd w:id="4809"/>
    </w:p>
    <w:p w14:paraId="02C6E015" w14:textId="77777777" w:rsidR="00C01D95" w:rsidRPr="007F2770" w:rsidRDefault="00C01D95" w:rsidP="00C01D95">
      <w:r w:rsidRPr="007F2770">
        <w:rPr>
          <w:lang w:val="en-US"/>
        </w:rPr>
        <w:t xml:space="preserve">The UE shall include this IE when the UE </w:t>
      </w:r>
      <w:r w:rsidRPr="007F2770">
        <w:t>needs to indicate the MS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4810" w:name="_Toc155372689"/>
      <w:r w:rsidRPr="007F2770">
        <w:rPr>
          <w:noProof/>
          <w:lang w:val="en-US"/>
        </w:rPr>
        <w:t>8.2.6.38</w:t>
      </w:r>
      <w:r w:rsidRPr="007F2770">
        <w:rPr>
          <w:noProof/>
          <w:lang w:val="en-US"/>
        </w:rPr>
        <w:tab/>
        <w:t>Requested PEIPS assistance information</w:t>
      </w:r>
      <w:bookmarkEnd w:id="4810"/>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4811" w:name="_Toc155372690"/>
      <w:bookmarkStart w:id="4812" w:name="_Toc45287063"/>
      <w:bookmarkStart w:id="4813" w:name="_Toc51948332"/>
      <w:bookmarkStart w:id="4814" w:name="_Toc51949424"/>
      <w:r w:rsidRPr="007F2770">
        <w:t>8.2.6.39</w:t>
      </w:r>
      <w:r w:rsidRPr="007F2770">
        <w:tab/>
        <w:t>Requested T3512 value</w:t>
      </w:r>
      <w:bookmarkEnd w:id="4811"/>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4815" w:name="_Toc155372691"/>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4815"/>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4816" w:name="_Toc123901803"/>
      <w:bookmarkStart w:id="4817" w:name="_Toc155372692"/>
      <w:r>
        <w:t>8.2.6.41</w:t>
      </w:r>
      <w:r>
        <w:tab/>
      </w:r>
      <w:bookmarkEnd w:id="4816"/>
      <w:r>
        <w:t>Non-3GPP path switching information</w:t>
      </w:r>
      <w:bookmarkEnd w:id="4817"/>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4818" w:name="_Toc139050424"/>
      <w:bookmarkStart w:id="4819" w:name="_Toc155372693"/>
      <w:r w:rsidRPr="0042506B">
        <w:t>8.2.6.</w:t>
      </w:r>
      <w:r>
        <w:t>42</w:t>
      </w:r>
      <w:r w:rsidRPr="0042506B">
        <w:rPr>
          <w:lang w:val="en-US" w:eastAsia="ko-KR"/>
        </w:rPr>
        <w:tab/>
      </w:r>
      <w:r w:rsidRPr="00FE3E33">
        <w:t xml:space="preserve">AUN3 </w:t>
      </w:r>
      <w:r w:rsidRPr="0042506B">
        <w:t>indication</w:t>
      </w:r>
      <w:bookmarkEnd w:id="4818"/>
      <w:bookmarkEnd w:id="4819"/>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4820" w:name="_Toc155372694"/>
      <w:r w:rsidRPr="007F2770">
        <w:t>8.</w:t>
      </w:r>
      <w:r w:rsidR="00F34410" w:rsidRPr="007F2770">
        <w:t>2</w:t>
      </w:r>
      <w:r w:rsidRPr="007F2770">
        <w:t>.</w:t>
      </w:r>
      <w:r w:rsidR="00291F9D" w:rsidRPr="007F2770">
        <w:t>7</w:t>
      </w:r>
      <w:r w:rsidRPr="007F2770">
        <w:tab/>
        <w:t>Registration accept</w:t>
      </w:r>
      <w:bookmarkEnd w:id="4769"/>
      <w:bookmarkEnd w:id="4786"/>
      <w:bookmarkEnd w:id="4803"/>
      <w:bookmarkEnd w:id="4804"/>
      <w:bookmarkEnd w:id="4812"/>
      <w:bookmarkEnd w:id="4813"/>
      <w:bookmarkEnd w:id="4814"/>
      <w:bookmarkEnd w:id="4820"/>
    </w:p>
    <w:p w14:paraId="18D3B755" w14:textId="77777777" w:rsidR="002E27BF" w:rsidRPr="007F2770" w:rsidRDefault="002E27BF" w:rsidP="00781477">
      <w:pPr>
        <w:pStyle w:val="Heading4"/>
        <w:rPr>
          <w:lang w:eastAsia="ko-KR"/>
        </w:rPr>
      </w:pPr>
      <w:bookmarkStart w:id="4821" w:name="_Toc20232928"/>
      <w:bookmarkStart w:id="4822" w:name="_Toc27747034"/>
      <w:bookmarkStart w:id="4823" w:name="_Toc36213221"/>
      <w:bookmarkStart w:id="4824" w:name="_Toc36657398"/>
      <w:bookmarkStart w:id="4825" w:name="_Toc45287064"/>
      <w:bookmarkStart w:id="4826" w:name="_Toc51948333"/>
      <w:bookmarkStart w:id="4827" w:name="_Toc51949425"/>
      <w:bookmarkStart w:id="4828" w:name="_Toc155372695"/>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4821"/>
      <w:bookmarkEnd w:id="4822"/>
      <w:bookmarkEnd w:id="4823"/>
      <w:bookmarkEnd w:id="4824"/>
      <w:bookmarkEnd w:id="4825"/>
      <w:bookmarkEnd w:id="4826"/>
      <w:bookmarkEnd w:id="4827"/>
      <w:bookmarkEnd w:id="4828"/>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4829" w:name="_Hlk98667052"/>
      <w:r w:rsidRPr="007F2770">
        <w:t>Table 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4829"/>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1222ACD" w:rsidR="00BE6359" w:rsidRPr="007F2770" w:rsidRDefault="00BE6359" w:rsidP="00BE6359">
            <w:pPr>
              <w:pStyle w:val="TAC"/>
              <w:rPr>
                <w:lang w:val="fr-FR"/>
              </w:rPr>
            </w:pPr>
            <w:r w:rsidRPr="007F2770">
              <w:t>6-n</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4830"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5D7404DC" w:rsidR="002D6E60" w:rsidRPr="00050E04" w:rsidRDefault="001077EF" w:rsidP="0094230B">
            <w:pPr>
              <w:pStyle w:val="TAC"/>
              <w:rPr>
                <w:lang w:eastAsia="ko-KR"/>
              </w:rPr>
            </w:pPr>
            <w:r>
              <w:rPr>
                <w:lang w:eastAsia="ko-KR"/>
              </w:rPr>
              <w:t>4-194</w:t>
            </w:r>
          </w:p>
        </w:tc>
      </w:tr>
    </w:tbl>
    <w:p w14:paraId="3E4C2BEF" w14:textId="77777777" w:rsidR="002E27BF" w:rsidRPr="007F2770" w:rsidRDefault="002E27BF" w:rsidP="00781477">
      <w:pPr>
        <w:pStyle w:val="Heading4"/>
        <w:rPr>
          <w:lang w:val="en-US" w:eastAsia="ko-KR"/>
        </w:rPr>
      </w:pPr>
      <w:bookmarkStart w:id="4831" w:name="_Toc20232929"/>
      <w:bookmarkStart w:id="4832" w:name="_Toc27747035"/>
      <w:bookmarkStart w:id="4833" w:name="_Toc36213222"/>
      <w:bookmarkStart w:id="4834" w:name="_Toc36657399"/>
      <w:bookmarkStart w:id="4835" w:name="_Toc45287065"/>
      <w:bookmarkStart w:id="4836" w:name="_Toc51948334"/>
      <w:bookmarkStart w:id="4837" w:name="_Toc51949426"/>
      <w:bookmarkStart w:id="4838" w:name="_Toc155372696"/>
      <w:bookmarkEnd w:id="4830"/>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4831"/>
      <w:bookmarkEnd w:id="4832"/>
      <w:bookmarkEnd w:id="4833"/>
      <w:bookmarkEnd w:id="4834"/>
      <w:bookmarkEnd w:id="4835"/>
      <w:bookmarkEnd w:id="4836"/>
      <w:bookmarkEnd w:id="4837"/>
      <w:bookmarkEnd w:id="4838"/>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4839" w:name="_Toc20232930"/>
      <w:bookmarkStart w:id="4840" w:name="_Toc27747036"/>
      <w:bookmarkStart w:id="4841" w:name="_Toc36213223"/>
      <w:bookmarkStart w:id="4842" w:name="_Toc36657400"/>
      <w:bookmarkStart w:id="4843" w:name="_Toc45287066"/>
      <w:bookmarkStart w:id="4844" w:name="_Toc51948335"/>
      <w:bookmarkStart w:id="4845" w:name="_Toc51949427"/>
      <w:bookmarkStart w:id="4846" w:name="_Toc155372697"/>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4839"/>
      <w:bookmarkEnd w:id="4840"/>
      <w:bookmarkEnd w:id="4841"/>
      <w:bookmarkEnd w:id="4842"/>
      <w:bookmarkEnd w:id="4843"/>
      <w:bookmarkEnd w:id="4844"/>
      <w:bookmarkEnd w:id="4845"/>
      <w:bookmarkEnd w:id="4846"/>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4847" w:name="_Toc20232931"/>
      <w:bookmarkStart w:id="4848" w:name="_Toc27747037"/>
      <w:bookmarkStart w:id="4849" w:name="_Toc36213224"/>
      <w:bookmarkStart w:id="4850" w:name="_Toc36657401"/>
      <w:bookmarkStart w:id="4851" w:name="_Toc45287067"/>
      <w:bookmarkStart w:id="4852" w:name="_Toc51948336"/>
      <w:bookmarkStart w:id="4853" w:name="_Toc51949428"/>
      <w:bookmarkStart w:id="4854" w:name="_Toc155372698"/>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4847"/>
      <w:bookmarkEnd w:id="4848"/>
      <w:bookmarkEnd w:id="4849"/>
      <w:bookmarkEnd w:id="4850"/>
      <w:bookmarkEnd w:id="4851"/>
      <w:bookmarkEnd w:id="4852"/>
      <w:bookmarkEnd w:id="4853"/>
      <w:bookmarkEnd w:id="4854"/>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4855" w:name="_Toc20232932"/>
      <w:bookmarkStart w:id="4856" w:name="_Toc27747038"/>
      <w:bookmarkStart w:id="4857" w:name="_Toc36213225"/>
      <w:bookmarkStart w:id="4858" w:name="_Toc36657402"/>
      <w:bookmarkStart w:id="4859" w:name="_Toc45287068"/>
      <w:bookmarkStart w:id="4860" w:name="_Toc51948337"/>
      <w:bookmarkStart w:id="4861" w:name="_Toc51949429"/>
      <w:bookmarkStart w:id="4862" w:name="_Toc155372699"/>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4855"/>
      <w:bookmarkEnd w:id="4856"/>
      <w:bookmarkEnd w:id="4857"/>
      <w:bookmarkEnd w:id="4858"/>
      <w:bookmarkEnd w:id="4859"/>
      <w:bookmarkEnd w:id="4860"/>
      <w:bookmarkEnd w:id="4861"/>
      <w:bookmarkEnd w:id="4862"/>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4863" w:name="_Toc20232933"/>
      <w:bookmarkStart w:id="4864" w:name="_Toc27747039"/>
      <w:bookmarkStart w:id="4865" w:name="_Toc36213226"/>
      <w:bookmarkStart w:id="4866" w:name="_Toc36657403"/>
      <w:bookmarkStart w:id="4867" w:name="_Toc45287069"/>
      <w:bookmarkStart w:id="4868" w:name="_Toc51948338"/>
      <w:bookmarkStart w:id="4869"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4870" w:name="_Toc155372700"/>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4863"/>
      <w:bookmarkEnd w:id="4864"/>
      <w:bookmarkEnd w:id="4865"/>
      <w:bookmarkEnd w:id="4866"/>
      <w:bookmarkEnd w:id="4867"/>
      <w:bookmarkEnd w:id="4868"/>
      <w:bookmarkEnd w:id="4869"/>
      <w:bookmarkEnd w:id="4870"/>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4871" w:name="_Toc20232934"/>
      <w:bookmarkStart w:id="4872" w:name="_Toc27747040"/>
      <w:bookmarkStart w:id="4873" w:name="_Toc36213227"/>
      <w:bookmarkStart w:id="4874" w:name="_Toc36657404"/>
      <w:bookmarkStart w:id="4875" w:name="_Toc45287070"/>
      <w:bookmarkStart w:id="4876" w:name="_Toc51948339"/>
      <w:bookmarkStart w:id="4877" w:name="_Toc51949431"/>
      <w:bookmarkStart w:id="4878" w:name="_Toc155372701"/>
      <w:r w:rsidRPr="007F2770">
        <w:rPr>
          <w:lang w:eastAsia="ko-KR"/>
        </w:rPr>
        <w:t>8.2.7.</w:t>
      </w:r>
      <w:r w:rsidR="00C073E6" w:rsidRPr="007F2770">
        <w:rPr>
          <w:lang w:eastAsia="ko-KR"/>
        </w:rPr>
        <w:t>7</w:t>
      </w:r>
      <w:r w:rsidRPr="007F2770">
        <w:rPr>
          <w:lang w:eastAsia="ko-KR"/>
        </w:rPr>
        <w:tab/>
        <w:t>Configured NSSAI</w:t>
      </w:r>
      <w:bookmarkEnd w:id="4871"/>
      <w:bookmarkEnd w:id="4872"/>
      <w:bookmarkEnd w:id="4873"/>
      <w:bookmarkEnd w:id="4874"/>
      <w:bookmarkEnd w:id="4875"/>
      <w:bookmarkEnd w:id="4876"/>
      <w:bookmarkEnd w:id="4877"/>
      <w:bookmarkEnd w:id="4878"/>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4879" w:name="_Toc20232935"/>
      <w:bookmarkStart w:id="4880" w:name="_Toc27747041"/>
      <w:bookmarkStart w:id="4881" w:name="_Toc36213228"/>
      <w:bookmarkStart w:id="4882" w:name="_Toc36657405"/>
      <w:bookmarkStart w:id="4883" w:name="_Toc45287071"/>
      <w:bookmarkStart w:id="4884" w:name="_Toc51948340"/>
      <w:bookmarkStart w:id="4885" w:name="_Toc51949432"/>
      <w:bookmarkStart w:id="4886" w:name="_Toc155372702"/>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4879"/>
      <w:bookmarkEnd w:id="4880"/>
      <w:bookmarkEnd w:id="4881"/>
      <w:bookmarkEnd w:id="4882"/>
      <w:bookmarkEnd w:id="4883"/>
      <w:bookmarkEnd w:id="4884"/>
      <w:bookmarkEnd w:id="4885"/>
      <w:bookmarkEnd w:id="4886"/>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4887" w:name="_Toc20232936"/>
      <w:bookmarkStart w:id="4888" w:name="_Toc27747042"/>
      <w:bookmarkStart w:id="4889" w:name="_Toc36213229"/>
      <w:bookmarkStart w:id="4890" w:name="_Toc36657406"/>
      <w:bookmarkStart w:id="4891" w:name="_Toc45287072"/>
      <w:bookmarkStart w:id="4892" w:name="_Toc51948341"/>
      <w:bookmarkStart w:id="4893" w:name="_Toc51949433"/>
      <w:bookmarkStart w:id="4894" w:name="_Toc155372703"/>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4887"/>
      <w:bookmarkEnd w:id="4888"/>
      <w:bookmarkEnd w:id="4889"/>
      <w:bookmarkEnd w:id="4890"/>
      <w:bookmarkEnd w:id="4891"/>
      <w:bookmarkEnd w:id="4892"/>
      <w:bookmarkEnd w:id="4893"/>
      <w:bookmarkEnd w:id="4894"/>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4895" w:name="_Toc20232937"/>
      <w:bookmarkStart w:id="4896" w:name="_Toc27747043"/>
      <w:bookmarkStart w:id="4897" w:name="_Toc36213230"/>
      <w:bookmarkStart w:id="4898" w:name="_Toc36657407"/>
      <w:bookmarkStart w:id="4899" w:name="_Toc45287073"/>
      <w:bookmarkStart w:id="4900" w:name="_Toc51948342"/>
      <w:bookmarkStart w:id="4901" w:name="_Toc51949434"/>
      <w:bookmarkStart w:id="4902" w:name="_Toc155372704"/>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4895"/>
      <w:bookmarkEnd w:id="4896"/>
      <w:bookmarkEnd w:id="4897"/>
      <w:bookmarkEnd w:id="4898"/>
      <w:bookmarkEnd w:id="4899"/>
      <w:bookmarkEnd w:id="4900"/>
      <w:bookmarkEnd w:id="4901"/>
      <w:bookmarkEnd w:id="4902"/>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4903" w:name="_Toc20232938"/>
      <w:bookmarkStart w:id="4904" w:name="_Toc27747044"/>
      <w:bookmarkStart w:id="4905" w:name="_Toc36213231"/>
      <w:bookmarkStart w:id="4906" w:name="_Toc36657408"/>
      <w:bookmarkStart w:id="4907" w:name="_Toc45287074"/>
      <w:bookmarkStart w:id="4908" w:name="_Toc51948343"/>
      <w:bookmarkStart w:id="4909" w:name="_Toc51949435"/>
      <w:bookmarkStart w:id="4910" w:name="_Toc155372705"/>
      <w:r w:rsidRPr="007F2770">
        <w:t>8.2.7</w:t>
      </w:r>
      <w:r w:rsidRPr="007F2770">
        <w:rPr>
          <w:lang w:eastAsia="ko-KR"/>
        </w:rPr>
        <w:t>.11</w:t>
      </w:r>
      <w:r w:rsidRPr="007F2770">
        <w:rPr>
          <w:lang w:eastAsia="ko-KR"/>
        </w:rPr>
        <w:tab/>
      </w:r>
      <w:r w:rsidRPr="007F2770">
        <w:t>PDU session reactivation result error cause</w:t>
      </w:r>
      <w:bookmarkEnd w:id="4903"/>
      <w:bookmarkEnd w:id="4904"/>
      <w:bookmarkEnd w:id="4905"/>
      <w:bookmarkEnd w:id="4906"/>
      <w:bookmarkEnd w:id="4907"/>
      <w:bookmarkEnd w:id="4908"/>
      <w:bookmarkEnd w:id="4909"/>
      <w:bookmarkEnd w:id="4910"/>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4911" w:name="_Toc20232939"/>
      <w:bookmarkStart w:id="4912" w:name="_Toc27747045"/>
      <w:bookmarkStart w:id="4913" w:name="_Toc36213232"/>
      <w:bookmarkStart w:id="4914" w:name="_Toc36657409"/>
      <w:bookmarkStart w:id="4915" w:name="_Toc45287075"/>
      <w:bookmarkStart w:id="4916" w:name="_Toc51948344"/>
      <w:bookmarkStart w:id="4917" w:name="_Toc51949436"/>
      <w:bookmarkStart w:id="4918" w:name="_Toc155372706"/>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4911"/>
      <w:bookmarkEnd w:id="4912"/>
      <w:bookmarkEnd w:id="4913"/>
      <w:bookmarkEnd w:id="4914"/>
      <w:bookmarkEnd w:id="4915"/>
      <w:bookmarkEnd w:id="4916"/>
      <w:bookmarkEnd w:id="4917"/>
      <w:bookmarkEnd w:id="4918"/>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4919" w:name="_Toc20232940"/>
      <w:bookmarkStart w:id="4920" w:name="_Toc27747046"/>
      <w:bookmarkStart w:id="4921" w:name="_Toc36213233"/>
      <w:bookmarkStart w:id="4922" w:name="_Toc36657410"/>
      <w:bookmarkStart w:id="4923" w:name="_Toc45287076"/>
      <w:bookmarkStart w:id="4924" w:name="_Toc51948345"/>
      <w:bookmarkStart w:id="4925" w:name="_Toc51949437"/>
      <w:bookmarkStart w:id="4926" w:name="_Toc155372707"/>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4919"/>
      <w:bookmarkEnd w:id="4920"/>
      <w:bookmarkEnd w:id="4921"/>
      <w:bookmarkEnd w:id="4922"/>
      <w:bookmarkEnd w:id="4923"/>
      <w:bookmarkEnd w:id="4924"/>
      <w:bookmarkEnd w:id="4925"/>
      <w:bookmarkEnd w:id="4926"/>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4927" w:name="_Toc20232941"/>
      <w:bookmarkStart w:id="4928" w:name="_Toc27747047"/>
      <w:bookmarkStart w:id="4929" w:name="_Toc36213234"/>
      <w:bookmarkStart w:id="4930" w:name="_Toc36657411"/>
      <w:bookmarkStart w:id="4931" w:name="_Toc45287077"/>
      <w:bookmarkStart w:id="4932" w:name="_Toc51948346"/>
      <w:bookmarkStart w:id="4933" w:name="_Toc51949438"/>
      <w:bookmarkStart w:id="4934" w:name="_Toc155372708"/>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4927"/>
      <w:bookmarkEnd w:id="4928"/>
      <w:bookmarkEnd w:id="4929"/>
      <w:bookmarkEnd w:id="4930"/>
      <w:bookmarkEnd w:id="4931"/>
      <w:bookmarkEnd w:id="4932"/>
      <w:bookmarkEnd w:id="4933"/>
      <w:bookmarkEnd w:id="4934"/>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4935" w:name="_Toc20232942"/>
      <w:bookmarkStart w:id="4936" w:name="_Toc27747048"/>
      <w:bookmarkStart w:id="4937" w:name="_Toc36213235"/>
      <w:bookmarkStart w:id="4938" w:name="_Toc36657412"/>
      <w:bookmarkStart w:id="4939" w:name="_Toc45287078"/>
      <w:bookmarkStart w:id="4940" w:name="_Toc51948347"/>
      <w:bookmarkStart w:id="4941" w:name="_Toc51949439"/>
      <w:bookmarkStart w:id="4942" w:name="_Toc155372709"/>
      <w:r w:rsidRPr="007F2770">
        <w:t>8.2.</w:t>
      </w:r>
      <w:r w:rsidR="00291F9D" w:rsidRPr="007F2770">
        <w:t>7</w:t>
      </w:r>
      <w:r w:rsidRPr="007F2770">
        <w:t>.1</w:t>
      </w:r>
      <w:r w:rsidR="000C1917" w:rsidRPr="007F2770">
        <w:t>5</w:t>
      </w:r>
      <w:r w:rsidRPr="007F2770">
        <w:rPr>
          <w:rFonts w:hint="eastAsia"/>
        </w:rPr>
        <w:tab/>
      </w:r>
      <w:r w:rsidRPr="007F2770">
        <w:t>Service area list</w:t>
      </w:r>
      <w:bookmarkEnd w:id="4935"/>
      <w:bookmarkEnd w:id="4936"/>
      <w:bookmarkEnd w:id="4937"/>
      <w:bookmarkEnd w:id="4938"/>
      <w:bookmarkEnd w:id="4939"/>
      <w:bookmarkEnd w:id="4940"/>
      <w:bookmarkEnd w:id="4941"/>
      <w:bookmarkEnd w:id="4942"/>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4943" w:name="_Toc20232943"/>
      <w:bookmarkStart w:id="4944" w:name="_Toc27747049"/>
      <w:bookmarkStart w:id="4945" w:name="_Toc36213236"/>
      <w:bookmarkStart w:id="4946" w:name="_Toc36657413"/>
      <w:bookmarkStart w:id="4947" w:name="_Toc45287079"/>
      <w:bookmarkStart w:id="4948" w:name="_Toc51948348"/>
      <w:bookmarkStart w:id="4949" w:name="_Toc51949440"/>
      <w:bookmarkStart w:id="4950" w:name="_Toc155372710"/>
      <w:r w:rsidRPr="007F2770">
        <w:t>8.2.</w:t>
      </w:r>
      <w:r w:rsidR="00291F9D" w:rsidRPr="007F2770">
        <w:t>7</w:t>
      </w:r>
      <w:r w:rsidRPr="007F2770">
        <w:t>.1</w:t>
      </w:r>
      <w:r w:rsidR="000C1917" w:rsidRPr="007F2770">
        <w:t>6</w:t>
      </w:r>
      <w:r w:rsidRPr="007F2770">
        <w:tab/>
        <w:t>T3512 value</w:t>
      </w:r>
      <w:bookmarkEnd w:id="4943"/>
      <w:bookmarkEnd w:id="4944"/>
      <w:bookmarkEnd w:id="4945"/>
      <w:bookmarkEnd w:id="4946"/>
      <w:bookmarkEnd w:id="4947"/>
      <w:bookmarkEnd w:id="4948"/>
      <w:bookmarkEnd w:id="4949"/>
      <w:bookmarkEnd w:id="4950"/>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4951" w:name="_Toc20232944"/>
      <w:bookmarkStart w:id="4952" w:name="_Toc27747050"/>
      <w:bookmarkStart w:id="4953" w:name="_Toc36213237"/>
      <w:bookmarkStart w:id="4954" w:name="_Toc36657414"/>
      <w:bookmarkStart w:id="4955" w:name="_Toc45287080"/>
      <w:bookmarkStart w:id="4956" w:name="_Toc51948349"/>
      <w:bookmarkStart w:id="4957" w:name="_Toc51949441"/>
      <w:bookmarkStart w:id="4958" w:name="_Toc155372711"/>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4951"/>
      <w:bookmarkEnd w:id="4952"/>
      <w:bookmarkEnd w:id="4953"/>
      <w:bookmarkEnd w:id="4954"/>
      <w:bookmarkEnd w:id="4955"/>
      <w:bookmarkEnd w:id="4956"/>
      <w:bookmarkEnd w:id="4957"/>
      <w:bookmarkEnd w:id="4958"/>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4959" w:name="_Toc20232945"/>
      <w:bookmarkStart w:id="4960" w:name="_Toc27747051"/>
      <w:bookmarkStart w:id="4961" w:name="_Toc36213238"/>
      <w:bookmarkStart w:id="4962" w:name="_Toc36657415"/>
      <w:bookmarkStart w:id="4963" w:name="_Toc45287081"/>
      <w:bookmarkStart w:id="4964" w:name="_Toc51948350"/>
      <w:bookmarkStart w:id="4965" w:name="_Toc51949442"/>
      <w:bookmarkStart w:id="4966" w:name="_Toc155372712"/>
      <w:r w:rsidRPr="007F2770">
        <w:t>8.2.</w:t>
      </w:r>
      <w:r w:rsidRPr="007F2770">
        <w:rPr>
          <w:lang w:eastAsia="ja-JP"/>
        </w:rPr>
        <w:t>7</w:t>
      </w:r>
      <w:r w:rsidRPr="007F2770">
        <w:t>.</w:t>
      </w:r>
      <w:r w:rsidR="00AD4A76" w:rsidRPr="007F2770">
        <w:t>1</w:t>
      </w:r>
      <w:r w:rsidR="000C1917" w:rsidRPr="007F2770">
        <w:t>8</w:t>
      </w:r>
      <w:r w:rsidRPr="007F2770">
        <w:tab/>
        <w:t>T3502 value</w:t>
      </w:r>
      <w:bookmarkEnd w:id="4959"/>
      <w:bookmarkEnd w:id="4960"/>
      <w:bookmarkEnd w:id="4961"/>
      <w:bookmarkEnd w:id="4962"/>
      <w:bookmarkEnd w:id="4963"/>
      <w:bookmarkEnd w:id="4964"/>
      <w:bookmarkEnd w:id="4965"/>
      <w:bookmarkEnd w:id="4966"/>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4967" w:name="_Toc20232946"/>
      <w:bookmarkStart w:id="4968" w:name="_Toc27747052"/>
      <w:bookmarkStart w:id="4969" w:name="_Toc36213239"/>
      <w:bookmarkStart w:id="4970" w:name="_Toc36657416"/>
      <w:bookmarkStart w:id="4971" w:name="_Toc45287082"/>
      <w:bookmarkStart w:id="4972" w:name="_Toc51948351"/>
      <w:bookmarkStart w:id="4973" w:name="_Toc51949443"/>
      <w:bookmarkStart w:id="4974" w:name="_Toc155372713"/>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4967"/>
      <w:bookmarkEnd w:id="4968"/>
      <w:bookmarkEnd w:id="4969"/>
      <w:bookmarkEnd w:id="4970"/>
      <w:bookmarkEnd w:id="4971"/>
      <w:bookmarkEnd w:id="4972"/>
      <w:bookmarkEnd w:id="4973"/>
      <w:bookmarkEnd w:id="4974"/>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4975" w:name="_Toc20232947"/>
      <w:bookmarkStart w:id="4976" w:name="_Toc27747053"/>
      <w:bookmarkStart w:id="4977" w:name="_Toc36213240"/>
      <w:bookmarkStart w:id="4978" w:name="_Toc36657417"/>
      <w:bookmarkStart w:id="4979" w:name="_Toc45287083"/>
      <w:bookmarkStart w:id="4980" w:name="_Toc51948352"/>
      <w:bookmarkStart w:id="4981" w:name="_Toc51949444"/>
      <w:bookmarkStart w:id="4982" w:name="_Toc155372714"/>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4975"/>
      <w:bookmarkEnd w:id="4976"/>
      <w:bookmarkEnd w:id="4977"/>
      <w:bookmarkEnd w:id="4978"/>
      <w:bookmarkEnd w:id="4979"/>
      <w:bookmarkEnd w:id="4980"/>
      <w:bookmarkEnd w:id="4981"/>
      <w:bookmarkEnd w:id="4982"/>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4983" w:name="_Toc20232948"/>
      <w:bookmarkStart w:id="4984" w:name="_Toc27747054"/>
      <w:bookmarkStart w:id="4985" w:name="_Toc36213241"/>
      <w:bookmarkStart w:id="4986" w:name="_Toc36657418"/>
      <w:bookmarkStart w:id="4987" w:name="_Toc45287084"/>
      <w:bookmarkStart w:id="4988" w:name="_Toc51948353"/>
      <w:bookmarkStart w:id="4989" w:name="_Toc51949445"/>
      <w:bookmarkStart w:id="4990" w:name="_Toc155372715"/>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4983"/>
      <w:bookmarkEnd w:id="4984"/>
      <w:bookmarkEnd w:id="4985"/>
      <w:bookmarkEnd w:id="4986"/>
      <w:bookmarkEnd w:id="4987"/>
      <w:bookmarkEnd w:id="4988"/>
      <w:bookmarkEnd w:id="4989"/>
      <w:bookmarkEnd w:id="4990"/>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4991" w:name="_Toc20232949"/>
      <w:bookmarkStart w:id="4992" w:name="_Toc27747055"/>
      <w:bookmarkStart w:id="4993" w:name="_Toc36213242"/>
      <w:bookmarkStart w:id="4994" w:name="_Toc36657419"/>
      <w:bookmarkStart w:id="4995" w:name="_Toc45287085"/>
      <w:bookmarkStart w:id="4996" w:name="_Toc51948354"/>
      <w:bookmarkStart w:id="4997" w:name="_Toc51949446"/>
      <w:bookmarkStart w:id="4998" w:name="_Toc155372716"/>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4991"/>
      <w:bookmarkEnd w:id="4992"/>
      <w:bookmarkEnd w:id="4993"/>
      <w:bookmarkEnd w:id="4994"/>
      <w:bookmarkEnd w:id="4995"/>
      <w:bookmarkEnd w:id="4996"/>
      <w:bookmarkEnd w:id="4997"/>
      <w:bookmarkEnd w:id="4998"/>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4999" w:name="_Toc20232950"/>
      <w:bookmarkStart w:id="5000" w:name="_Toc27747056"/>
      <w:bookmarkStart w:id="5001" w:name="_Toc36213243"/>
      <w:bookmarkStart w:id="5002" w:name="_Toc36657420"/>
      <w:bookmarkStart w:id="5003" w:name="_Toc45287086"/>
      <w:bookmarkStart w:id="5004" w:name="_Toc51948355"/>
      <w:bookmarkStart w:id="5005" w:name="_Toc51949447"/>
      <w:bookmarkStart w:id="5006" w:name="_Toc155372717"/>
      <w:r w:rsidRPr="007F2770">
        <w:t>8.2.7</w:t>
      </w:r>
      <w:r w:rsidRPr="007F2770">
        <w:rPr>
          <w:lang w:eastAsia="ko-KR"/>
        </w:rPr>
        <w:t>.23</w:t>
      </w:r>
      <w:r w:rsidRPr="007F2770">
        <w:rPr>
          <w:lang w:eastAsia="ko-KR"/>
        </w:rPr>
        <w:tab/>
      </w:r>
      <w:r w:rsidRPr="007F2770">
        <w:t>NSSAI inclusion mode</w:t>
      </w:r>
      <w:bookmarkEnd w:id="4999"/>
      <w:bookmarkEnd w:id="5000"/>
      <w:bookmarkEnd w:id="5001"/>
      <w:bookmarkEnd w:id="5002"/>
      <w:bookmarkEnd w:id="5003"/>
      <w:bookmarkEnd w:id="5004"/>
      <w:bookmarkEnd w:id="5005"/>
      <w:bookmarkEnd w:id="5006"/>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007" w:name="_Toc20232951"/>
      <w:bookmarkStart w:id="5008" w:name="_Toc27747057"/>
      <w:bookmarkStart w:id="5009" w:name="_Toc36213244"/>
      <w:bookmarkStart w:id="5010" w:name="_Toc36657421"/>
      <w:bookmarkStart w:id="5011" w:name="_Toc45287087"/>
      <w:bookmarkStart w:id="5012" w:name="_Toc51948356"/>
      <w:bookmarkStart w:id="5013" w:name="_Toc51949448"/>
      <w:bookmarkStart w:id="5014" w:name="_Toc155372718"/>
      <w:r w:rsidRPr="007F2770">
        <w:t>8.2.7.24</w:t>
      </w:r>
      <w:r w:rsidRPr="007F2770">
        <w:rPr>
          <w:rFonts w:hint="eastAsia"/>
        </w:rPr>
        <w:tab/>
      </w:r>
      <w:r w:rsidRPr="007F2770">
        <w:t>Operator-defined access category definitions</w:t>
      </w:r>
      <w:bookmarkEnd w:id="5007"/>
      <w:bookmarkEnd w:id="5008"/>
      <w:bookmarkEnd w:id="5009"/>
      <w:bookmarkEnd w:id="5010"/>
      <w:bookmarkEnd w:id="5011"/>
      <w:bookmarkEnd w:id="5012"/>
      <w:bookmarkEnd w:id="5013"/>
      <w:bookmarkEnd w:id="5014"/>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015" w:name="_Toc20232952"/>
      <w:bookmarkStart w:id="5016" w:name="_Toc27747058"/>
      <w:bookmarkStart w:id="5017" w:name="_Toc36213245"/>
      <w:bookmarkStart w:id="5018" w:name="_Toc36657422"/>
      <w:bookmarkStart w:id="5019" w:name="_Toc45287088"/>
      <w:bookmarkStart w:id="5020" w:name="_Toc51948357"/>
      <w:bookmarkStart w:id="5021" w:name="_Toc51949449"/>
      <w:bookmarkStart w:id="5022" w:name="_Toc155372719"/>
      <w:r w:rsidRPr="007F2770">
        <w:t>8.2.7.25</w:t>
      </w:r>
      <w:r w:rsidRPr="007F2770">
        <w:tab/>
        <w:t>Negotiated DRX parameters</w:t>
      </w:r>
      <w:bookmarkEnd w:id="5015"/>
      <w:bookmarkEnd w:id="5016"/>
      <w:bookmarkEnd w:id="5017"/>
      <w:bookmarkEnd w:id="5018"/>
      <w:bookmarkEnd w:id="5019"/>
      <w:bookmarkEnd w:id="5020"/>
      <w:bookmarkEnd w:id="5021"/>
      <w:bookmarkEnd w:id="5022"/>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023" w:name="_Toc20232953"/>
      <w:bookmarkStart w:id="5024" w:name="_Toc27747059"/>
      <w:bookmarkStart w:id="5025" w:name="_Toc36213246"/>
      <w:bookmarkStart w:id="5026" w:name="_Toc36657423"/>
      <w:bookmarkStart w:id="5027" w:name="_Toc45287089"/>
      <w:bookmarkStart w:id="5028" w:name="_Toc51948358"/>
      <w:bookmarkStart w:id="5029" w:name="_Toc51949450"/>
      <w:bookmarkStart w:id="5030" w:name="_Toc155372720"/>
      <w:r w:rsidRPr="007F2770">
        <w:rPr>
          <w:noProof/>
          <w:lang w:val="en-US"/>
        </w:rPr>
        <w:t>8.2.7.26</w:t>
      </w:r>
      <w:r w:rsidRPr="007F2770">
        <w:rPr>
          <w:noProof/>
          <w:lang w:val="en-US"/>
        </w:rPr>
        <w:tab/>
      </w:r>
      <w:r w:rsidRPr="007F2770">
        <w:rPr>
          <w:lang w:val="cs-CZ"/>
        </w:rPr>
        <w:t>Non-3GPP NW</w:t>
      </w:r>
      <w:r w:rsidRPr="007F2770">
        <w:t xml:space="preserve"> policies</w:t>
      </w:r>
      <w:bookmarkEnd w:id="5023"/>
      <w:bookmarkEnd w:id="5024"/>
      <w:bookmarkEnd w:id="5025"/>
      <w:bookmarkEnd w:id="5026"/>
      <w:bookmarkEnd w:id="5027"/>
      <w:bookmarkEnd w:id="5028"/>
      <w:bookmarkEnd w:id="5029"/>
      <w:bookmarkEnd w:id="5030"/>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031" w:name="_Toc20232954"/>
      <w:bookmarkStart w:id="5032" w:name="_Toc27747060"/>
      <w:bookmarkStart w:id="5033" w:name="_Toc36213247"/>
      <w:bookmarkStart w:id="5034" w:name="_Toc36657424"/>
      <w:bookmarkStart w:id="5035" w:name="_Toc45287090"/>
      <w:bookmarkStart w:id="5036" w:name="_Toc51948359"/>
      <w:bookmarkStart w:id="5037" w:name="_Toc51949451"/>
      <w:bookmarkStart w:id="5038" w:name="_Toc155372721"/>
      <w:r w:rsidRPr="007F2770">
        <w:t>8.2.7.27</w:t>
      </w:r>
      <w:r w:rsidRPr="007F2770">
        <w:tab/>
        <w:t>Negotiated extended DRX parameters</w:t>
      </w:r>
      <w:bookmarkEnd w:id="5031"/>
      <w:bookmarkEnd w:id="5032"/>
      <w:bookmarkEnd w:id="5033"/>
      <w:bookmarkEnd w:id="5034"/>
      <w:bookmarkEnd w:id="5035"/>
      <w:bookmarkEnd w:id="5036"/>
      <w:bookmarkEnd w:id="5037"/>
      <w:bookmarkEnd w:id="5038"/>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039" w:name="_Toc20232955"/>
      <w:bookmarkStart w:id="5040" w:name="_Toc27747061"/>
      <w:bookmarkStart w:id="5041" w:name="_Toc36213248"/>
      <w:bookmarkStart w:id="5042" w:name="_Toc36657425"/>
      <w:bookmarkStart w:id="5043" w:name="_Toc45287091"/>
      <w:bookmarkStart w:id="5044" w:name="_Toc51948360"/>
      <w:bookmarkStart w:id="5045" w:name="_Toc51949452"/>
      <w:bookmarkStart w:id="5046" w:name="_Toc155372722"/>
      <w:r w:rsidRPr="007F2770">
        <w:rPr>
          <w:lang w:eastAsia="ko-KR"/>
        </w:rPr>
        <w:t>8.2.7.28</w:t>
      </w:r>
      <w:r w:rsidRPr="007F2770">
        <w:rPr>
          <w:lang w:eastAsia="ko-KR"/>
        </w:rPr>
        <w:tab/>
        <w:t>T3447 value</w:t>
      </w:r>
      <w:bookmarkEnd w:id="5039"/>
      <w:bookmarkEnd w:id="5040"/>
      <w:bookmarkEnd w:id="5041"/>
      <w:bookmarkEnd w:id="5042"/>
      <w:bookmarkEnd w:id="5043"/>
      <w:bookmarkEnd w:id="5044"/>
      <w:bookmarkEnd w:id="5045"/>
      <w:bookmarkEnd w:id="5046"/>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047" w:name="_Toc20232956"/>
      <w:bookmarkStart w:id="5048" w:name="_Toc27747062"/>
      <w:bookmarkStart w:id="5049" w:name="_Toc36213249"/>
      <w:bookmarkStart w:id="5050" w:name="_Toc36657426"/>
      <w:bookmarkStart w:id="5051" w:name="_Toc45287092"/>
      <w:bookmarkStart w:id="5052" w:name="_Toc51948361"/>
      <w:bookmarkStart w:id="5053" w:name="_Toc51949453"/>
      <w:bookmarkStart w:id="5054" w:name="_Toc155372723"/>
      <w:r w:rsidRPr="007F2770">
        <w:rPr>
          <w:lang w:val="en-US" w:eastAsia="ko-KR"/>
        </w:rPr>
        <w:t>8.2.7.29</w:t>
      </w:r>
      <w:r w:rsidRPr="007F2770">
        <w:rPr>
          <w:lang w:val="en-US" w:eastAsia="ko-KR"/>
        </w:rPr>
        <w:tab/>
        <w:t>T3448 value</w:t>
      </w:r>
      <w:bookmarkEnd w:id="5047"/>
      <w:bookmarkEnd w:id="5048"/>
      <w:bookmarkEnd w:id="5049"/>
      <w:bookmarkEnd w:id="5050"/>
      <w:bookmarkEnd w:id="5051"/>
      <w:bookmarkEnd w:id="5052"/>
      <w:bookmarkEnd w:id="5053"/>
      <w:bookmarkEnd w:id="5054"/>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055" w:name="_Toc20232957"/>
      <w:bookmarkStart w:id="5056" w:name="_Toc27747063"/>
      <w:bookmarkStart w:id="5057" w:name="_Toc36213250"/>
      <w:bookmarkStart w:id="5058" w:name="_Toc36657427"/>
      <w:bookmarkStart w:id="5059" w:name="_Toc45287093"/>
      <w:bookmarkStart w:id="5060" w:name="_Toc51948362"/>
      <w:bookmarkStart w:id="5061" w:name="_Toc51949454"/>
      <w:bookmarkStart w:id="5062" w:name="_Toc155372724"/>
      <w:r w:rsidRPr="007F2770">
        <w:t>8.2.7.30</w:t>
      </w:r>
      <w:r w:rsidRPr="007F2770">
        <w:tab/>
        <w:t>T3324 value</w:t>
      </w:r>
      <w:bookmarkEnd w:id="5055"/>
      <w:bookmarkEnd w:id="5056"/>
      <w:bookmarkEnd w:id="5057"/>
      <w:bookmarkEnd w:id="5058"/>
      <w:bookmarkEnd w:id="5059"/>
      <w:bookmarkEnd w:id="5060"/>
      <w:bookmarkEnd w:id="5061"/>
      <w:bookmarkEnd w:id="5062"/>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5063" w:name="_Toc20232958"/>
      <w:bookmarkStart w:id="5064" w:name="_Toc27747064"/>
      <w:bookmarkStart w:id="5065" w:name="_Toc36213251"/>
      <w:bookmarkStart w:id="5066" w:name="_Toc36657428"/>
      <w:bookmarkStart w:id="5067" w:name="_Toc45287094"/>
      <w:bookmarkStart w:id="5068" w:name="_Toc51948363"/>
      <w:bookmarkStart w:id="5069" w:name="_Toc51949455"/>
      <w:bookmarkStart w:id="5070" w:name="_Toc155372725"/>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063"/>
      <w:bookmarkEnd w:id="5064"/>
      <w:bookmarkEnd w:id="5065"/>
      <w:bookmarkEnd w:id="5066"/>
      <w:bookmarkEnd w:id="5067"/>
      <w:bookmarkEnd w:id="5068"/>
      <w:bookmarkEnd w:id="5069"/>
      <w:bookmarkEnd w:id="5070"/>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5071" w:name="_Toc20232959"/>
      <w:bookmarkStart w:id="5072" w:name="_Toc27747065"/>
      <w:bookmarkStart w:id="5073" w:name="_Toc36213252"/>
      <w:bookmarkStart w:id="5074" w:name="_Toc36657429"/>
      <w:bookmarkStart w:id="5075" w:name="_Toc45287095"/>
      <w:bookmarkStart w:id="5076" w:name="_Toc51948364"/>
      <w:bookmarkStart w:id="5077" w:name="_Toc51949456"/>
      <w:bookmarkStart w:id="5078" w:name="_Toc155372726"/>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071"/>
      <w:bookmarkEnd w:id="5072"/>
      <w:bookmarkEnd w:id="5073"/>
      <w:bookmarkEnd w:id="5074"/>
      <w:bookmarkEnd w:id="5075"/>
      <w:bookmarkEnd w:id="5076"/>
      <w:bookmarkEnd w:id="5077"/>
      <w:bookmarkEnd w:id="5078"/>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079" w:name="_Toc20232960"/>
      <w:bookmarkStart w:id="5080" w:name="_Toc27747066"/>
      <w:bookmarkStart w:id="5081" w:name="_Toc36213253"/>
      <w:bookmarkStart w:id="5082" w:name="_Toc36657430"/>
      <w:bookmarkStart w:id="5083" w:name="_Toc45287096"/>
      <w:bookmarkStart w:id="5084" w:name="_Toc51948365"/>
      <w:bookmarkStart w:id="5085" w:name="_Toc51949457"/>
      <w:bookmarkStart w:id="5086" w:name="_Toc155372727"/>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079"/>
      <w:bookmarkEnd w:id="5080"/>
      <w:bookmarkEnd w:id="5081"/>
      <w:bookmarkEnd w:id="5082"/>
      <w:bookmarkEnd w:id="5083"/>
      <w:bookmarkEnd w:id="5084"/>
      <w:bookmarkEnd w:id="5085"/>
      <w:bookmarkEnd w:id="5086"/>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5087" w:name="_Toc27747067"/>
      <w:bookmarkStart w:id="5088" w:name="_Toc36213254"/>
      <w:bookmarkStart w:id="5089" w:name="_Toc36657431"/>
      <w:bookmarkStart w:id="5090" w:name="_Toc45287097"/>
      <w:bookmarkStart w:id="5091" w:name="_Toc51948366"/>
      <w:bookmarkStart w:id="5092" w:name="_Toc51949458"/>
      <w:bookmarkStart w:id="5093" w:name="_Toc155372728"/>
      <w:bookmarkStart w:id="5094" w:name="_Toc20232961"/>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087"/>
      <w:bookmarkEnd w:id="5088"/>
      <w:bookmarkEnd w:id="5089"/>
      <w:bookmarkEnd w:id="5090"/>
      <w:bookmarkEnd w:id="5091"/>
      <w:bookmarkEnd w:id="5092"/>
      <w:bookmarkEnd w:id="5093"/>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5095" w:name="_Toc27747068"/>
      <w:bookmarkStart w:id="5096" w:name="_Toc36213255"/>
      <w:bookmarkStart w:id="5097" w:name="_Toc36657432"/>
      <w:bookmarkStart w:id="5098" w:name="_Toc45287098"/>
      <w:bookmarkStart w:id="5099" w:name="_Toc51948367"/>
      <w:bookmarkStart w:id="5100" w:name="_Toc51949459"/>
      <w:bookmarkStart w:id="5101" w:name="_Toc155372729"/>
      <w:r w:rsidRPr="007F2770">
        <w:rPr>
          <w:noProof/>
          <w:lang w:val="en-US"/>
        </w:rPr>
        <w:t>8.2.7.35</w:t>
      </w:r>
      <w:r w:rsidRPr="007F2770">
        <w:rPr>
          <w:noProof/>
          <w:lang w:val="en-US"/>
        </w:rPr>
        <w:tab/>
        <w:t>Ciphering key data</w:t>
      </w:r>
      <w:bookmarkEnd w:id="5095"/>
      <w:bookmarkEnd w:id="5096"/>
      <w:bookmarkEnd w:id="5097"/>
      <w:bookmarkEnd w:id="5098"/>
      <w:bookmarkEnd w:id="5099"/>
      <w:bookmarkEnd w:id="5100"/>
      <w:bookmarkEnd w:id="5101"/>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5102" w:name="_Toc36213256"/>
      <w:bookmarkStart w:id="5103" w:name="_Toc36657433"/>
      <w:bookmarkStart w:id="5104" w:name="_Toc45287099"/>
      <w:bookmarkStart w:id="5105" w:name="_Toc51948368"/>
      <w:bookmarkStart w:id="5106" w:name="_Toc51949460"/>
      <w:bookmarkStart w:id="5107" w:name="_Toc155372730"/>
      <w:bookmarkStart w:id="5108" w:name="_Toc27747069"/>
      <w:r w:rsidRPr="007F2770">
        <w:t>8.2.7.36</w:t>
      </w:r>
      <w:r w:rsidRPr="007F2770">
        <w:tab/>
        <w:t>CAG information list</w:t>
      </w:r>
      <w:bookmarkEnd w:id="5102"/>
      <w:bookmarkEnd w:id="5103"/>
      <w:bookmarkEnd w:id="5104"/>
      <w:bookmarkEnd w:id="5105"/>
      <w:bookmarkEnd w:id="5106"/>
      <w:bookmarkEnd w:id="5107"/>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5109" w:name="_Toc36213257"/>
      <w:bookmarkStart w:id="5110" w:name="_Toc36657434"/>
      <w:bookmarkStart w:id="5111" w:name="_Toc45287100"/>
      <w:bookmarkStart w:id="5112" w:name="_Toc51948369"/>
      <w:bookmarkStart w:id="5113" w:name="_Toc51949461"/>
      <w:bookmarkStart w:id="5114" w:name="_Toc155372731"/>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109"/>
      <w:bookmarkEnd w:id="5110"/>
      <w:bookmarkEnd w:id="5111"/>
      <w:bookmarkEnd w:id="5112"/>
      <w:bookmarkEnd w:id="5113"/>
      <w:bookmarkEnd w:id="5114"/>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5115" w:name="_Toc45287101"/>
      <w:bookmarkStart w:id="5116" w:name="_Toc51948370"/>
      <w:bookmarkStart w:id="5117" w:name="_Toc51949462"/>
      <w:bookmarkStart w:id="5118" w:name="_Toc155372732"/>
      <w:bookmarkStart w:id="5119" w:name="_Toc36213258"/>
      <w:bookmarkStart w:id="5120" w:name="_Toc36657435"/>
      <w:r w:rsidRPr="007F2770">
        <w:t>8.2.7.38</w:t>
      </w:r>
      <w:r w:rsidRPr="007F2770">
        <w:tab/>
        <w:t>Negotiated NB-N1 mode DRX parameters</w:t>
      </w:r>
      <w:bookmarkEnd w:id="5115"/>
      <w:bookmarkEnd w:id="5116"/>
      <w:bookmarkEnd w:id="5117"/>
      <w:bookmarkEnd w:id="5118"/>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5121" w:name="_Toc45287102"/>
      <w:bookmarkStart w:id="5122" w:name="_Toc51948371"/>
      <w:bookmarkStart w:id="5123" w:name="_Toc51949463"/>
      <w:bookmarkStart w:id="5124" w:name="_Toc155372733"/>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121"/>
      <w:bookmarkEnd w:id="5122"/>
      <w:bookmarkEnd w:id="5123"/>
      <w:bookmarkEnd w:id="5124"/>
    </w:p>
    <w:p w14:paraId="27844914" w14:textId="77777777" w:rsidR="00377D29" w:rsidRPr="007F2770" w:rsidRDefault="00377D29" w:rsidP="00377D29">
      <w:pPr>
        <w:rPr>
          <w:lang w:val="en-US"/>
        </w:rPr>
      </w:pPr>
      <w:bookmarkStart w:id="5125" w:name="_Toc51948372"/>
      <w:bookmarkStart w:id="5126" w:name="_Toc51949464"/>
      <w:bookmarkStart w:id="5127"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5128" w:name="_Toc155372734"/>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5125"/>
      <w:bookmarkEnd w:id="5126"/>
      <w:bookmarkEnd w:id="5128"/>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5129" w:name="_Toc155372735"/>
      <w:r w:rsidRPr="007F2770">
        <w:rPr>
          <w:noProof/>
        </w:rPr>
        <w:t>8.2.7.41</w:t>
      </w:r>
      <w:r w:rsidRPr="007F2770">
        <w:rPr>
          <w:noProof/>
        </w:rPr>
        <w:tab/>
        <w:t>Service-level-AA container</w:t>
      </w:r>
      <w:bookmarkEnd w:id="5129"/>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5130" w:name="_Toc82896173"/>
      <w:bookmarkStart w:id="5131" w:name="_Toc155372736"/>
      <w:bookmarkStart w:id="5132" w:name="_Toc51948373"/>
      <w:bookmarkStart w:id="5133" w:name="_Toc51949465"/>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5130"/>
      <w:bookmarkEnd w:id="5131"/>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5134" w:name="_Toc20218407"/>
      <w:bookmarkStart w:id="5135" w:name="_Toc27744295"/>
      <w:bookmarkStart w:id="5136" w:name="_Toc35959869"/>
      <w:bookmarkStart w:id="5137" w:name="_Toc45203307"/>
      <w:bookmarkStart w:id="5138" w:name="_Toc45700683"/>
      <w:bookmarkStart w:id="5139" w:name="_Toc51920419"/>
      <w:bookmarkStart w:id="5140" w:name="_Toc68251479"/>
      <w:bookmarkStart w:id="5141" w:name="_Toc83048644"/>
      <w:bookmarkStart w:id="5142" w:name="_Toc155372737"/>
      <w:r w:rsidRPr="007F2770">
        <w:rPr>
          <w:lang w:val="en-US"/>
        </w:rPr>
        <w:t>8.2.7.</w:t>
      </w:r>
      <w:r w:rsidRPr="007F2770">
        <w:rPr>
          <w:lang w:val="en-US" w:eastAsia="zh-CN"/>
        </w:rPr>
        <w:t>43</w:t>
      </w:r>
      <w:r w:rsidRPr="007F2770">
        <w:rPr>
          <w:lang w:val="en-US"/>
        </w:rPr>
        <w:tab/>
      </w:r>
      <w:bookmarkEnd w:id="5134"/>
      <w:bookmarkEnd w:id="5135"/>
      <w:bookmarkEnd w:id="5136"/>
      <w:bookmarkEnd w:id="5137"/>
      <w:bookmarkEnd w:id="5138"/>
      <w:bookmarkEnd w:id="5139"/>
      <w:bookmarkEnd w:id="5140"/>
      <w:bookmarkEnd w:id="5141"/>
      <w:r w:rsidRPr="007F2770">
        <w:rPr>
          <w:lang w:val="en-US" w:eastAsia="zh-CN"/>
        </w:rPr>
        <w:t>5GS additional request result</w:t>
      </w:r>
      <w:bookmarkEnd w:id="5142"/>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5143" w:name="_Toc155372738"/>
      <w:r w:rsidRPr="007F2770">
        <w:t>8.2.7</w:t>
      </w:r>
      <w:r w:rsidRPr="007F2770">
        <w:rPr>
          <w:lang w:eastAsia="ko-KR"/>
        </w:rPr>
        <w:t>.44</w:t>
      </w:r>
      <w:r w:rsidRPr="007F2770">
        <w:rPr>
          <w:lang w:eastAsia="ko-KR"/>
        </w:rPr>
        <w:tab/>
      </w:r>
      <w:r w:rsidRPr="007F2770">
        <w:t>NSSRG information</w:t>
      </w:r>
      <w:bookmarkEnd w:id="5143"/>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5144" w:name="_Toc155372739"/>
      <w:r w:rsidRPr="007F2770">
        <w:t>8.2.7.45</w:t>
      </w:r>
      <w:r w:rsidRPr="007F2770">
        <w:tab/>
        <w:t>Disaster roaming wait range</w:t>
      </w:r>
      <w:bookmarkEnd w:id="5144"/>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5145" w:name="_Toc155372740"/>
      <w:r w:rsidRPr="007F2770">
        <w:t>8.2.7.46</w:t>
      </w:r>
      <w:r w:rsidRPr="007F2770">
        <w:tab/>
        <w:t>Disaster return wait range</w:t>
      </w:r>
      <w:bookmarkEnd w:id="5145"/>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5146" w:name="_Toc155372741"/>
      <w:r w:rsidRPr="007F2770">
        <w:t>8.2.7.47</w:t>
      </w:r>
      <w:r w:rsidRPr="007F2770">
        <w:tab/>
        <w:t>List of PLMNs to be used in disaster condition</w:t>
      </w:r>
      <w:bookmarkEnd w:id="5146"/>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5147" w:name="_Toc155372742"/>
      <w:r w:rsidRPr="007F2770">
        <w:t>8.2.7.48</w:t>
      </w:r>
      <w:r w:rsidRPr="007F2770">
        <w:tab/>
        <w:t>Forbidden TAI(s) for the list of "5GS forbidden tracking areas for roaming"</w:t>
      </w:r>
      <w:bookmarkEnd w:id="5147"/>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5148" w:name="_Toc155372743"/>
      <w:r w:rsidRPr="007F2770">
        <w:t>8.2.7.49</w:t>
      </w:r>
      <w:r w:rsidRPr="007F2770">
        <w:tab/>
        <w:t>Forbidden TAI(s) for the list of "5GS forbidden tracking areas for regional provision of service"</w:t>
      </w:r>
      <w:bookmarkEnd w:id="5148"/>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5149" w:name="_Toc155372744"/>
      <w:bookmarkStart w:id="5150" w:name="_Toc76119271"/>
      <w:r w:rsidRPr="007F2770">
        <w:t>8.2.7.</w:t>
      </w:r>
      <w:r w:rsidRPr="007F2770">
        <w:rPr>
          <w:lang w:eastAsia="zh-CN"/>
        </w:rPr>
        <w:t>50</w:t>
      </w:r>
      <w:r w:rsidRPr="007F2770">
        <w:tab/>
        <w:t>Extended CAG information list</w:t>
      </w:r>
      <w:bookmarkEnd w:id="5149"/>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5150"/>
    </w:p>
    <w:p w14:paraId="5BF827F7" w14:textId="2FECEA76" w:rsidR="008866E5" w:rsidRPr="007F2770" w:rsidRDefault="008866E5" w:rsidP="008866E5">
      <w:pPr>
        <w:pStyle w:val="Heading4"/>
        <w:snapToGrid w:val="0"/>
      </w:pPr>
      <w:bookmarkStart w:id="5151" w:name="_Toc155372745"/>
      <w:r w:rsidRPr="007F2770">
        <w:t>8.2.7.</w:t>
      </w:r>
      <w:r w:rsidRPr="007F2770">
        <w:rPr>
          <w:lang w:eastAsia="zh-CN"/>
        </w:rPr>
        <w:t>51</w:t>
      </w:r>
      <w:r w:rsidRPr="007F2770">
        <w:tab/>
        <w:t>NSAG information</w:t>
      </w:r>
      <w:bookmarkEnd w:id="5151"/>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5152" w:name="_Toc155372746"/>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5152"/>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5153" w:name="_Toc155372747"/>
      <w:r w:rsidRPr="007F2770">
        <w:t>8.2.7</w:t>
      </w:r>
      <w:r w:rsidRPr="007F2770">
        <w:rPr>
          <w:rFonts w:hint="eastAsia"/>
          <w:lang w:eastAsia="ko-KR"/>
        </w:rPr>
        <w:t>.</w:t>
      </w:r>
      <w:r w:rsidRPr="007F2770">
        <w:rPr>
          <w:lang w:eastAsia="ko-KR"/>
        </w:rPr>
        <w:t>53</w:t>
      </w:r>
      <w:r w:rsidRPr="007F2770">
        <w:tab/>
        <w:t>NID</w:t>
      </w:r>
      <w:bookmarkEnd w:id="5153"/>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5154" w:name="_Toc98350462"/>
      <w:bookmarkStart w:id="5155" w:name="_Toc76119238"/>
      <w:bookmarkStart w:id="5156" w:name="_Toc155372748"/>
      <w:bookmarkEnd w:id="5154"/>
      <w:r w:rsidRPr="007F2770">
        <w:t>8.2.7</w:t>
      </w:r>
      <w:r w:rsidRPr="007F2770">
        <w:rPr>
          <w:rFonts w:hint="eastAsia"/>
        </w:rPr>
        <w:t>.</w:t>
      </w:r>
      <w:r w:rsidRPr="007F2770">
        <w:t>5</w:t>
      </w:r>
      <w:r w:rsidR="004177A3" w:rsidRPr="007F2770">
        <w:t>4</w:t>
      </w:r>
      <w:r w:rsidRPr="007F2770">
        <w:tab/>
      </w:r>
      <w:bookmarkEnd w:id="5155"/>
      <w:r w:rsidR="00FE7A16">
        <w:t>Registration accept t</w:t>
      </w:r>
      <w:r w:rsidRPr="007F2770">
        <w:t>ype 6 IE container</w:t>
      </w:r>
      <w:bookmarkEnd w:id="5156"/>
    </w:p>
    <w:p w14:paraId="20C27546" w14:textId="4AFD9873" w:rsidR="00BF3EA0" w:rsidRPr="007F2770" w:rsidRDefault="00BF3EA0" w:rsidP="00BF3EA0">
      <w:pPr>
        <w:pStyle w:val="Heading5"/>
      </w:pPr>
      <w:bookmarkStart w:id="5157" w:name="_Toc155372749"/>
      <w:r w:rsidRPr="007F2770">
        <w:t>8.2.7</w:t>
      </w:r>
      <w:r w:rsidRPr="007F2770">
        <w:rPr>
          <w:rFonts w:hint="eastAsia"/>
        </w:rPr>
        <w:t>.</w:t>
      </w:r>
      <w:r w:rsidRPr="007F2770">
        <w:t>54.1</w:t>
      </w:r>
      <w:r w:rsidRPr="007F2770">
        <w:tab/>
        <w:t>General</w:t>
      </w:r>
      <w:bookmarkEnd w:id="5157"/>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r w:rsidRPr="007F2770">
        <w:t>Table 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294B40">
            <w:pPr>
              <w:pStyle w:val="TAH"/>
              <w:jc w:val="left"/>
              <w:rPr>
                <w:b w:val="0"/>
                <w:lang w:eastAsia="zh-CN"/>
              </w:rPr>
            </w:pPr>
            <w:r w:rsidRPr="00294B40">
              <w:rPr>
                <w:b w:val="0"/>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294B40">
            <w:pPr>
              <w:pStyle w:val="TAH"/>
              <w:jc w:val="left"/>
            </w:pPr>
            <w:r w:rsidRPr="00ED3E33">
              <w:rPr>
                <w:b w:val="0"/>
              </w:rPr>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294B40">
            <w:pPr>
              <w:pStyle w:val="TAH"/>
              <w:jc w:val="left"/>
            </w:pPr>
            <w:r w:rsidRPr="00D61D67">
              <w:rPr>
                <w:b w:val="0"/>
              </w:rPr>
              <w:t>9.11.3.9</w:t>
            </w:r>
            <w:r>
              <w:rPr>
                <w:b w:val="0"/>
              </w:rP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197ACA4E" w:rsidR="005A0493" w:rsidRPr="007F2770" w:rsidRDefault="00C63D5B" w:rsidP="00294B40">
            <w:pPr>
              <w:pStyle w:val="TAL"/>
            </w:pPr>
            <w:r>
              <w:t>TBD</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6769E6A3" w:rsidR="005A0493" w:rsidRPr="007F2770" w:rsidRDefault="003B4DBA" w:rsidP="00294B40">
            <w:pPr>
              <w:pStyle w:val="TAC"/>
            </w:pPr>
            <w:r>
              <w:t>25-</w:t>
            </w:r>
            <w:r>
              <w:rPr>
                <w:noProof/>
                <w:lang w:eastAsia="zh-CN"/>
              </w:rPr>
              <w:t>19307</w:t>
            </w:r>
          </w:p>
        </w:tc>
      </w:tr>
      <w:tr w:rsidR="005A0493" w:rsidRPr="007F2770" w14:paraId="6BFAFC2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6AF365" w14:textId="46F4992D" w:rsidR="005A0493" w:rsidRDefault="005A0493" w:rsidP="00C02D4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084B07" w14:textId="30A53368" w:rsidR="005A0493" w:rsidRPr="007F2770" w:rsidDel="00821EC7" w:rsidRDefault="005A0493">
            <w:pPr>
              <w:pStyle w:val="TAL"/>
            </w:pPr>
          </w:p>
        </w:tc>
        <w:tc>
          <w:tcPr>
            <w:tcW w:w="3119" w:type="dxa"/>
            <w:tcBorders>
              <w:top w:val="single" w:sz="6" w:space="0" w:color="000000"/>
              <w:left w:val="single" w:sz="6" w:space="0" w:color="000000"/>
              <w:bottom w:val="single" w:sz="6" w:space="0" w:color="000000"/>
              <w:right w:val="single" w:sz="6" w:space="0" w:color="000000"/>
            </w:tcBorders>
          </w:tcPr>
          <w:p w14:paraId="012657BA" w14:textId="291E4589" w:rsidR="005A0493" w:rsidRPr="007F2770" w:rsidDel="00821EC7" w:rsidRDefault="005A0493" w:rsidP="00C02D44">
            <w:pPr>
              <w:pStyle w:val="TAL"/>
            </w:pPr>
          </w:p>
        </w:tc>
        <w:tc>
          <w:tcPr>
            <w:tcW w:w="1134" w:type="dxa"/>
            <w:tcBorders>
              <w:top w:val="single" w:sz="6" w:space="0" w:color="000000"/>
              <w:left w:val="single" w:sz="6" w:space="0" w:color="000000"/>
              <w:bottom w:val="single" w:sz="6" w:space="0" w:color="000000"/>
              <w:right w:val="single" w:sz="6" w:space="0" w:color="000000"/>
            </w:tcBorders>
          </w:tcPr>
          <w:p w14:paraId="37002189" w14:textId="095E7323" w:rsidR="005A0493" w:rsidRPr="007F2770" w:rsidRDefault="005A0493" w:rsidP="007877E0">
            <w:pPr>
              <w:pStyle w:val="TAC"/>
            </w:pPr>
          </w:p>
        </w:tc>
        <w:tc>
          <w:tcPr>
            <w:tcW w:w="851" w:type="dxa"/>
            <w:tcBorders>
              <w:top w:val="single" w:sz="6" w:space="0" w:color="000000"/>
              <w:left w:val="single" w:sz="6" w:space="0" w:color="000000"/>
              <w:bottom w:val="single" w:sz="6" w:space="0" w:color="000000"/>
              <w:right w:val="single" w:sz="6" w:space="0" w:color="000000"/>
            </w:tcBorders>
          </w:tcPr>
          <w:p w14:paraId="1B1349A2" w14:textId="0773BB71" w:rsidR="005A0493" w:rsidRPr="007F2770" w:rsidRDefault="005A0493" w:rsidP="007877E0">
            <w:pPr>
              <w:pStyle w:val="TAC"/>
            </w:pPr>
          </w:p>
        </w:tc>
        <w:tc>
          <w:tcPr>
            <w:tcW w:w="851" w:type="dxa"/>
            <w:tcBorders>
              <w:top w:val="single" w:sz="6" w:space="0" w:color="000000"/>
              <w:left w:val="single" w:sz="6" w:space="0" w:color="000000"/>
              <w:bottom w:val="single" w:sz="6" w:space="0" w:color="000000"/>
              <w:right w:val="single" w:sz="6" w:space="0" w:color="000000"/>
            </w:tcBorders>
          </w:tcPr>
          <w:p w14:paraId="4DFC8805" w14:textId="7DEA9A97" w:rsidR="005A0493" w:rsidRPr="007F2770" w:rsidDel="00821EC7" w:rsidRDefault="005A0493" w:rsidP="007877E0">
            <w:pPr>
              <w:pStyle w:val="TAC"/>
            </w:pP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2C398A11" w:rsidR="005A0493" w:rsidRPr="00032D58" w:rsidRDefault="003310BC" w:rsidP="00C02D44">
            <w:pPr>
              <w:pStyle w:val="TAH"/>
              <w:jc w:val="left"/>
              <w:rPr>
                <w:b w:val="0"/>
              </w:rPr>
            </w:pPr>
            <w:r>
              <w:rPr>
                <w:b w:val="0"/>
              </w:rPr>
              <w:t>04</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7877E0">
            <w:pPr>
              <w:pStyle w:val="TAH"/>
              <w:jc w:val="left"/>
              <w:rPr>
                <w:b w:val="0"/>
              </w:rPr>
            </w:pPr>
            <w:r w:rsidRPr="00032D58">
              <w:rPr>
                <w:b w:val="0"/>
              </w:rPr>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7877E0">
            <w:pPr>
              <w:pStyle w:val="TAH"/>
              <w:jc w:val="left"/>
              <w:rPr>
                <w:b w:val="0"/>
              </w:rPr>
            </w:pPr>
            <w:r w:rsidRPr="00032D58">
              <w:rPr>
                <w:b w:val="0"/>
              </w:rPr>
              <w:t>Partial NSSAI</w:t>
            </w:r>
          </w:p>
          <w:p w14:paraId="195440D0" w14:textId="073F4671" w:rsidR="005A0493" w:rsidRPr="00032D58" w:rsidRDefault="005A0493" w:rsidP="00C02D44">
            <w:pPr>
              <w:pStyle w:val="TAH"/>
              <w:jc w:val="left"/>
              <w:rPr>
                <w:b w:val="0"/>
              </w:rPr>
            </w:pPr>
            <w:r w:rsidRPr="00032D58">
              <w:rPr>
                <w:b w:val="0"/>
                <w:lang w:eastAsia="zh-CN"/>
              </w:rPr>
              <w:t>9.11.3.</w:t>
            </w:r>
            <w:r w:rsidR="00C02D44">
              <w:rPr>
                <w:b w:val="0"/>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367287B7" w:rsidR="005A0493" w:rsidRPr="00032D58" w:rsidRDefault="005A0493" w:rsidP="007877E0">
            <w:pPr>
              <w:pStyle w:val="TAH"/>
              <w:rPr>
                <w:b w:val="0"/>
              </w:rPr>
            </w:pPr>
            <w:r>
              <w:rPr>
                <w:b w:val="0"/>
              </w:rPr>
              <w:t>1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62CD53A4" w:rsidR="005A0493" w:rsidRPr="00A33425" w:rsidRDefault="003310BC" w:rsidP="00A33425">
            <w:pPr>
              <w:pStyle w:val="TAH"/>
              <w:jc w:val="left"/>
              <w:rPr>
                <w:b w:val="0"/>
                <w:bCs/>
                <w:lang w:eastAsia="zh-CN"/>
              </w:rPr>
            </w:pPr>
            <w:r w:rsidRPr="007877E0">
              <w:rPr>
                <w:b w:val="0"/>
              </w:rPr>
              <w:t>05</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7877E0">
            <w:pPr>
              <w:pStyle w:val="TAH"/>
              <w:jc w:val="left"/>
              <w:rPr>
                <w:b w:val="0"/>
                <w:bCs/>
              </w:rPr>
            </w:pPr>
            <w:r w:rsidRPr="00452D3B">
              <w:rPr>
                <w:b w:val="0"/>
                <w:bCs/>
              </w:rPr>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7877E0">
            <w:pPr>
              <w:pStyle w:val="TAH"/>
              <w:jc w:val="left"/>
              <w:rPr>
                <w:b w:val="0"/>
                <w:bCs/>
              </w:rPr>
            </w:pPr>
            <w:r w:rsidRPr="00452D3B">
              <w:rPr>
                <w:b w:val="0"/>
                <w:bCs/>
              </w:rPr>
              <w:t>Partial</w:t>
            </w:r>
            <w:r>
              <w:rPr>
                <w:b w:val="0"/>
                <w:bCs/>
              </w:rPr>
              <w:t xml:space="preserve"> </w:t>
            </w:r>
            <w:r w:rsidRPr="00452D3B">
              <w:rPr>
                <w:b w:val="0"/>
                <w:bCs/>
              </w:rPr>
              <w:t>NSSAI</w:t>
            </w:r>
          </w:p>
          <w:p w14:paraId="68EF8147" w14:textId="7F047D6A" w:rsidR="005A0493" w:rsidRPr="00452D3B" w:rsidRDefault="005A0493" w:rsidP="00C02D44">
            <w:pPr>
              <w:pStyle w:val="TAH"/>
              <w:jc w:val="left"/>
              <w:rPr>
                <w:b w:val="0"/>
                <w:bCs/>
                <w:lang w:eastAsia="zh-CN"/>
              </w:rPr>
            </w:pPr>
            <w:r w:rsidRPr="00452D3B">
              <w:rPr>
                <w:b w:val="0"/>
                <w:bCs/>
              </w:rPr>
              <w:t>9.11.3.</w:t>
            </w:r>
            <w:r w:rsidR="00C02D44">
              <w:rPr>
                <w:b w:val="0"/>
                <w:bCs/>
              </w:rPr>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1EC7C2DF" w:rsidR="005A0493" w:rsidRPr="00452D3B" w:rsidRDefault="005A0493" w:rsidP="007877E0">
            <w:pPr>
              <w:pStyle w:val="TAH"/>
              <w:rPr>
                <w:b w:val="0"/>
                <w:bCs/>
                <w:lang w:eastAsia="zh-CN"/>
              </w:rPr>
            </w:pPr>
            <w:r w:rsidRPr="00452D3B">
              <w:rPr>
                <w:b w:val="0"/>
                <w:bCs/>
                <w:lang w:eastAsia="zh-CN"/>
              </w:rPr>
              <w:t>1</w:t>
            </w:r>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Heading5"/>
        <w:rPr>
          <w:lang w:val="en-US" w:eastAsia="ko-KR"/>
        </w:rPr>
      </w:pPr>
      <w:r w:rsidRPr="007F2770">
        <w:t xml:space="preserve"> </w:t>
      </w:r>
      <w:bookmarkStart w:id="5158" w:name="_Toc155372750"/>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5158"/>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5159" w:name="_Toc155372751"/>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5159"/>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5160" w:name="_Toc155372752"/>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5160"/>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5161" w:name="_Toc155372753"/>
      <w:r w:rsidRPr="008E342A">
        <w:t>8.2.</w:t>
      </w:r>
      <w:r>
        <w:t>7</w:t>
      </w:r>
      <w:r w:rsidRPr="008E342A">
        <w:t>.</w:t>
      </w:r>
      <w:r>
        <w:t>54.</w:t>
      </w:r>
      <w:r>
        <w:rPr>
          <w:lang w:eastAsia="zh-CN"/>
        </w:rPr>
        <w:t>5</w:t>
      </w:r>
      <w:r w:rsidRPr="008E342A">
        <w:tab/>
      </w:r>
      <w:r>
        <w:t>Partially allowed NSSAI</w:t>
      </w:r>
      <w:bookmarkEnd w:id="5161"/>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5162" w:name="_Toc155372754"/>
      <w:r>
        <w:t>8.2.7</w:t>
      </w:r>
      <w:r>
        <w:rPr>
          <w:rFonts w:hint="eastAsia"/>
          <w:lang w:eastAsia="ko-KR"/>
        </w:rPr>
        <w:t>.</w:t>
      </w:r>
      <w:r>
        <w:rPr>
          <w:lang w:eastAsia="ko-KR"/>
        </w:rPr>
        <w:t>54.6</w:t>
      </w:r>
      <w:r>
        <w:rPr>
          <w:lang w:val="en-US" w:eastAsia="ko-KR"/>
        </w:rPr>
        <w:tab/>
      </w:r>
      <w:r>
        <w:t>Partially rejected NSSAI</w:t>
      </w:r>
      <w:bookmarkEnd w:id="5162"/>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5163" w:name="_Toc155372755"/>
      <w:r w:rsidRPr="007F2770">
        <w:t>8.2.7</w:t>
      </w:r>
      <w:r w:rsidRPr="007F2770">
        <w:rPr>
          <w:rFonts w:hint="eastAsia"/>
        </w:rPr>
        <w:t>.</w:t>
      </w:r>
      <w:r w:rsidRPr="007F2770">
        <w:t>55</w:t>
      </w:r>
      <w:r w:rsidRPr="007F2770">
        <w:tab/>
        <w:t>RAN timing synchronization</w:t>
      </w:r>
      <w:bookmarkEnd w:id="5163"/>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5164" w:name="_Toc155372756"/>
      <w:r w:rsidRPr="008E342A">
        <w:t>8.2.</w:t>
      </w:r>
      <w:r>
        <w:t>7</w:t>
      </w:r>
      <w:r w:rsidRPr="008E342A">
        <w:t>.</w:t>
      </w:r>
      <w:r>
        <w:rPr>
          <w:lang w:eastAsia="zh-CN"/>
        </w:rPr>
        <w:t>56</w:t>
      </w:r>
      <w:r w:rsidRPr="008E342A">
        <w:tab/>
      </w:r>
      <w:r w:rsidRPr="00726428">
        <w:t>Alternative NSSAI</w:t>
      </w:r>
      <w:bookmarkEnd w:id="5164"/>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5165" w:name="_Toc155372757"/>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5165"/>
      <w:r w:rsidR="00937660" w:rsidDel="00937660">
        <w:t xml:space="preserve"> </w:t>
      </w:r>
    </w:p>
    <w:p w14:paraId="3DB48095" w14:textId="305DCF57" w:rsidR="00AE562D" w:rsidRPr="007F2770" w:rsidRDefault="00AE562D" w:rsidP="00AE562D">
      <w:r w:rsidRPr="007F2770">
        <w:t xml:space="preserve">This IE may be included to </w:t>
      </w:r>
      <w:r>
        <w:t>provide the UE with a maximum wa</w:t>
      </w:r>
      <w:r w:rsidR="008E3557">
        <w:t>i</w:t>
      </w:r>
      <w:r>
        <w:t>ting time after return from discontinuous coverage.</w:t>
      </w:r>
    </w:p>
    <w:p w14:paraId="532A915F" w14:textId="6C153C1F" w:rsidR="00AE562D" w:rsidRDefault="00AE562D"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B0A561" w14:textId="7E52F71F" w:rsidR="00A8285C" w:rsidRPr="007F2770" w:rsidRDefault="00A8285C" w:rsidP="00A8285C">
      <w:pPr>
        <w:pStyle w:val="Heading4"/>
      </w:pPr>
      <w:bookmarkStart w:id="5166" w:name="_Toc155372758"/>
      <w:r w:rsidRPr="007F2770">
        <w:t>8.2.7</w:t>
      </w:r>
      <w:r w:rsidRPr="007F2770">
        <w:rPr>
          <w:rFonts w:hint="eastAsia"/>
        </w:rPr>
        <w:t>.</w:t>
      </w:r>
      <w:r>
        <w:t>58</w:t>
      </w:r>
      <w:r w:rsidRPr="007F2770">
        <w:tab/>
      </w:r>
      <w:r w:rsidRPr="00C73B35">
        <w:t>S-NSSAI time validity information</w:t>
      </w:r>
      <w:bookmarkEnd w:id="5166"/>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5167" w:name="_Toc155372759"/>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5167"/>
    </w:p>
    <w:p w14:paraId="383B366E" w14:textId="3E55F699" w:rsidR="001A2AB0" w:rsidRDefault="001A2AB0">
      <w:r w:rsidRPr="007F2770">
        <w:t>Th</w:t>
      </w:r>
      <w:r>
        <w:t>e AMF should</w:t>
      </w:r>
      <w:r w:rsidRPr="007F2770">
        <w:t xml:space="preserve"> include</w:t>
      </w:r>
      <w:r>
        <w:t xml:space="preserve"> this IE</w:t>
      </w:r>
      <w:r w:rsidRPr="007F2770">
        <w:t xml:space="preserve"> if </w:t>
      </w:r>
      <w:r>
        <w:t>the AMF needs to send the unavailability period duration to the UE</w:t>
      </w:r>
      <w:r w:rsidR="006A416D">
        <w:t xml:space="preserve"> or the indication that the UE does not need to report the end of unavailability period or both</w:t>
      </w:r>
      <w:r w:rsidRPr="007F2770">
        <w:t>.</w:t>
      </w:r>
    </w:p>
    <w:p w14:paraId="0C2A136F" w14:textId="74DCB479" w:rsidR="00686596" w:rsidRPr="007F2770" w:rsidRDefault="00686596" w:rsidP="00686596">
      <w:pPr>
        <w:pStyle w:val="Heading5"/>
        <w:rPr>
          <w:lang w:val="en-US" w:eastAsia="ko-KR"/>
        </w:rPr>
      </w:pPr>
      <w:bookmarkStart w:id="5168" w:name="_Toc155372760"/>
      <w:bookmarkStart w:id="5169" w:name="_Hlk134550909"/>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5168"/>
    </w:p>
    <w:bookmarkEnd w:id="5169"/>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5170" w:name="_Toc155372761"/>
      <w:r w:rsidRPr="00E1594B">
        <w:t>8.2.7.</w:t>
      </w:r>
      <w:r>
        <w:t>61</w:t>
      </w:r>
      <w:r>
        <w:tab/>
        <w:t>On-demand</w:t>
      </w:r>
      <w:r w:rsidRPr="00E1594B">
        <w:t xml:space="preserve"> NSSAI</w:t>
      </w:r>
      <w:bookmarkEnd w:id="5170"/>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Heading3"/>
      </w:pPr>
      <w:bookmarkStart w:id="5171" w:name="_Toc155372762"/>
      <w:r w:rsidRPr="007F2770">
        <w:t>8.</w:t>
      </w:r>
      <w:r w:rsidR="00A0083B" w:rsidRPr="007F2770">
        <w:t>2</w:t>
      </w:r>
      <w:r w:rsidRPr="007F2770">
        <w:t>.</w:t>
      </w:r>
      <w:r w:rsidR="00291F9D" w:rsidRPr="007F2770">
        <w:t>8</w:t>
      </w:r>
      <w:r w:rsidRPr="007F2770">
        <w:tab/>
        <w:t>Registration complete</w:t>
      </w:r>
      <w:bookmarkEnd w:id="5094"/>
      <w:bookmarkEnd w:id="5108"/>
      <w:bookmarkEnd w:id="5119"/>
      <w:bookmarkEnd w:id="5120"/>
      <w:bookmarkEnd w:id="5127"/>
      <w:bookmarkEnd w:id="5132"/>
      <w:bookmarkEnd w:id="5133"/>
      <w:bookmarkEnd w:id="5171"/>
    </w:p>
    <w:p w14:paraId="6284D2A0" w14:textId="77777777" w:rsidR="002E27BF" w:rsidRPr="007F2770" w:rsidRDefault="002E27BF" w:rsidP="00781477">
      <w:pPr>
        <w:pStyle w:val="Heading4"/>
        <w:rPr>
          <w:lang w:eastAsia="ko-KR"/>
        </w:rPr>
      </w:pPr>
      <w:bookmarkStart w:id="5172" w:name="_Toc20232962"/>
      <w:bookmarkStart w:id="5173" w:name="_Toc27747070"/>
      <w:bookmarkStart w:id="5174" w:name="_Toc36213259"/>
      <w:bookmarkStart w:id="5175" w:name="_Toc36657436"/>
      <w:bookmarkStart w:id="5176" w:name="_Toc45287104"/>
      <w:bookmarkStart w:id="5177" w:name="_Toc51948374"/>
      <w:bookmarkStart w:id="5178" w:name="_Toc51949466"/>
      <w:bookmarkStart w:id="5179" w:name="_Toc155372763"/>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172"/>
      <w:bookmarkEnd w:id="5173"/>
      <w:bookmarkEnd w:id="5174"/>
      <w:bookmarkEnd w:id="5175"/>
      <w:bookmarkEnd w:id="5176"/>
      <w:bookmarkEnd w:id="5177"/>
      <w:bookmarkEnd w:id="5178"/>
      <w:bookmarkEnd w:id="5179"/>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r w:rsidRPr="007F2770">
        <w:t>Table 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5180" w:name="_Toc20232963"/>
      <w:bookmarkStart w:id="5181" w:name="_Toc27747071"/>
      <w:bookmarkStart w:id="5182" w:name="_Toc36213260"/>
      <w:bookmarkStart w:id="5183" w:name="_Toc36657437"/>
      <w:bookmarkStart w:id="5184" w:name="_Toc45287105"/>
      <w:bookmarkStart w:id="5185" w:name="_Toc51948375"/>
      <w:bookmarkStart w:id="5186" w:name="_Toc51949467"/>
      <w:bookmarkStart w:id="5187" w:name="_Toc155372764"/>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5180"/>
      <w:bookmarkEnd w:id="5181"/>
      <w:bookmarkEnd w:id="5182"/>
      <w:bookmarkEnd w:id="5183"/>
      <w:bookmarkEnd w:id="5184"/>
      <w:bookmarkEnd w:id="5185"/>
      <w:bookmarkEnd w:id="5186"/>
      <w:bookmarkEnd w:id="5187"/>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5188" w:name="_Toc20232964"/>
      <w:bookmarkStart w:id="5189" w:name="_Toc27747072"/>
      <w:bookmarkStart w:id="5190" w:name="_Toc36213261"/>
      <w:bookmarkStart w:id="5191" w:name="_Toc36657438"/>
      <w:bookmarkStart w:id="5192" w:name="_Toc45287106"/>
      <w:bookmarkStart w:id="5193" w:name="_Toc51948376"/>
      <w:bookmarkStart w:id="5194" w:name="_Toc51949468"/>
      <w:bookmarkStart w:id="5195" w:name="_Toc155372765"/>
      <w:r w:rsidRPr="007F2770">
        <w:t>8.</w:t>
      </w:r>
      <w:r w:rsidR="00A0083B" w:rsidRPr="007F2770">
        <w:t>2</w:t>
      </w:r>
      <w:r w:rsidRPr="007F2770">
        <w:t>.</w:t>
      </w:r>
      <w:r w:rsidR="00291F9D" w:rsidRPr="007F2770">
        <w:t>9</w:t>
      </w:r>
      <w:r w:rsidRPr="007F2770">
        <w:tab/>
        <w:t>Registration reject</w:t>
      </w:r>
      <w:bookmarkEnd w:id="5188"/>
      <w:bookmarkEnd w:id="5189"/>
      <w:bookmarkEnd w:id="5190"/>
      <w:bookmarkEnd w:id="5191"/>
      <w:bookmarkEnd w:id="5192"/>
      <w:bookmarkEnd w:id="5193"/>
      <w:bookmarkEnd w:id="5194"/>
      <w:bookmarkEnd w:id="5195"/>
    </w:p>
    <w:p w14:paraId="0217D8A7" w14:textId="77777777" w:rsidR="002E27BF" w:rsidRPr="007F2770" w:rsidRDefault="002E27BF" w:rsidP="00781477">
      <w:pPr>
        <w:pStyle w:val="Heading4"/>
        <w:rPr>
          <w:lang w:eastAsia="ko-KR"/>
        </w:rPr>
      </w:pPr>
      <w:bookmarkStart w:id="5196" w:name="_Toc20232965"/>
      <w:bookmarkStart w:id="5197" w:name="_Toc27747073"/>
      <w:bookmarkStart w:id="5198" w:name="_Toc36213262"/>
      <w:bookmarkStart w:id="5199" w:name="_Toc36657439"/>
      <w:bookmarkStart w:id="5200" w:name="_Toc45287107"/>
      <w:bookmarkStart w:id="5201" w:name="_Toc51948377"/>
      <w:bookmarkStart w:id="5202" w:name="_Toc51949469"/>
      <w:bookmarkStart w:id="5203" w:name="_Toc155372766"/>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196"/>
      <w:bookmarkEnd w:id="5197"/>
      <w:bookmarkEnd w:id="5198"/>
      <w:bookmarkEnd w:id="5199"/>
      <w:bookmarkEnd w:id="5200"/>
      <w:bookmarkEnd w:id="5201"/>
      <w:bookmarkEnd w:id="5202"/>
      <w:bookmarkEnd w:id="5203"/>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r w:rsidRPr="007F2770">
        <w:t>Table</w:t>
      </w:r>
      <w:r w:rsidR="00A0083B" w:rsidRPr="007F2770">
        <w:t> </w:t>
      </w:r>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5204" w:name="_Toc20232966"/>
      <w:bookmarkStart w:id="5205" w:name="_Toc27747074"/>
      <w:bookmarkStart w:id="5206" w:name="_Toc36213263"/>
      <w:bookmarkStart w:id="5207" w:name="_Toc36657440"/>
      <w:bookmarkStart w:id="5208" w:name="_Toc45287108"/>
      <w:bookmarkStart w:id="5209" w:name="_Toc51948378"/>
      <w:bookmarkStart w:id="5210" w:name="_Toc51949470"/>
      <w:bookmarkStart w:id="5211" w:name="_Toc155372767"/>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5204"/>
      <w:bookmarkEnd w:id="5205"/>
      <w:bookmarkEnd w:id="5206"/>
      <w:bookmarkEnd w:id="5207"/>
      <w:bookmarkEnd w:id="5208"/>
      <w:bookmarkEnd w:id="5209"/>
      <w:bookmarkEnd w:id="5210"/>
      <w:bookmarkEnd w:id="5211"/>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5212" w:name="_Toc20232967"/>
      <w:bookmarkStart w:id="5213" w:name="_Toc27747075"/>
      <w:bookmarkStart w:id="5214" w:name="_Toc36213264"/>
      <w:bookmarkStart w:id="5215" w:name="_Toc36657441"/>
      <w:bookmarkStart w:id="5216" w:name="_Toc45287109"/>
      <w:bookmarkStart w:id="5217" w:name="_Toc51948379"/>
      <w:bookmarkStart w:id="5218" w:name="_Toc51949471"/>
      <w:bookmarkStart w:id="5219" w:name="_Toc155372768"/>
      <w:r w:rsidRPr="007F2770">
        <w:t>8.2.</w:t>
      </w:r>
      <w:r w:rsidRPr="007F2770">
        <w:rPr>
          <w:lang w:eastAsia="ja-JP"/>
        </w:rPr>
        <w:t>9</w:t>
      </w:r>
      <w:r w:rsidRPr="007F2770">
        <w:t>.</w:t>
      </w:r>
      <w:r w:rsidR="000C6266" w:rsidRPr="007F2770">
        <w:t>3</w:t>
      </w:r>
      <w:r w:rsidRPr="007F2770">
        <w:tab/>
        <w:t>T3502 value</w:t>
      </w:r>
      <w:bookmarkEnd w:id="5212"/>
      <w:bookmarkEnd w:id="5213"/>
      <w:bookmarkEnd w:id="5214"/>
      <w:bookmarkEnd w:id="5215"/>
      <w:bookmarkEnd w:id="5216"/>
      <w:bookmarkEnd w:id="5217"/>
      <w:bookmarkEnd w:id="5218"/>
      <w:bookmarkEnd w:id="5219"/>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5220" w:name="_Toc20232968"/>
      <w:bookmarkStart w:id="5221" w:name="_Toc27747076"/>
      <w:bookmarkStart w:id="5222" w:name="_Toc36213265"/>
      <w:bookmarkStart w:id="5223" w:name="_Toc36657442"/>
      <w:bookmarkStart w:id="5224" w:name="_Toc45287110"/>
      <w:bookmarkStart w:id="5225" w:name="_Toc51948380"/>
      <w:bookmarkStart w:id="5226" w:name="_Toc51949472"/>
      <w:bookmarkStart w:id="5227" w:name="_Toc155372769"/>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5220"/>
      <w:bookmarkEnd w:id="5221"/>
      <w:bookmarkEnd w:id="5222"/>
      <w:bookmarkEnd w:id="5223"/>
      <w:bookmarkEnd w:id="5224"/>
      <w:bookmarkEnd w:id="5225"/>
      <w:bookmarkEnd w:id="5226"/>
      <w:bookmarkEnd w:id="5227"/>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5228" w:name="_Toc20232969"/>
      <w:bookmarkStart w:id="5229" w:name="_Toc27747077"/>
      <w:bookmarkStart w:id="5230" w:name="_Toc36213266"/>
      <w:bookmarkStart w:id="5231" w:name="_Toc36657443"/>
      <w:bookmarkStart w:id="5232" w:name="_Toc45287111"/>
      <w:bookmarkStart w:id="5233" w:name="_Toc51948381"/>
      <w:bookmarkStart w:id="5234" w:name="_Toc51949473"/>
      <w:bookmarkStart w:id="5235" w:name="_Toc155372770"/>
      <w:r w:rsidRPr="007F2770">
        <w:t>8.2.9.5</w:t>
      </w:r>
      <w:r w:rsidRPr="007F2770">
        <w:rPr>
          <w:lang w:val="en-US" w:eastAsia="ko-KR"/>
        </w:rPr>
        <w:tab/>
      </w:r>
      <w:r w:rsidRPr="007F2770">
        <w:t>Rejected NSSAI</w:t>
      </w:r>
      <w:bookmarkEnd w:id="5228"/>
      <w:bookmarkEnd w:id="5229"/>
      <w:bookmarkEnd w:id="5230"/>
      <w:bookmarkEnd w:id="5231"/>
      <w:bookmarkEnd w:id="5232"/>
      <w:bookmarkEnd w:id="5233"/>
      <w:bookmarkEnd w:id="5234"/>
      <w:bookmarkEnd w:id="5235"/>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5236" w:name="_Toc45287112"/>
      <w:bookmarkStart w:id="5237" w:name="_Toc51948382"/>
      <w:bookmarkStart w:id="5238" w:name="_Toc51949474"/>
      <w:bookmarkStart w:id="5239" w:name="_Toc155372771"/>
      <w:bookmarkStart w:id="5240" w:name="_Toc20232970"/>
      <w:bookmarkStart w:id="5241" w:name="_Toc27747078"/>
      <w:bookmarkStart w:id="5242" w:name="_Toc36213267"/>
      <w:bookmarkStart w:id="5243" w:name="_Toc36657444"/>
      <w:r w:rsidRPr="007F2770">
        <w:t>8.2.9.6</w:t>
      </w:r>
      <w:r w:rsidRPr="007F2770">
        <w:tab/>
        <w:t>CAG information list</w:t>
      </w:r>
      <w:bookmarkEnd w:id="5236"/>
      <w:bookmarkEnd w:id="5237"/>
      <w:bookmarkEnd w:id="5238"/>
      <w:bookmarkEnd w:id="5239"/>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5244" w:name="_Toc51948383"/>
      <w:bookmarkStart w:id="5245" w:name="_Toc51949475"/>
      <w:bookmarkStart w:id="5246" w:name="_Toc155372772"/>
      <w:bookmarkStart w:id="5247" w:name="_Toc45287113"/>
      <w:r w:rsidRPr="007F2770">
        <w:t>8.2.9.7</w:t>
      </w:r>
      <w:r w:rsidRPr="007F2770">
        <w:rPr>
          <w:lang w:val="en-US" w:eastAsia="ko-KR"/>
        </w:rPr>
        <w:tab/>
      </w:r>
      <w:r w:rsidRPr="007F2770">
        <w:t>Extended rejected</w:t>
      </w:r>
      <w:r w:rsidRPr="007F2770" w:rsidDel="00D61892">
        <w:t xml:space="preserve"> </w:t>
      </w:r>
      <w:r w:rsidRPr="007F2770">
        <w:t>NSSAI</w:t>
      </w:r>
      <w:bookmarkEnd w:id="5244"/>
      <w:bookmarkEnd w:id="5245"/>
      <w:bookmarkEnd w:id="5246"/>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5248" w:name="_Toc155372773"/>
      <w:r w:rsidRPr="007F2770">
        <w:t>8.2.9.8</w:t>
      </w:r>
      <w:r w:rsidRPr="007F2770">
        <w:tab/>
        <w:t>Disaster return wait range</w:t>
      </w:r>
      <w:bookmarkEnd w:id="5248"/>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5249" w:name="_Toc155372774"/>
      <w:r w:rsidRPr="007F2770">
        <w:t>8.2.</w:t>
      </w:r>
      <w:r w:rsidRPr="007F2770">
        <w:rPr>
          <w:rFonts w:hint="eastAsia"/>
          <w:lang w:eastAsia="zh-CN"/>
        </w:rPr>
        <w:t>9</w:t>
      </w:r>
      <w:r w:rsidRPr="007F2770">
        <w:t>.</w:t>
      </w:r>
      <w:r w:rsidRPr="007F2770">
        <w:rPr>
          <w:lang w:eastAsia="zh-CN"/>
        </w:rPr>
        <w:t>9</w:t>
      </w:r>
      <w:r w:rsidRPr="007F2770">
        <w:tab/>
        <w:t>Extended CAG information list</w:t>
      </w:r>
      <w:bookmarkEnd w:id="5249"/>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5250" w:name="_Toc155372775"/>
      <w:r w:rsidRPr="007F2770">
        <w:rPr>
          <w:lang w:val="en-US" w:eastAsia="ko-KR"/>
        </w:rPr>
        <w:t>8.2.9.10</w:t>
      </w:r>
      <w:r w:rsidRPr="007F2770">
        <w:rPr>
          <w:lang w:val="en-US" w:eastAsia="ko-KR"/>
        </w:rPr>
        <w:tab/>
        <w:t>Lower bound timer</w:t>
      </w:r>
      <w:r w:rsidRPr="007F2770">
        <w:t xml:space="preserve"> value</w:t>
      </w:r>
      <w:bookmarkEnd w:id="5250"/>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5251" w:name="_Toc155372776"/>
      <w:r w:rsidRPr="007F2770">
        <w:t>8.2.9.11</w:t>
      </w:r>
      <w:r w:rsidRPr="007F2770">
        <w:tab/>
        <w:t>Forbidden TAI(s) for the list of "5GS forbidden tracking areas for roaming"</w:t>
      </w:r>
      <w:bookmarkEnd w:id="5251"/>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5252" w:name="_Toc155372777"/>
      <w:r w:rsidRPr="007F2770">
        <w:t>8.2.9.12</w:t>
      </w:r>
      <w:r w:rsidRPr="007F2770">
        <w:tab/>
        <w:t>Forbidden TAI(s) for the list of "5GS forbidden tracking areas for regional provision of service"</w:t>
      </w:r>
      <w:bookmarkEnd w:id="5252"/>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5253" w:name="_Toc155372778"/>
      <w:bookmarkStart w:id="5254" w:name="_Toc51948384"/>
      <w:bookmarkStart w:id="5255" w:name="_Toc51949476"/>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5253"/>
    </w:p>
    <w:p w14:paraId="56CB59FD" w14:textId="77777777" w:rsidR="00DE07BC" w:rsidRPr="007F2770" w:rsidRDefault="00DE07BC" w:rsidP="00DE07BC">
      <w:pPr>
        <w:snapToGrid w:val="0"/>
        <w:rPr>
          <w:lang w:eastAsia="zh-CN"/>
        </w:rPr>
      </w:pPr>
      <w:bookmarkStart w:id="5256"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5257" w:name="_Toc155372779"/>
      <w:r w:rsidRPr="007F2770">
        <w:t>8.2.</w:t>
      </w:r>
      <w:r w:rsidRPr="007F2770">
        <w:rPr>
          <w:lang w:eastAsia="zh-CN"/>
        </w:rPr>
        <w:t>9</w:t>
      </w:r>
      <w:r w:rsidRPr="007F2770">
        <w:t>.</w:t>
      </w:r>
      <w:r w:rsidRPr="007F2770">
        <w:rPr>
          <w:lang w:eastAsia="zh-CN"/>
        </w:rPr>
        <w:t>14</w:t>
      </w:r>
      <w:r w:rsidRPr="007F2770">
        <w:tab/>
        <w:t>TNAN information</w:t>
      </w:r>
      <w:bookmarkEnd w:id="5257"/>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1DE870F1" w14:textId="77777777" w:rsidR="00F86555" w:rsidRPr="007F2770" w:rsidRDefault="00F86555" w:rsidP="00DE07BC">
      <w:pPr>
        <w:snapToGrid w:val="0"/>
      </w:pPr>
    </w:p>
    <w:p w14:paraId="1A3C984B" w14:textId="77777777" w:rsidR="002E27BF" w:rsidRPr="007F2770" w:rsidRDefault="002E27BF" w:rsidP="00781477">
      <w:pPr>
        <w:pStyle w:val="Heading3"/>
      </w:pPr>
      <w:bookmarkStart w:id="5258" w:name="_Toc155372780"/>
      <w:bookmarkEnd w:id="5256"/>
      <w:r w:rsidRPr="007F2770">
        <w:t>8.</w:t>
      </w:r>
      <w:r w:rsidR="0034300A" w:rsidRPr="007F2770">
        <w:t>2</w:t>
      </w:r>
      <w:r w:rsidRPr="007F2770">
        <w:t>.</w:t>
      </w:r>
      <w:r w:rsidR="00291F9D" w:rsidRPr="007F2770">
        <w:t>10</w:t>
      </w:r>
      <w:r w:rsidRPr="007F2770">
        <w:tab/>
        <w:t>UL NAS transport</w:t>
      </w:r>
      <w:bookmarkEnd w:id="5240"/>
      <w:bookmarkEnd w:id="5241"/>
      <w:bookmarkEnd w:id="5242"/>
      <w:bookmarkEnd w:id="5243"/>
      <w:bookmarkEnd w:id="5247"/>
      <w:bookmarkEnd w:id="5254"/>
      <w:bookmarkEnd w:id="5255"/>
      <w:bookmarkEnd w:id="5258"/>
    </w:p>
    <w:p w14:paraId="21AB2B46" w14:textId="77777777" w:rsidR="002E27BF" w:rsidRPr="007F2770" w:rsidRDefault="002E27BF" w:rsidP="00781477">
      <w:pPr>
        <w:pStyle w:val="Heading4"/>
        <w:rPr>
          <w:lang w:eastAsia="ko-KR"/>
        </w:rPr>
      </w:pPr>
      <w:bookmarkStart w:id="5259" w:name="_Toc20232971"/>
      <w:bookmarkStart w:id="5260" w:name="_Toc27747079"/>
      <w:bookmarkStart w:id="5261" w:name="_Toc36213268"/>
      <w:bookmarkStart w:id="5262" w:name="_Toc36657445"/>
      <w:bookmarkStart w:id="5263" w:name="_Toc45287114"/>
      <w:bookmarkStart w:id="5264" w:name="_Toc51948385"/>
      <w:bookmarkStart w:id="5265" w:name="_Toc51949477"/>
      <w:bookmarkStart w:id="5266" w:name="_Toc155372781"/>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259"/>
      <w:bookmarkEnd w:id="5260"/>
      <w:bookmarkEnd w:id="5261"/>
      <w:bookmarkEnd w:id="5262"/>
      <w:bookmarkEnd w:id="5263"/>
      <w:bookmarkEnd w:id="5264"/>
      <w:bookmarkEnd w:id="5265"/>
      <w:bookmarkEnd w:id="5266"/>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5267" w:name="_Toc20232972"/>
      <w:bookmarkStart w:id="5268" w:name="_Toc27747080"/>
      <w:bookmarkStart w:id="5269" w:name="_Toc36213269"/>
      <w:bookmarkStart w:id="5270" w:name="_Toc36657446"/>
      <w:bookmarkStart w:id="5271" w:name="_Toc45287115"/>
      <w:bookmarkStart w:id="5272" w:name="_Toc51948386"/>
      <w:bookmarkStart w:id="5273" w:name="_Toc51949478"/>
      <w:bookmarkStart w:id="5274" w:name="_Toc155372782"/>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5267"/>
      <w:bookmarkEnd w:id="5268"/>
      <w:bookmarkEnd w:id="5269"/>
      <w:bookmarkEnd w:id="5270"/>
      <w:bookmarkEnd w:id="5271"/>
      <w:bookmarkEnd w:id="5272"/>
      <w:bookmarkEnd w:id="5273"/>
      <w:bookmarkEnd w:id="5274"/>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5275" w:name="_Toc20232973"/>
      <w:bookmarkStart w:id="5276" w:name="_Toc27747081"/>
      <w:bookmarkStart w:id="5277" w:name="_Toc36213270"/>
      <w:bookmarkStart w:id="5278" w:name="_Toc36657447"/>
      <w:bookmarkStart w:id="5279" w:name="_Toc45287116"/>
      <w:bookmarkStart w:id="5280" w:name="_Toc51948387"/>
      <w:bookmarkStart w:id="5281" w:name="_Toc51949479"/>
      <w:bookmarkStart w:id="5282" w:name="_Toc15537278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5275"/>
      <w:bookmarkEnd w:id="5276"/>
      <w:bookmarkEnd w:id="5277"/>
      <w:bookmarkEnd w:id="5278"/>
      <w:bookmarkEnd w:id="5279"/>
      <w:bookmarkEnd w:id="5280"/>
      <w:bookmarkEnd w:id="5281"/>
      <w:bookmarkEnd w:id="5282"/>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5283" w:name="_Toc20232974"/>
      <w:bookmarkStart w:id="5284" w:name="_Toc27747082"/>
      <w:bookmarkStart w:id="5285" w:name="_Toc36213271"/>
      <w:bookmarkStart w:id="5286" w:name="_Toc36657448"/>
      <w:bookmarkStart w:id="5287" w:name="_Toc45287117"/>
      <w:bookmarkStart w:id="5288" w:name="_Toc51948388"/>
      <w:bookmarkStart w:id="5289" w:name="_Toc51949480"/>
      <w:bookmarkStart w:id="5290" w:name="_Toc15537278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5283"/>
      <w:bookmarkEnd w:id="5284"/>
      <w:bookmarkEnd w:id="5285"/>
      <w:bookmarkEnd w:id="5286"/>
      <w:bookmarkEnd w:id="5287"/>
      <w:bookmarkEnd w:id="5288"/>
      <w:bookmarkEnd w:id="5289"/>
      <w:bookmarkEnd w:id="5290"/>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5291" w:name="_Toc20232975"/>
      <w:bookmarkStart w:id="5292" w:name="_Toc27747083"/>
      <w:bookmarkStart w:id="5293" w:name="_Toc36213272"/>
      <w:bookmarkStart w:id="5294" w:name="_Toc36657449"/>
      <w:bookmarkStart w:id="5295" w:name="_Toc45287118"/>
      <w:bookmarkStart w:id="5296" w:name="_Toc51948389"/>
      <w:bookmarkStart w:id="5297" w:name="_Toc51949481"/>
      <w:bookmarkStart w:id="5298" w:name="_Toc15537278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5291"/>
      <w:bookmarkEnd w:id="5292"/>
      <w:bookmarkEnd w:id="5293"/>
      <w:bookmarkEnd w:id="5294"/>
      <w:bookmarkEnd w:id="5295"/>
      <w:bookmarkEnd w:id="5296"/>
      <w:bookmarkEnd w:id="5297"/>
      <w:bookmarkEnd w:id="5298"/>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5299" w:name="_Toc20232976"/>
      <w:bookmarkStart w:id="5300" w:name="_Toc27747084"/>
      <w:bookmarkStart w:id="5301" w:name="_Toc36213273"/>
      <w:bookmarkStart w:id="5302" w:name="_Toc36657450"/>
      <w:bookmarkStart w:id="5303" w:name="_Toc45287119"/>
      <w:bookmarkStart w:id="5304" w:name="_Toc51948390"/>
      <w:bookmarkStart w:id="5305" w:name="_Toc51949482"/>
      <w:bookmarkStart w:id="5306" w:name="_Toc15537278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5299"/>
      <w:bookmarkEnd w:id="5300"/>
      <w:bookmarkEnd w:id="5301"/>
      <w:bookmarkEnd w:id="5302"/>
      <w:bookmarkEnd w:id="5303"/>
      <w:bookmarkEnd w:id="5304"/>
      <w:bookmarkEnd w:id="5305"/>
      <w:bookmarkEnd w:id="5306"/>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5307" w:name="_Toc20232977"/>
      <w:bookmarkStart w:id="5308" w:name="_Toc27747085"/>
      <w:bookmarkStart w:id="5309" w:name="_Toc36213274"/>
      <w:bookmarkStart w:id="5310" w:name="_Toc36657451"/>
      <w:bookmarkStart w:id="5311" w:name="_Toc45287120"/>
      <w:bookmarkStart w:id="5312" w:name="_Toc51948391"/>
      <w:bookmarkStart w:id="5313" w:name="_Toc51949483"/>
      <w:bookmarkStart w:id="5314" w:name="_Toc15537278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5307"/>
      <w:bookmarkEnd w:id="5308"/>
      <w:bookmarkEnd w:id="5309"/>
      <w:bookmarkEnd w:id="5310"/>
      <w:bookmarkEnd w:id="5311"/>
      <w:bookmarkEnd w:id="5312"/>
      <w:bookmarkEnd w:id="5313"/>
      <w:bookmarkEnd w:id="5314"/>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5315" w:name="_Toc20232978"/>
      <w:bookmarkStart w:id="5316" w:name="_Toc27747086"/>
      <w:bookmarkStart w:id="5317" w:name="_Toc36213275"/>
      <w:bookmarkStart w:id="5318" w:name="_Toc36657452"/>
      <w:bookmarkStart w:id="5319" w:name="_Toc45287121"/>
      <w:bookmarkStart w:id="5320" w:name="_Toc51948392"/>
      <w:bookmarkStart w:id="5321" w:name="_Toc51949484"/>
      <w:bookmarkStart w:id="5322" w:name="_Toc155372788"/>
      <w:r w:rsidRPr="007F2770">
        <w:rPr>
          <w:lang w:val="en-US" w:eastAsia="ko-KR"/>
        </w:rPr>
        <w:t>8.2.10.8</w:t>
      </w:r>
      <w:r w:rsidRPr="007F2770">
        <w:rPr>
          <w:lang w:val="en-US" w:eastAsia="ko-KR"/>
        </w:rPr>
        <w:tab/>
        <w:t>MA PDU session information</w:t>
      </w:r>
      <w:bookmarkEnd w:id="5315"/>
      <w:bookmarkEnd w:id="5316"/>
      <w:bookmarkEnd w:id="5317"/>
      <w:bookmarkEnd w:id="5318"/>
      <w:bookmarkEnd w:id="5319"/>
      <w:bookmarkEnd w:id="5320"/>
      <w:bookmarkEnd w:id="5321"/>
      <w:bookmarkEnd w:id="5322"/>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5323" w:name="_Toc36213276"/>
      <w:bookmarkStart w:id="5324" w:name="_Toc36657453"/>
      <w:bookmarkStart w:id="5325" w:name="_Toc45287122"/>
      <w:bookmarkStart w:id="5326" w:name="_Toc51948393"/>
      <w:bookmarkStart w:id="5327" w:name="_Toc51949485"/>
      <w:bookmarkStart w:id="5328" w:name="_Toc155372789"/>
      <w:bookmarkStart w:id="5329" w:name="_Toc20232979"/>
      <w:bookmarkStart w:id="5330" w:name="_Toc27747087"/>
      <w:r w:rsidRPr="007F2770">
        <w:t>8.2.10.9</w:t>
      </w:r>
      <w:r w:rsidRPr="007F2770">
        <w:tab/>
        <w:t>Release assistance indication</w:t>
      </w:r>
      <w:bookmarkEnd w:id="5323"/>
      <w:bookmarkEnd w:id="5324"/>
      <w:bookmarkEnd w:id="5325"/>
      <w:bookmarkEnd w:id="5326"/>
      <w:bookmarkEnd w:id="5327"/>
      <w:bookmarkEnd w:id="5328"/>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5331" w:name="_Toc123901884"/>
      <w:bookmarkStart w:id="5332" w:name="_Toc155372790"/>
      <w:r>
        <w:rPr>
          <w:lang w:val="en-US" w:eastAsia="ko-KR"/>
        </w:rPr>
        <w:t>8.2.10.10</w:t>
      </w:r>
      <w:r>
        <w:rPr>
          <w:lang w:val="en-US" w:eastAsia="ko-KR"/>
        </w:rPr>
        <w:tab/>
      </w:r>
      <w:bookmarkEnd w:id="5331"/>
      <w:r w:rsidRPr="00EE7D02">
        <w:rPr>
          <w:lang w:eastAsia="ko-KR"/>
        </w:rPr>
        <w:t>Non-3GPP access path switching indication</w:t>
      </w:r>
      <w:bookmarkEnd w:id="5332"/>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5333" w:name="_Toc155372791"/>
      <w:r w:rsidRPr="008E342A">
        <w:t>8.2.</w:t>
      </w:r>
      <w:r>
        <w:t>10</w:t>
      </w:r>
      <w:r w:rsidRPr="008E342A">
        <w:t>.</w:t>
      </w:r>
      <w:r>
        <w:rPr>
          <w:lang w:eastAsia="zh-CN"/>
        </w:rPr>
        <w:t>11</w:t>
      </w:r>
      <w:r w:rsidRPr="008E342A">
        <w:tab/>
      </w:r>
      <w:r w:rsidRPr="00726428">
        <w:t xml:space="preserve">Alternative </w:t>
      </w:r>
      <w:r>
        <w:t>S-</w:t>
      </w:r>
      <w:r w:rsidRPr="00726428">
        <w:t>NSSAI</w:t>
      </w:r>
      <w:bookmarkEnd w:id="5333"/>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5334" w:name="_Toc155372792"/>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5334"/>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5335" w:name="_Toc36213277"/>
      <w:bookmarkStart w:id="5336" w:name="_Toc36657454"/>
      <w:bookmarkStart w:id="5337" w:name="_Toc45287123"/>
      <w:bookmarkStart w:id="5338" w:name="_Toc51948394"/>
      <w:bookmarkStart w:id="5339" w:name="_Toc51949486"/>
      <w:bookmarkStart w:id="5340" w:name="_Toc155372793"/>
      <w:r w:rsidRPr="007F2770">
        <w:t>8.</w:t>
      </w:r>
      <w:r w:rsidR="0034300A" w:rsidRPr="007F2770">
        <w:t>2</w:t>
      </w:r>
      <w:r w:rsidRPr="007F2770">
        <w:t>.1</w:t>
      </w:r>
      <w:r w:rsidR="00291F9D" w:rsidRPr="007F2770">
        <w:t>1</w:t>
      </w:r>
      <w:r w:rsidRPr="007F2770">
        <w:tab/>
        <w:t>DL NAS transport</w:t>
      </w:r>
      <w:bookmarkEnd w:id="5329"/>
      <w:bookmarkEnd w:id="5330"/>
      <w:bookmarkEnd w:id="5335"/>
      <w:bookmarkEnd w:id="5336"/>
      <w:bookmarkEnd w:id="5337"/>
      <w:bookmarkEnd w:id="5338"/>
      <w:bookmarkEnd w:id="5339"/>
      <w:bookmarkEnd w:id="5340"/>
    </w:p>
    <w:p w14:paraId="35E398E2" w14:textId="77777777" w:rsidR="002E27BF" w:rsidRPr="007F2770" w:rsidRDefault="002E27BF" w:rsidP="00781477">
      <w:pPr>
        <w:pStyle w:val="Heading4"/>
        <w:rPr>
          <w:lang w:eastAsia="ko-KR"/>
        </w:rPr>
      </w:pPr>
      <w:bookmarkStart w:id="5341" w:name="_Toc20232980"/>
      <w:bookmarkStart w:id="5342" w:name="_Toc27747088"/>
      <w:bookmarkStart w:id="5343" w:name="_Toc36213278"/>
      <w:bookmarkStart w:id="5344" w:name="_Toc36657455"/>
      <w:bookmarkStart w:id="5345" w:name="_Toc45287124"/>
      <w:bookmarkStart w:id="5346" w:name="_Toc51948395"/>
      <w:bookmarkStart w:id="5347" w:name="_Toc51949487"/>
      <w:bookmarkStart w:id="5348" w:name="_Toc155372794"/>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341"/>
      <w:bookmarkEnd w:id="5342"/>
      <w:bookmarkEnd w:id="5343"/>
      <w:bookmarkEnd w:id="5344"/>
      <w:bookmarkEnd w:id="5345"/>
      <w:bookmarkEnd w:id="5346"/>
      <w:bookmarkEnd w:id="5347"/>
      <w:bookmarkEnd w:id="5348"/>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5349" w:name="_Toc20232981"/>
      <w:bookmarkStart w:id="5350" w:name="_Toc27747089"/>
      <w:bookmarkStart w:id="5351" w:name="_Toc36213279"/>
      <w:bookmarkStart w:id="5352" w:name="_Toc36657456"/>
      <w:bookmarkStart w:id="5353" w:name="_Toc45287125"/>
      <w:bookmarkStart w:id="5354" w:name="_Toc51948396"/>
      <w:bookmarkStart w:id="5355" w:name="_Toc51949488"/>
      <w:bookmarkStart w:id="5356" w:name="_Toc155372795"/>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5349"/>
      <w:bookmarkEnd w:id="5350"/>
      <w:bookmarkEnd w:id="5351"/>
      <w:bookmarkEnd w:id="5352"/>
      <w:bookmarkEnd w:id="5353"/>
      <w:bookmarkEnd w:id="5354"/>
      <w:bookmarkEnd w:id="5355"/>
      <w:bookmarkEnd w:id="5356"/>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5357" w:name="_Toc20232982"/>
      <w:bookmarkStart w:id="5358" w:name="_Toc27747090"/>
      <w:bookmarkStart w:id="5359" w:name="_Toc36213280"/>
      <w:bookmarkStart w:id="5360" w:name="_Toc36657457"/>
      <w:bookmarkStart w:id="5361" w:name="_Toc45287126"/>
      <w:bookmarkStart w:id="5362" w:name="_Toc51948397"/>
      <w:bookmarkStart w:id="5363" w:name="_Toc51949489"/>
      <w:bookmarkStart w:id="5364" w:name="_Toc155372796"/>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5357"/>
      <w:bookmarkEnd w:id="5358"/>
      <w:bookmarkEnd w:id="5359"/>
      <w:bookmarkEnd w:id="5360"/>
      <w:bookmarkEnd w:id="5361"/>
      <w:bookmarkEnd w:id="5362"/>
      <w:bookmarkEnd w:id="5363"/>
      <w:bookmarkEnd w:id="5364"/>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5365" w:name="_Toc20232983"/>
      <w:bookmarkStart w:id="5366" w:name="_Toc27747091"/>
      <w:bookmarkStart w:id="5367" w:name="_Toc36213281"/>
      <w:bookmarkStart w:id="5368" w:name="_Toc36657458"/>
      <w:bookmarkStart w:id="5369" w:name="_Toc45287127"/>
      <w:bookmarkStart w:id="5370" w:name="_Toc51948398"/>
      <w:bookmarkStart w:id="5371" w:name="_Toc51949490"/>
      <w:bookmarkStart w:id="5372" w:name="_Toc155372797"/>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5365"/>
      <w:bookmarkEnd w:id="5366"/>
      <w:bookmarkEnd w:id="5367"/>
      <w:bookmarkEnd w:id="5368"/>
      <w:bookmarkEnd w:id="5369"/>
      <w:bookmarkEnd w:id="5370"/>
      <w:bookmarkEnd w:id="5371"/>
      <w:bookmarkEnd w:id="5372"/>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5373" w:name="_Toc20232984"/>
      <w:bookmarkStart w:id="5374" w:name="_Toc27747092"/>
      <w:bookmarkStart w:id="5375" w:name="_Toc36213282"/>
      <w:bookmarkStart w:id="5376" w:name="_Toc36657459"/>
      <w:bookmarkStart w:id="5377" w:name="_Toc45287128"/>
      <w:bookmarkStart w:id="5378" w:name="_Toc51948399"/>
      <w:bookmarkStart w:id="5379" w:name="_Toc51949491"/>
      <w:bookmarkStart w:id="5380" w:name="_Toc155372798"/>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5373"/>
      <w:bookmarkEnd w:id="5374"/>
      <w:bookmarkEnd w:id="5375"/>
      <w:bookmarkEnd w:id="5376"/>
      <w:bookmarkEnd w:id="5377"/>
      <w:bookmarkEnd w:id="5378"/>
      <w:bookmarkEnd w:id="5379"/>
      <w:bookmarkEnd w:id="5380"/>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5381" w:name="_Toc155372799"/>
      <w:r w:rsidRPr="007F2770">
        <w:rPr>
          <w:lang w:val="en-US" w:eastAsia="ko-KR"/>
        </w:rPr>
        <w:t>8.2.11.6</w:t>
      </w:r>
      <w:r w:rsidRPr="007F2770">
        <w:rPr>
          <w:lang w:val="en-US" w:eastAsia="ko-KR"/>
        </w:rPr>
        <w:tab/>
        <w:t>Lower bound timer</w:t>
      </w:r>
      <w:r w:rsidRPr="007F2770">
        <w:t xml:space="preserve"> value</w:t>
      </w:r>
      <w:bookmarkEnd w:id="5381"/>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5382" w:name="_Toc20232985"/>
      <w:bookmarkStart w:id="5383" w:name="_Toc27747093"/>
      <w:bookmarkStart w:id="5384" w:name="_Toc36213283"/>
      <w:bookmarkStart w:id="5385" w:name="_Toc36657460"/>
      <w:bookmarkStart w:id="5386" w:name="_Toc45287129"/>
      <w:bookmarkStart w:id="5387" w:name="_Toc51948400"/>
      <w:bookmarkStart w:id="5388" w:name="_Toc51949492"/>
      <w:bookmarkStart w:id="5389" w:name="_Toc155372800"/>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5382"/>
      <w:bookmarkEnd w:id="5383"/>
      <w:bookmarkEnd w:id="5384"/>
      <w:bookmarkEnd w:id="5385"/>
      <w:bookmarkEnd w:id="5386"/>
      <w:bookmarkEnd w:id="5387"/>
      <w:bookmarkEnd w:id="5388"/>
      <w:bookmarkEnd w:id="5389"/>
    </w:p>
    <w:p w14:paraId="1C449276" w14:textId="77777777" w:rsidR="002E27BF" w:rsidRPr="007F2770" w:rsidRDefault="002E27BF" w:rsidP="00781477">
      <w:pPr>
        <w:pStyle w:val="Heading4"/>
        <w:rPr>
          <w:lang w:eastAsia="ko-KR"/>
        </w:rPr>
      </w:pPr>
      <w:bookmarkStart w:id="5390" w:name="_Toc20232986"/>
      <w:bookmarkStart w:id="5391" w:name="_Toc27747094"/>
      <w:bookmarkStart w:id="5392" w:name="_Toc36213284"/>
      <w:bookmarkStart w:id="5393" w:name="_Toc36657461"/>
      <w:bookmarkStart w:id="5394" w:name="_Toc45287130"/>
      <w:bookmarkStart w:id="5395" w:name="_Toc51948401"/>
      <w:bookmarkStart w:id="5396" w:name="_Toc51949493"/>
      <w:bookmarkStart w:id="5397" w:name="_Toc155372801"/>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390"/>
      <w:bookmarkEnd w:id="5391"/>
      <w:bookmarkEnd w:id="5392"/>
      <w:bookmarkEnd w:id="5393"/>
      <w:bookmarkEnd w:id="5394"/>
      <w:bookmarkEnd w:id="5395"/>
      <w:bookmarkEnd w:id="5396"/>
      <w:bookmarkEnd w:id="5397"/>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5398" w:name="_Toc155372802"/>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5398"/>
    </w:p>
    <w:p w14:paraId="426E5B77" w14:textId="3EC96B49"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F9242B">
        <w:rPr>
          <w:lang w:val="en-US" w:eastAsia="ko-KR"/>
        </w:rPr>
        <w:t xml:space="preserve">, </w:t>
      </w:r>
      <w:r w:rsidRPr="007F2770">
        <w:rPr>
          <w:lang w:val="en-US" w:eastAsia="ko-KR"/>
        </w:rPr>
        <w:t>the</w:t>
      </w:r>
      <w:r>
        <w:rPr>
          <w:lang w:val="en-US" w:eastAsia="ko-KR"/>
        </w:rPr>
        <w:t xml:space="preserve"> UE is unable to store its 5GMM and 5GSM contexts and the De-registration type is set to </w:t>
      </w:r>
      <w:r w:rsidRPr="007F2770">
        <w:t>"N</w:t>
      </w:r>
      <w:r w:rsidRPr="007F2770">
        <w:rPr>
          <w:rFonts w:hint="eastAsia"/>
        </w:rPr>
        <w:t>ormal de</w:t>
      </w:r>
      <w:r w:rsidRPr="007F2770">
        <w:t>-registration"</w:t>
      </w:r>
      <w:r w:rsidRPr="007F2770">
        <w:rPr>
          <w:lang w:val="en-US" w:eastAsia="ko-KR"/>
        </w:rPr>
        <w:t>.</w:t>
      </w:r>
    </w:p>
    <w:p w14:paraId="05AD7D17" w14:textId="6A9230D6" w:rsidR="004F2C5A" w:rsidRPr="007F2770" w:rsidRDefault="004F2C5A" w:rsidP="004F2C5A">
      <w:pPr>
        <w:pStyle w:val="Heading4"/>
        <w:rPr>
          <w:lang w:val="en-US"/>
        </w:rPr>
      </w:pPr>
      <w:bookmarkStart w:id="5399" w:name="_Toc155372803"/>
      <w:r>
        <w:t>8.2.12</w:t>
      </w:r>
      <w:r w:rsidRPr="007F2770">
        <w:t>.</w:t>
      </w:r>
      <w:r>
        <w:t>3</w:t>
      </w:r>
      <w:r w:rsidRPr="007F2770">
        <w:rPr>
          <w:lang w:val="en-US"/>
        </w:rPr>
        <w:tab/>
      </w:r>
      <w:r w:rsidRPr="007F2770">
        <w:t>NAS message container</w:t>
      </w:r>
      <w:bookmarkEnd w:id="5399"/>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5400" w:name="_Toc20232987"/>
      <w:bookmarkStart w:id="5401" w:name="_Toc27747095"/>
      <w:bookmarkStart w:id="5402" w:name="_Toc36213285"/>
      <w:bookmarkStart w:id="5403" w:name="_Toc36657462"/>
      <w:bookmarkStart w:id="5404" w:name="_Toc45287131"/>
      <w:bookmarkStart w:id="5405" w:name="_Toc51948402"/>
      <w:bookmarkStart w:id="5406" w:name="_Toc51949494"/>
      <w:bookmarkStart w:id="5407" w:name="_Toc155372804"/>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5400"/>
      <w:bookmarkEnd w:id="5401"/>
      <w:bookmarkEnd w:id="5402"/>
      <w:bookmarkEnd w:id="5403"/>
      <w:bookmarkEnd w:id="5404"/>
      <w:bookmarkEnd w:id="5405"/>
      <w:bookmarkEnd w:id="5406"/>
      <w:bookmarkEnd w:id="5407"/>
    </w:p>
    <w:p w14:paraId="41F08352" w14:textId="77777777" w:rsidR="002E27BF" w:rsidRPr="007F2770" w:rsidRDefault="002E27BF" w:rsidP="00781477">
      <w:pPr>
        <w:pStyle w:val="Heading4"/>
      </w:pPr>
      <w:bookmarkStart w:id="5408" w:name="_Toc20232988"/>
      <w:bookmarkStart w:id="5409" w:name="_Toc27747096"/>
      <w:bookmarkStart w:id="5410" w:name="_Toc36213286"/>
      <w:bookmarkStart w:id="5411" w:name="_Toc36657463"/>
      <w:bookmarkStart w:id="5412" w:name="_Toc45287132"/>
      <w:bookmarkStart w:id="5413" w:name="_Toc51948403"/>
      <w:bookmarkStart w:id="5414" w:name="_Toc51949495"/>
      <w:bookmarkStart w:id="5415" w:name="_Toc155372805"/>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408"/>
      <w:bookmarkEnd w:id="5409"/>
      <w:bookmarkEnd w:id="5410"/>
      <w:bookmarkEnd w:id="5411"/>
      <w:bookmarkEnd w:id="5412"/>
      <w:bookmarkEnd w:id="5413"/>
      <w:bookmarkEnd w:id="5414"/>
      <w:bookmarkEnd w:id="5415"/>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5416" w:name="_Toc20232989"/>
      <w:bookmarkStart w:id="5417" w:name="_Toc27747097"/>
      <w:bookmarkStart w:id="5418" w:name="_Toc36213287"/>
      <w:bookmarkStart w:id="5419" w:name="_Toc36657464"/>
      <w:bookmarkStart w:id="5420" w:name="_Toc45287133"/>
      <w:bookmarkStart w:id="5421" w:name="_Toc51948404"/>
      <w:bookmarkStart w:id="5422" w:name="_Toc51949496"/>
      <w:bookmarkStart w:id="5423" w:name="_Toc155372806"/>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5416"/>
      <w:bookmarkEnd w:id="5417"/>
      <w:bookmarkEnd w:id="5418"/>
      <w:bookmarkEnd w:id="5419"/>
      <w:bookmarkEnd w:id="5420"/>
      <w:bookmarkEnd w:id="5421"/>
      <w:bookmarkEnd w:id="5422"/>
      <w:bookmarkEnd w:id="5423"/>
    </w:p>
    <w:p w14:paraId="7161172F" w14:textId="77777777" w:rsidR="002E27BF" w:rsidRPr="007F2770" w:rsidRDefault="002E27BF" w:rsidP="00781477">
      <w:pPr>
        <w:pStyle w:val="Heading4"/>
        <w:rPr>
          <w:lang w:eastAsia="ko-KR"/>
        </w:rPr>
      </w:pPr>
      <w:bookmarkStart w:id="5424" w:name="_Toc20232990"/>
      <w:bookmarkStart w:id="5425" w:name="_Toc27747098"/>
      <w:bookmarkStart w:id="5426" w:name="_Toc36213288"/>
      <w:bookmarkStart w:id="5427" w:name="_Toc36657465"/>
      <w:bookmarkStart w:id="5428" w:name="_Toc45287134"/>
      <w:bookmarkStart w:id="5429" w:name="_Toc51948405"/>
      <w:bookmarkStart w:id="5430" w:name="_Toc51949497"/>
      <w:bookmarkStart w:id="5431" w:name="_Toc155372807"/>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424"/>
      <w:bookmarkEnd w:id="5425"/>
      <w:bookmarkEnd w:id="5426"/>
      <w:bookmarkEnd w:id="5427"/>
      <w:bookmarkEnd w:id="5428"/>
      <w:bookmarkEnd w:id="5429"/>
      <w:bookmarkEnd w:id="5430"/>
      <w:bookmarkEnd w:id="5431"/>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5432" w:name="_Hlk100250137"/>
            <w:r w:rsidRPr="007F2770">
              <w:t>GPRS timer 3</w:t>
            </w:r>
          </w:p>
          <w:p w14:paraId="59A7D8D1" w14:textId="3687E914" w:rsidR="00C35C10" w:rsidRPr="007F2770" w:rsidRDefault="00C35C10" w:rsidP="00C35C10">
            <w:pPr>
              <w:pStyle w:val="TAL"/>
            </w:pPr>
            <w:r w:rsidRPr="007F2770">
              <w:t>9.11.2.5</w:t>
            </w:r>
            <w:bookmarkEnd w:id="5432"/>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5433" w:name="_Toc20232991"/>
      <w:bookmarkStart w:id="5434" w:name="_Toc27747099"/>
      <w:bookmarkStart w:id="5435" w:name="_Toc36213289"/>
      <w:bookmarkStart w:id="5436" w:name="_Toc36657466"/>
      <w:bookmarkStart w:id="5437" w:name="_Toc45287135"/>
      <w:bookmarkStart w:id="5438" w:name="_Toc51948406"/>
      <w:bookmarkStart w:id="5439"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5440" w:name="_Toc155372808"/>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5433"/>
      <w:bookmarkEnd w:id="5434"/>
      <w:bookmarkEnd w:id="5435"/>
      <w:bookmarkEnd w:id="5436"/>
      <w:bookmarkEnd w:id="5437"/>
      <w:bookmarkEnd w:id="5438"/>
      <w:bookmarkEnd w:id="5439"/>
      <w:bookmarkEnd w:id="5440"/>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5441" w:name="_Toc20232992"/>
      <w:bookmarkStart w:id="5442" w:name="_Toc27747100"/>
      <w:bookmarkStart w:id="5443" w:name="_Toc36213290"/>
      <w:bookmarkStart w:id="5444" w:name="_Toc36657467"/>
      <w:bookmarkStart w:id="5445" w:name="_Toc45287136"/>
      <w:bookmarkStart w:id="5446" w:name="_Toc51948407"/>
      <w:bookmarkStart w:id="5447" w:name="_Toc51949499"/>
      <w:bookmarkStart w:id="5448" w:name="_Toc155372809"/>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5441"/>
      <w:bookmarkEnd w:id="5442"/>
      <w:bookmarkEnd w:id="5443"/>
      <w:bookmarkEnd w:id="5444"/>
      <w:bookmarkEnd w:id="5445"/>
      <w:bookmarkEnd w:id="5446"/>
      <w:bookmarkEnd w:id="5447"/>
      <w:bookmarkEnd w:id="5448"/>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5449" w:name="_Toc27747101"/>
      <w:bookmarkStart w:id="5450" w:name="_Toc36213291"/>
      <w:bookmarkStart w:id="5451" w:name="_Toc36657468"/>
      <w:bookmarkStart w:id="5452" w:name="_Toc45287137"/>
      <w:bookmarkStart w:id="5453" w:name="_Toc51948408"/>
      <w:bookmarkStart w:id="5454" w:name="_Toc51949500"/>
      <w:bookmarkStart w:id="5455" w:name="_Toc155372810"/>
      <w:bookmarkStart w:id="5456" w:name="_Toc20232993"/>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5449"/>
      <w:bookmarkEnd w:id="5450"/>
      <w:bookmarkEnd w:id="5451"/>
      <w:bookmarkEnd w:id="5452"/>
      <w:bookmarkEnd w:id="5453"/>
      <w:bookmarkEnd w:id="5454"/>
      <w:bookmarkEnd w:id="5455"/>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5457" w:name="_Toc51948409"/>
      <w:bookmarkStart w:id="5458" w:name="_Toc51949501"/>
      <w:bookmarkStart w:id="5459" w:name="_Toc155372811"/>
      <w:bookmarkStart w:id="5460" w:name="_Toc27747102"/>
      <w:bookmarkStart w:id="5461" w:name="_Toc36213292"/>
      <w:bookmarkStart w:id="5462" w:name="_Toc36657469"/>
      <w:bookmarkStart w:id="5463" w:name="_Toc45287138"/>
      <w:r w:rsidRPr="007F2770">
        <w:t>8.2.14</w:t>
      </w:r>
      <w:r w:rsidRPr="007F2770">
        <w:rPr>
          <w:rFonts w:hint="eastAsia"/>
          <w:lang w:eastAsia="ko-KR"/>
        </w:rPr>
        <w:t>.</w:t>
      </w:r>
      <w:r w:rsidRPr="007F2770">
        <w:rPr>
          <w:lang w:eastAsia="ko-KR"/>
        </w:rPr>
        <w:t>5</w:t>
      </w:r>
      <w:r w:rsidRPr="007F2770">
        <w:tab/>
        <w:t>CAG information list</w:t>
      </w:r>
      <w:bookmarkEnd w:id="5457"/>
      <w:bookmarkEnd w:id="5458"/>
      <w:bookmarkEnd w:id="5459"/>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5464" w:name="_Toc51948410"/>
      <w:bookmarkStart w:id="5465" w:name="_Toc51949502"/>
      <w:bookmarkStart w:id="5466" w:name="_Toc155372812"/>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5464"/>
      <w:bookmarkEnd w:id="5465"/>
      <w:bookmarkEnd w:id="5466"/>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5467" w:name="_Toc155372813"/>
      <w:r w:rsidRPr="007F2770">
        <w:t>8.2.14.7</w:t>
      </w:r>
      <w:r w:rsidRPr="007F2770">
        <w:tab/>
        <w:t>Disaster return wait range</w:t>
      </w:r>
      <w:bookmarkEnd w:id="5467"/>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5468" w:name="_Toc155372814"/>
      <w:r w:rsidRPr="007F2770">
        <w:t>8.2.</w:t>
      </w:r>
      <w:r w:rsidRPr="007F2770">
        <w:rPr>
          <w:rFonts w:hint="eastAsia"/>
          <w:lang w:eastAsia="zh-CN"/>
        </w:rPr>
        <w:t>14</w:t>
      </w:r>
      <w:r w:rsidRPr="007F2770">
        <w:t>.7A</w:t>
      </w:r>
      <w:r w:rsidRPr="007F2770">
        <w:tab/>
        <w:t>Extended CAG information list</w:t>
      </w:r>
      <w:bookmarkEnd w:id="5468"/>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5469" w:name="_Toc155372815"/>
      <w:r w:rsidRPr="007F2770">
        <w:rPr>
          <w:lang w:val="en-US" w:eastAsia="ko-KR"/>
        </w:rPr>
        <w:t>8.2.14.8</w:t>
      </w:r>
      <w:r w:rsidRPr="007F2770">
        <w:rPr>
          <w:lang w:val="en-US" w:eastAsia="ko-KR"/>
        </w:rPr>
        <w:tab/>
        <w:t>Lower bound timer</w:t>
      </w:r>
      <w:r w:rsidRPr="007F2770">
        <w:t xml:space="preserve"> value</w:t>
      </w:r>
      <w:bookmarkEnd w:id="5469"/>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5470" w:name="_Toc155372816"/>
      <w:r w:rsidRPr="007F2770">
        <w:t>8.2.14.9</w:t>
      </w:r>
      <w:r w:rsidRPr="007F2770">
        <w:tab/>
        <w:t>Forbidden TAI(s) for the list of "5GS forbidden tracking areas for roaming"</w:t>
      </w:r>
      <w:bookmarkEnd w:id="5470"/>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5471" w:name="_Toc155372817"/>
      <w:r w:rsidRPr="007F2770">
        <w:t>8.2.14.10</w:t>
      </w:r>
      <w:r w:rsidRPr="007F2770">
        <w:tab/>
        <w:t>Forbidden TAI(s) for the list of "5GS forbidden tracking areas for regional provision of service"</w:t>
      </w:r>
      <w:bookmarkEnd w:id="5471"/>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5472" w:name="_Toc51948411"/>
      <w:bookmarkStart w:id="5473" w:name="_Toc51949503"/>
      <w:bookmarkStart w:id="5474" w:name="_Toc155372818"/>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5456"/>
      <w:bookmarkEnd w:id="5460"/>
      <w:bookmarkEnd w:id="5461"/>
      <w:bookmarkEnd w:id="5462"/>
      <w:bookmarkEnd w:id="5463"/>
      <w:bookmarkEnd w:id="5472"/>
      <w:bookmarkEnd w:id="5473"/>
      <w:bookmarkEnd w:id="5474"/>
    </w:p>
    <w:p w14:paraId="75D98972" w14:textId="77777777" w:rsidR="002E27BF" w:rsidRPr="007F2770" w:rsidRDefault="002E27BF" w:rsidP="00781477">
      <w:pPr>
        <w:pStyle w:val="Heading4"/>
        <w:rPr>
          <w:lang w:eastAsia="ko-KR"/>
        </w:rPr>
      </w:pPr>
      <w:bookmarkStart w:id="5475" w:name="_Toc20232994"/>
      <w:bookmarkStart w:id="5476" w:name="_Toc27747103"/>
      <w:bookmarkStart w:id="5477" w:name="_Toc36213293"/>
      <w:bookmarkStart w:id="5478" w:name="_Toc36657470"/>
      <w:bookmarkStart w:id="5479" w:name="_Toc45287139"/>
      <w:bookmarkStart w:id="5480" w:name="_Toc51948412"/>
      <w:bookmarkStart w:id="5481" w:name="_Toc51949504"/>
      <w:bookmarkStart w:id="5482" w:name="_Toc155372819"/>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475"/>
      <w:bookmarkEnd w:id="5476"/>
      <w:bookmarkEnd w:id="5477"/>
      <w:bookmarkEnd w:id="5478"/>
      <w:bookmarkEnd w:id="5479"/>
      <w:bookmarkEnd w:id="5480"/>
      <w:bookmarkEnd w:id="5481"/>
      <w:bookmarkEnd w:id="5482"/>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5483" w:name="_Toc20232995"/>
      <w:bookmarkStart w:id="5484" w:name="_Toc27747104"/>
      <w:bookmarkStart w:id="5485" w:name="_Toc36213294"/>
      <w:bookmarkStart w:id="5486" w:name="_Toc36657471"/>
      <w:bookmarkStart w:id="5487" w:name="_Toc45287140"/>
      <w:bookmarkStart w:id="5488" w:name="_Toc51948413"/>
      <w:bookmarkStart w:id="5489" w:name="_Toc51949505"/>
      <w:bookmarkStart w:id="5490" w:name="_Toc155372820"/>
      <w:r w:rsidRPr="007F2770">
        <w:t>8.</w:t>
      </w:r>
      <w:r w:rsidR="0034300A" w:rsidRPr="007F2770">
        <w:t>2</w:t>
      </w:r>
      <w:r w:rsidRPr="007F2770">
        <w:t>.1</w:t>
      </w:r>
      <w:r w:rsidR="00291F9D" w:rsidRPr="007F2770">
        <w:t>6</w:t>
      </w:r>
      <w:r w:rsidRPr="007F2770">
        <w:tab/>
        <w:t>Service request</w:t>
      </w:r>
      <w:bookmarkEnd w:id="5483"/>
      <w:bookmarkEnd w:id="5484"/>
      <w:bookmarkEnd w:id="5485"/>
      <w:bookmarkEnd w:id="5486"/>
      <w:bookmarkEnd w:id="5487"/>
      <w:bookmarkEnd w:id="5488"/>
      <w:bookmarkEnd w:id="5489"/>
      <w:bookmarkEnd w:id="5490"/>
    </w:p>
    <w:p w14:paraId="19ABB66C" w14:textId="77777777" w:rsidR="002E27BF" w:rsidRPr="007F2770" w:rsidRDefault="002E27BF" w:rsidP="00781477">
      <w:pPr>
        <w:pStyle w:val="Heading4"/>
        <w:rPr>
          <w:lang w:eastAsia="ko-KR"/>
        </w:rPr>
      </w:pPr>
      <w:bookmarkStart w:id="5491" w:name="_Toc20232996"/>
      <w:bookmarkStart w:id="5492" w:name="_Toc27747105"/>
      <w:bookmarkStart w:id="5493" w:name="_Toc36213295"/>
      <w:bookmarkStart w:id="5494" w:name="_Toc36657472"/>
      <w:bookmarkStart w:id="5495" w:name="_Toc45287141"/>
      <w:bookmarkStart w:id="5496" w:name="_Toc51948414"/>
      <w:bookmarkStart w:id="5497" w:name="_Toc51949506"/>
      <w:bookmarkStart w:id="5498" w:name="_Toc155372821"/>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491"/>
      <w:bookmarkEnd w:id="5492"/>
      <w:bookmarkEnd w:id="5493"/>
      <w:bookmarkEnd w:id="5494"/>
      <w:bookmarkEnd w:id="5495"/>
      <w:bookmarkEnd w:id="5496"/>
      <w:bookmarkEnd w:id="5497"/>
      <w:bookmarkEnd w:id="5498"/>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r w:rsidRPr="007F2770">
        <w:rPr>
          <w:lang w:val="fr-FR"/>
        </w:rPr>
        <w:t>Table</w:t>
      </w:r>
      <w:r w:rsidRPr="007F2770">
        <w:t> </w:t>
      </w:r>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5499" w:name="_Toc20232997"/>
      <w:bookmarkStart w:id="5500" w:name="_Toc27747106"/>
      <w:bookmarkStart w:id="5501" w:name="_Toc36213296"/>
      <w:bookmarkStart w:id="5502" w:name="_Toc36657473"/>
      <w:bookmarkStart w:id="5503" w:name="_Toc45287142"/>
      <w:bookmarkStart w:id="5504" w:name="_Toc51948415"/>
      <w:bookmarkStart w:id="5505" w:name="_Toc51949507"/>
      <w:bookmarkStart w:id="5506" w:name="_Toc155372822"/>
      <w:r w:rsidRPr="007F2770">
        <w:t>8.</w:t>
      </w:r>
      <w:r w:rsidR="0034300A" w:rsidRPr="007F2770">
        <w:t>2</w:t>
      </w:r>
      <w:r w:rsidRPr="007F2770">
        <w:t>.1</w:t>
      </w:r>
      <w:r w:rsidR="00291F9D" w:rsidRPr="007F2770">
        <w:t>6</w:t>
      </w:r>
      <w:r w:rsidRPr="007F2770">
        <w:t>.2</w:t>
      </w:r>
      <w:r w:rsidRPr="007F2770">
        <w:tab/>
        <w:t>Uplink data status</w:t>
      </w:r>
      <w:bookmarkEnd w:id="5499"/>
      <w:bookmarkEnd w:id="5500"/>
      <w:bookmarkEnd w:id="5501"/>
      <w:bookmarkEnd w:id="5502"/>
      <w:bookmarkEnd w:id="5503"/>
      <w:bookmarkEnd w:id="5504"/>
      <w:bookmarkEnd w:id="5505"/>
      <w:bookmarkEnd w:id="5506"/>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5507" w:name="_Toc20232998"/>
      <w:bookmarkStart w:id="5508" w:name="_Toc27747107"/>
      <w:bookmarkStart w:id="5509" w:name="_Toc36213297"/>
      <w:bookmarkStart w:id="5510" w:name="_Toc36657474"/>
      <w:bookmarkStart w:id="5511" w:name="_Toc45287143"/>
      <w:bookmarkStart w:id="5512" w:name="_Toc51948416"/>
      <w:bookmarkStart w:id="5513" w:name="_Toc51949508"/>
      <w:bookmarkStart w:id="5514" w:name="_Toc155372823"/>
      <w:r w:rsidRPr="007F2770">
        <w:t>8.</w:t>
      </w:r>
      <w:r w:rsidR="0034300A" w:rsidRPr="007F2770">
        <w:t>2</w:t>
      </w:r>
      <w:r w:rsidRPr="007F2770">
        <w:t>.1</w:t>
      </w:r>
      <w:r w:rsidR="00291F9D" w:rsidRPr="007F2770">
        <w:t>6</w:t>
      </w:r>
      <w:r w:rsidRPr="007F2770">
        <w:t>.3</w:t>
      </w:r>
      <w:r w:rsidRPr="007F2770">
        <w:tab/>
        <w:t>PDU session status</w:t>
      </w:r>
      <w:bookmarkEnd w:id="5507"/>
      <w:bookmarkEnd w:id="5508"/>
      <w:bookmarkEnd w:id="5509"/>
      <w:bookmarkEnd w:id="5510"/>
      <w:bookmarkEnd w:id="5511"/>
      <w:bookmarkEnd w:id="5512"/>
      <w:bookmarkEnd w:id="5513"/>
      <w:bookmarkEnd w:id="5514"/>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5515" w:name="_Toc20232999"/>
      <w:bookmarkStart w:id="5516" w:name="_Toc27747108"/>
      <w:bookmarkStart w:id="5517" w:name="_Toc36213298"/>
      <w:bookmarkStart w:id="5518" w:name="_Toc36657475"/>
      <w:bookmarkStart w:id="5519" w:name="_Toc45287144"/>
      <w:bookmarkStart w:id="5520" w:name="_Toc51948417"/>
      <w:bookmarkStart w:id="5521" w:name="_Toc51949509"/>
      <w:bookmarkStart w:id="5522" w:name="_Toc155372824"/>
      <w:r w:rsidRPr="007F2770">
        <w:t>8.</w:t>
      </w:r>
      <w:r w:rsidR="0034300A" w:rsidRPr="007F2770">
        <w:t>2</w:t>
      </w:r>
      <w:r w:rsidRPr="007F2770">
        <w:t>.1</w:t>
      </w:r>
      <w:r w:rsidR="00291F9D" w:rsidRPr="007F2770">
        <w:t>6</w:t>
      </w:r>
      <w:r w:rsidRPr="007F2770">
        <w:t>.4</w:t>
      </w:r>
      <w:r w:rsidRPr="007F2770">
        <w:tab/>
        <w:t>Allowed PDU session status</w:t>
      </w:r>
      <w:bookmarkEnd w:id="5515"/>
      <w:bookmarkEnd w:id="5516"/>
      <w:bookmarkEnd w:id="5517"/>
      <w:bookmarkEnd w:id="5518"/>
      <w:bookmarkEnd w:id="5519"/>
      <w:bookmarkEnd w:id="5520"/>
      <w:bookmarkEnd w:id="5521"/>
      <w:bookmarkEnd w:id="5522"/>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5523" w:name="_Toc20233000"/>
      <w:bookmarkStart w:id="5524" w:name="_Toc27747109"/>
      <w:bookmarkStart w:id="5525" w:name="_Toc36213299"/>
      <w:bookmarkStart w:id="5526" w:name="_Toc36657476"/>
      <w:bookmarkStart w:id="5527" w:name="_Toc45287145"/>
      <w:bookmarkStart w:id="5528" w:name="_Toc51948418"/>
      <w:bookmarkStart w:id="5529" w:name="_Toc51949510"/>
      <w:bookmarkStart w:id="5530" w:name="_Toc155372825"/>
      <w:r w:rsidRPr="007F2770">
        <w:t>8.2.16.</w:t>
      </w:r>
      <w:r w:rsidR="003C71C7" w:rsidRPr="007F2770">
        <w:t>5</w:t>
      </w:r>
      <w:r w:rsidRPr="007F2770">
        <w:rPr>
          <w:lang w:val="en-US"/>
        </w:rPr>
        <w:tab/>
      </w:r>
      <w:r w:rsidRPr="007F2770">
        <w:t>NAS message container</w:t>
      </w:r>
      <w:bookmarkEnd w:id="5523"/>
      <w:bookmarkEnd w:id="5524"/>
      <w:bookmarkEnd w:id="5525"/>
      <w:bookmarkEnd w:id="5526"/>
      <w:bookmarkEnd w:id="5527"/>
      <w:bookmarkEnd w:id="5528"/>
      <w:bookmarkEnd w:id="5529"/>
      <w:bookmarkEnd w:id="5530"/>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5531" w:name="_Toc155372826"/>
      <w:r w:rsidRPr="007F2770">
        <w:t>8.2.16.6</w:t>
      </w:r>
      <w:r w:rsidR="00F85871" w:rsidRPr="007F2770">
        <w:tab/>
      </w:r>
      <w:r w:rsidRPr="007F2770">
        <w:t>UE request type</w:t>
      </w:r>
      <w:bookmarkEnd w:id="5531"/>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5532" w:name="_Toc155372827"/>
      <w:r w:rsidRPr="007F2770">
        <w:t>8.2.16.7</w:t>
      </w:r>
      <w:r w:rsidRPr="007F2770">
        <w:tab/>
        <w:t>Paging restriction</w:t>
      </w:r>
      <w:bookmarkEnd w:id="5532"/>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5533" w:name="_Toc20233001"/>
      <w:bookmarkStart w:id="5534" w:name="_Toc27747110"/>
      <w:bookmarkStart w:id="5535" w:name="_Toc36213300"/>
      <w:bookmarkStart w:id="5536" w:name="_Toc36657477"/>
      <w:bookmarkStart w:id="5537" w:name="_Toc45287146"/>
      <w:bookmarkStart w:id="5538" w:name="_Toc51948419"/>
      <w:bookmarkStart w:id="5539" w:name="_Toc51949511"/>
      <w:bookmarkStart w:id="5540" w:name="_Toc155372828"/>
      <w:r w:rsidRPr="007F2770">
        <w:t>8.</w:t>
      </w:r>
      <w:r w:rsidR="0034300A" w:rsidRPr="007F2770">
        <w:t>2</w:t>
      </w:r>
      <w:r w:rsidRPr="007F2770">
        <w:t>.</w:t>
      </w:r>
      <w:r w:rsidR="00564140" w:rsidRPr="007F2770">
        <w:t>1</w:t>
      </w:r>
      <w:r w:rsidR="00291F9D" w:rsidRPr="007F2770">
        <w:t>7</w:t>
      </w:r>
      <w:r w:rsidRPr="007F2770">
        <w:tab/>
        <w:t>Service accept</w:t>
      </w:r>
      <w:bookmarkEnd w:id="5533"/>
      <w:bookmarkEnd w:id="5534"/>
      <w:bookmarkEnd w:id="5535"/>
      <w:bookmarkEnd w:id="5536"/>
      <w:bookmarkEnd w:id="5537"/>
      <w:bookmarkEnd w:id="5538"/>
      <w:bookmarkEnd w:id="5539"/>
      <w:bookmarkEnd w:id="5540"/>
    </w:p>
    <w:p w14:paraId="7B3B79BA" w14:textId="77777777" w:rsidR="002E27BF" w:rsidRPr="007F2770" w:rsidRDefault="002E27BF" w:rsidP="00781477">
      <w:pPr>
        <w:pStyle w:val="Heading4"/>
        <w:rPr>
          <w:lang w:eastAsia="ko-KR"/>
        </w:rPr>
      </w:pPr>
      <w:bookmarkStart w:id="5541" w:name="_Toc20233002"/>
      <w:bookmarkStart w:id="5542" w:name="_Toc27747111"/>
      <w:bookmarkStart w:id="5543" w:name="_Toc36213301"/>
      <w:bookmarkStart w:id="5544" w:name="_Toc36657478"/>
      <w:bookmarkStart w:id="5545" w:name="_Toc45287147"/>
      <w:bookmarkStart w:id="5546" w:name="_Toc51948420"/>
      <w:bookmarkStart w:id="5547" w:name="_Toc51949512"/>
      <w:bookmarkStart w:id="5548" w:name="_Toc155372829"/>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541"/>
      <w:bookmarkEnd w:id="5542"/>
      <w:bookmarkEnd w:id="5543"/>
      <w:bookmarkEnd w:id="5544"/>
      <w:bookmarkEnd w:id="5545"/>
      <w:bookmarkEnd w:id="5546"/>
      <w:bookmarkEnd w:id="5547"/>
      <w:bookmarkEnd w:id="5548"/>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r w:rsidRPr="007F2770">
        <w:rPr>
          <w:lang w:val="fr-FR"/>
        </w:rPr>
        <w:t>Table 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5549" w:name="_Toc20233003"/>
      <w:bookmarkStart w:id="5550" w:name="_Toc27747112"/>
      <w:bookmarkStart w:id="5551" w:name="_Toc36213302"/>
      <w:bookmarkStart w:id="5552" w:name="_Toc36657479"/>
      <w:bookmarkStart w:id="5553" w:name="_Toc45287148"/>
      <w:bookmarkStart w:id="5554" w:name="_Toc51948421"/>
      <w:bookmarkStart w:id="5555" w:name="_Toc51949513"/>
      <w:bookmarkStart w:id="5556" w:name="_Toc155372830"/>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5549"/>
      <w:bookmarkEnd w:id="5550"/>
      <w:bookmarkEnd w:id="5551"/>
      <w:bookmarkEnd w:id="5552"/>
      <w:bookmarkEnd w:id="5553"/>
      <w:bookmarkEnd w:id="5554"/>
      <w:bookmarkEnd w:id="5555"/>
      <w:bookmarkEnd w:id="5556"/>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5557" w:name="_Toc20233004"/>
      <w:bookmarkStart w:id="5558" w:name="_Toc27747113"/>
      <w:bookmarkStart w:id="5559" w:name="_Toc36213303"/>
      <w:bookmarkStart w:id="5560" w:name="_Toc36657480"/>
      <w:bookmarkStart w:id="5561" w:name="_Toc45287149"/>
      <w:bookmarkStart w:id="5562" w:name="_Toc51948422"/>
      <w:bookmarkStart w:id="5563" w:name="_Toc51949514"/>
      <w:bookmarkStart w:id="5564" w:name="_Toc155372831"/>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5557"/>
      <w:bookmarkEnd w:id="5558"/>
      <w:bookmarkEnd w:id="5559"/>
      <w:bookmarkEnd w:id="5560"/>
      <w:bookmarkEnd w:id="5561"/>
      <w:bookmarkEnd w:id="5562"/>
      <w:bookmarkEnd w:id="5563"/>
      <w:bookmarkEnd w:id="5564"/>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5565" w:name="_Toc20233005"/>
      <w:bookmarkStart w:id="5566" w:name="_Toc27747114"/>
      <w:bookmarkStart w:id="5567" w:name="_Toc36213304"/>
      <w:bookmarkStart w:id="5568" w:name="_Toc36657481"/>
      <w:bookmarkStart w:id="5569" w:name="_Toc45287150"/>
      <w:bookmarkStart w:id="5570" w:name="_Toc51948423"/>
      <w:bookmarkStart w:id="5571" w:name="_Toc51949515"/>
      <w:bookmarkStart w:id="5572" w:name="_Toc155372832"/>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5565"/>
      <w:bookmarkEnd w:id="5566"/>
      <w:bookmarkEnd w:id="5567"/>
      <w:bookmarkEnd w:id="5568"/>
      <w:bookmarkEnd w:id="5569"/>
      <w:bookmarkEnd w:id="5570"/>
      <w:bookmarkEnd w:id="5571"/>
      <w:bookmarkEnd w:id="5572"/>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5573" w:name="_Toc20233006"/>
      <w:bookmarkStart w:id="5574" w:name="_Toc27747115"/>
      <w:bookmarkStart w:id="5575" w:name="_Toc36213305"/>
      <w:bookmarkStart w:id="5576" w:name="_Toc36657482"/>
      <w:bookmarkStart w:id="5577" w:name="_Toc45287151"/>
      <w:bookmarkStart w:id="5578" w:name="_Toc51948424"/>
      <w:bookmarkStart w:id="5579" w:name="_Toc51949516"/>
      <w:bookmarkStart w:id="5580" w:name="_Toc155372833"/>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5573"/>
      <w:bookmarkEnd w:id="5574"/>
      <w:bookmarkEnd w:id="5575"/>
      <w:bookmarkEnd w:id="5576"/>
      <w:bookmarkEnd w:id="5577"/>
      <w:bookmarkEnd w:id="5578"/>
      <w:bookmarkEnd w:id="5579"/>
      <w:bookmarkEnd w:id="5580"/>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5581" w:name="_Toc20233007"/>
      <w:bookmarkStart w:id="5582" w:name="_Toc27747116"/>
      <w:bookmarkStart w:id="5583" w:name="_Toc36213306"/>
      <w:bookmarkStart w:id="5584" w:name="_Toc36657483"/>
      <w:bookmarkStart w:id="5585" w:name="_Toc45287152"/>
      <w:bookmarkStart w:id="5586" w:name="_Toc51948425"/>
      <w:bookmarkStart w:id="5587" w:name="_Toc51949517"/>
      <w:bookmarkStart w:id="5588" w:name="_Toc155372834"/>
      <w:r w:rsidRPr="007F2770">
        <w:rPr>
          <w:lang w:val="en-US" w:eastAsia="ko-KR"/>
        </w:rPr>
        <w:t>8.2.17.6</w:t>
      </w:r>
      <w:r w:rsidRPr="007F2770">
        <w:rPr>
          <w:lang w:val="en-US" w:eastAsia="ko-KR"/>
        </w:rPr>
        <w:tab/>
        <w:t>T3448 value</w:t>
      </w:r>
      <w:bookmarkEnd w:id="5581"/>
      <w:bookmarkEnd w:id="5582"/>
      <w:bookmarkEnd w:id="5583"/>
      <w:bookmarkEnd w:id="5584"/>
      <w:bookmarkEnd w:id="5585"/>
      <w:bookmarkEnd w:id="5586"/>
      <w:bookmarkEnd w:id="5587"/>
      <w:bookmarkEnd w:id="5588"/>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5589" w:name="_Toc155372835"/>
      <w:bookmarkStart w:id="5590" w:name="_Toc20233008"/>
      <w:bookmarkStart w:id="5591" w:name="_Toc27747117"/>
      <w:bookmarkStart w:id="5592" w:name="_Toc36213307"/>
      <w:bookmarkStart w:id="5593" w:name="_Toc36657484"/>
      <w:bookmarkStart w:id="5594" w:name="_Toc45287153"/>
      <w:bookmarkStart w:id="5595" w:name="_Toc51948426"/>
      <w:bookmarkStart w:id="5596" w:name="_Toc51949518"/>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5589"/>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5597" w:name="_Toc155372836"/>
      <w:r w:rsidRPr="007F2770">
        <w:t>8.2.17.8</w:t>
      </w:r>
      <w:r w:rsidRPr="007F2770">
        <w:tab/>
        <w:t>Forbidden TAI(s) for the list of "5GS forbidden tracking areas for roaming"</w:t>
      </w:r>
      <w:bookmarkEnd w:id="5597"/>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5598" w:name="_Toc155372837"/>
      <w:r w:rsidRPr="007F2770">
        <w:t>8.2.17.9</w:t>
      </w:r>
      <w:r w:rsidRPr="007F2770">
        <w:tab/>
        <w:t>Forbidden TAI(s) for the list of "5GS forbidden tracking areas for regional provision of service"</w:t>
      </w:r>
      <w:bookmarkEnd w:id="5598"/>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5599" w:name="_Toc155372838"/>
      <w:r w:rsidRPr="007F2770">
        <w:t>8.</w:t>
      </w:r>
      <w:r w:rsidR="0034300A" w:rsidRPr="007F2770">
        <w:t>2</w:t>
      </w:r>
      <w:r w:rsidRPr="007F2770">
        <w:t>.</w:t>
      </w:r>
      <w:r w:rsidR="00564140" w:rsidRPr="007F2770">
        <w:t>1</w:t>
      </w:r>
      <w:r w:rsidR="00291F9D" w:rsidRPr="007F2770">
        <w:t>8</w:t>
      </w:r>
      <w:r w:rsidRPr="007F2770">
        <w:tab/>
        <w:t>Service reject</w:t>
      </w:r>
      <w:bookmarkEnd w:id="5590"/>
      <w:bookmarkEnd w:id="5591"/>
      <w:bookmarkEnd w:id="5592"/>
      <w:bookmarkEnd w:id="5593"/>
      <w:bookmarkEnd w:id="5594"/>
      <w:bookmarkEnd w:id="5595"/>
      <w:bookmarkEnd w:id="5596"/>
      <w:bookmarkEnd w:id="5599"/>
    </w:p>
    <w:p w14:paraId="6B54DA12" w14:textId="77777777" w:rsidR="002E27BF" w:rsidRPr="007F2770" w:rsidRDefault="002E27BF" w:rsidP="00781477">
      <w:pPr>
        <w:pStyle w:val="Heading4"/>
        <w:rPr>
          <w:lang w:eastAsia="ko-KR"/>
        </w:rPr>
      </w:pPr>
      <w:bookmarkStart w:id="5600" w:name="_Toc20233009"/>
      <w:bookmarkStart w:id="5601" w:name="_Toc27747118"/>
      <w:bookmarkStart w:id="5602" w:name="_Toc36213308"/>
      <w:bookmarkStart w:id="5603" w:name="_Toc36657485"/>
      <w:bookmarkStart w:id="5604" w:name="_Toc45287154"/>
      <w:bookmarkStart w:id="5605" w:name="_Toc51948427"/>
      <w:bookmarkStart w:id="5606" w:name="_Toc51949519"/>
      <w:bookmarkStart w:id="5607" w:name="_Toc155372839"/>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600"/>
      <w:bookmarkEnd w:id="5601"/>
      <w:bookmarkEnd w:id="5602"/>
      <w:bookmarkEnd w:id="5603"/>
      <w:bookmarkEnd w:id="5604"/>
      <w:bookmarkEnd w:id="5605"/>
      <w:bookmarkEnd w:id="5606"/>
      <w:bookmarkEnd w:id="5607"/>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r w:rsidRPr="007F2770">
        <w:t>Table 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5608" w:name="_Toc20233010"/>
      <w:bookmarkStart w:id="5609" w:name="_Toc27747119"/>
      <w:bookmarkStart w:id="5610" w:name="_Toc36213309"/>
      <w:bookmarkStart w:id="5611" w:name="_Toc36657486"/>
      <w:bookmarkStart w:id="5612" w:name="_Toc45287155"/>
      <w:bookmarkStart w:id="5613" w:name="_Toc51948428"/>
      <w:bookmarkStart w:id="5614"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5615" w:name="_Toc155372840"/>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5608"/>
      <w:bookmarkEnd w:id="5609"/>
      <w:bookmarkEnd w:id="5610"/>
      <w:bookmarkEnd w:id="5611"/>
      <w:bookmarkEnd w:id="5612"/>
      <w:bookmarkEnd w:id="5613"/>
      <w:bookmarkEnd w:id="5614"/>
      <w:bookmarkEnd w:id="5615"/>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5616" w:name="_Toc20233011"/>
      <w:bookmarkStart w:id="5617" w:name="_Toc27747120"/>
      <w:bookmarkStart w:id="5618" w:name="_Toc36213310"/>
      <w:bookmarkStart w:id="5619" w:name="_Toc36657487"/>
      <w:bookmarkStart w:id="5620" w:name="_Toc45287156"/>
      <w:bookmarkStart w:id="5621" w:name="_Toc51948429"/>
      <w:bookmarkStart w:id="5622" w:name="_Toc51949521"/>
      <w:bookmarkStart w:id="5623" w:name="_Toc155372841"/>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5616"/>
      <w:bookmarkEnd w:id="5617"/>
      <w:bookmarkEnd w:id="5618"/>
      <w:bookmarkEnd w:id="5619"/>
      <w:bookmarkEnd w:id="5620"/>
      <w:bookmarkEnd w:id="5621"/>
      <w:bookmarkEnd w:id="5622"/>
      <w:bookmarkEnd w:id="5623"/>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5624" w:name="_Toc20233012"/>
      <w:bookmarkStart w:id="5625" w:name="_Toc27747121"/>
      <w:bookmarkStart w:id="5626" w:name="_Toc36213311"/>
      <w:bookmarkStart w:id="5627" w:name="_Toc36657488"/>
      <w:bookmarkStart w:id="5628" w:name="_Toc45287157"/>
      <w:bookmarkStart w:id="5629" w:name="_Toc51948430"/>
      <w:bookmarkStart w:id="5630" w:name="_Toc51949522"/>
      <w:bookmarkStart w:id="5631" w:name="_Toc155372842"/>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5624"/>
      <w:bookmarkEnd w:id="5625"/>
      <w:bookmarkEnd w:id="5626"/>
      <w:bookmarkEnd w:id="5627"/>
      <w:bookmarkEnd w:id="5628"/>
      <w:bookmarkEnd w:id="5629"/>
      <w:bookmarkEnd w:id="5630"/>
      <w:bookmarkEnd w:id="5631"/>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5632" w:name="_Toc20233013"/>
      <w:bookmarkStart w:id="5633" w:name="_Toc27747122"/>
      <w:bookmarkStart w:id="5634" w:name="_Toc36213312"/>
      <w:bookmarkStart w:id="5635" w:name="_Toc36657489"/>
      <w:bookmarkStart w:id="5636" w:name="_Toc45287158"/>
      <w:bookmarkStart w:id="5637" w:name="_Toc51948431"/>
      <w:bookmarkStart w:id="5638" w:name="_Toc51949523"/>
      <w:bookmarkStart w:id="5639" w:name="_Toc155372843"/>
      <w:r w:rsidRPr="007F2770">
        <w:rPr>
          <w:lang w:val="en-US" w:eastAsia="ko-KR"/>
        </w:rPr>
        <w:t>8.2.18.5</w:t>
      </w:r>
      <w:r w:rsidRPr="007F2770">
        <w:rPr>
          <w:lang w:val="en-US" w:eastAsia="ko-KR"/>
        </w:rPr>
        <w:tab/>
        <w:t>T3448 value</w:t>
      </w:r>
      <w:bookmarkEnd w:id="5632"/>
      <w:bookmarkEnd w:id="5633"/>
      <w:bookmarkEnd w:id="5634"/>
      <w:bookmarkEnd w:id="5635"/>
      <w:bookmarkEnd w:id="5636"/>
      <w:bookmarkEnd w:id="5637"/>
      <w:bookmarkEnd w:id="5638"/>
      <w:bookmarkEnd w:id="5639"/>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5640" w:name="_Toc45287159"/>
      <w:bookmarkStart w:id="5641" w:name="_Toc51948432"/>
      <w:bookmarkStart w:id="5642" w:name="_Toc51949524"/>
      <w:bookmarkStart w:id="5643" w:name="_Toc155372844"/>
      <w:bookmarkStart w:id="5644" w:name="_Toc20233014"/>
      <w:bookmarkStart w:id="5645" w:name="_Toc27747123"/>
      <w:bookmarkStart w:id="5646" w:name="_Toc36213313"/>
      <w:bookmarkStart w:id="5647" w:name="_Toc36657490"/>
      <w:r w:rsidRPr="007F2770">
        <w:t>8.2.18.6</w:t>
      </w:r>
      <w:r w:rsidRPr="007F2770">
        <w:tab/>
        <w:t>CAG information list</w:t>
      </w:r>
      <w:bookmarkEnd w:id="5640"/>
      <w:bookmarkEnd w:id="5641"/>
      <w:bookmarkEnd w:id="5642"/>
      <w:bookmarkEnd w:id="5643"/>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5648" w:name="_Toc155372845"/>
      <w:r w:rsidRPr="007F2770">
        <w:t>8.2.18.7</w:t>
      </w:r>
      <w:r w:rsidRPr="007F2770">
        <w:tab/>
        <w:t>Disaster return wait range</w:t>
      </w:r>
      <w:bookmarkEnd w:id="5648"/>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5649" w:name="_Toc155372846"/>
      <w:r w:rsidRPr="007F2770">
        <w:t>8.2.</w:t>
      </w:r>
      <w:r w:rsidRPr="007F2770">
        <w:rPr>
          <w:rFonts w:hint="eastAsia"/>
          <w:lang w:eastAsia="zh-CN"/>
        </w:rPr>
        <w:t>18</w:t>
      </w:r>
      <w:r w:rsidRPr="007F2770">
        <w:t>.</w:t>
      </w:r>
      <w:r w:rsidRPr="007F2770">
        <w:rPr>
          <w:lang w:eastAsia="zh-CN"/>
        </w:rPr>
        <w:t>8</w:t>
      </w:r>
      <w:r w:rsidRPr="007F2770">
        <w:tab/>
        <w:t>Extended CAG information list</w:t>
      </w:r>
      <w:bookmarkEnd w:id="5649"/>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5650" w:name="_Toc155372847"/>
      <w:r w:rsidRPr="007F2770">
        <w:rPr>
          <w:lang w:val="en-US" w:eastAsia="ko-KR"/>
        </w:rPr>
        <w:t>8.2.18.9</w:t>
      </w:r>
      <w:r w:rsidRPr="007F2770">
        <w:rPr>
          <w:lang w:val="en-US" w:eastAsia="ko-KR"/>
        </w:rPr>
        <w:tab/>
        <w:t>Lower bound timer</w:t>
      </w:r>
      <w:r w:rsidRPr="007F2770">
        <w:t xml:space="preserve"> value</w:t>
      </w:r>
      <w:bookmarkEnd w:id="5650"/>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5651" w:name="_Toc155372848"/>
      <w:r w:rsidRPr="007F2770">
        <w:t>8.2.18.10</w:t>
      </w:r>
      <w:r w:rsidRPr="007F2770">
        <w:tab/>
        <w:t>Forbidden TAI(s) for the list of "5GS forbidden tracking areas for roaming"</w:t>
      </w:r>
      <w:bookmarkEnd w:id="5651"/>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5652" w:name="_Toc155372849"/>
      <w:r w:rsidRPr="007F2770">
        <w:t>8.2.18.11</w:t>
      </w:r>
      <w:r w:rsidRPr="007F2770">
        <w:tab/>
        <w:t>Forbidden TAI(s) for the list of "5GS forbidden tracking areas for regional provision of service"</w:t>
      </w:r>
      <w:bookmarkEnd w:id="5652"/>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5653" w:name="_Toc45287160"/>
      <w:bookmarkStart w:id="5654" w:name="_Toc51948433"/>
      <w:bookmarkStart w:id="5655" w:name="_Toc51949525"/>
      <w:bookmarkStart w:id="5656" w:name="_Toc155372850"/>
      <w:r w:rsidRPr="007F2770">
        <w:t>8.</w:t>
      </w:r>
      <w:r w:rsidR="0034300A" w:rsidRPr="007F2770">
        <w:t>2</w:t>
      </w:r>
      <w:r w:rsidRPr="007F2770">
        <w:t>.</w:t>
      </w:r>
      <w:r w:rsidR="00564140" w:rsidRPr="007F2770">
        <w:t>1</w:t>
      </w:r>
      <w:r w:rsidR="00291F9D" w:rsidRPr="007F2770">
        <w:t>9</w:t>
      </w:r>
      <w:r w:rsidRPr="007F2770">
        <w:tab/>
        <w:t>Configuration update command</w:t>
      </w:r>
      <w:bookmarkEnd w:id="5644"/>
      <w:bookmarkEnd w:id="5645"/>
      <w:bookmarkEnd w:id="5646"/>
      <w:bookmarkEnd w:id="5647"/>
      <w:bookmarkEnd w:id="5653"/>
      <w:bookmarkEnd w:id="5654"/>
      <w:bookmarkEnd w:id="5655"/>
      <w:bookmarkEnd w:id="5656"/>
    </w:p>
    <w:p w14:paraId="07A4AEAB" w14:textId="77777777" w:rsidR="002E27BF" w:rsidRPr="007F2770" w:rsidRDefault="002E27BF" w:rsidP="00781477">
      <w:pPr>
        <w:pStyle w:val="Heading4"/>
        <w:rPr>
          <w:lang w:eastAsia="ko-KR"/>
        </w:rPr>
      </w:pPr>
      <w:bookmarkStart w:id="5657" w:name="_Toc20233015"/>
      <w:bookmarkStart w:id="5658" w:name="_Toc27747124"/>
      <w:bookmarkStart w:id="5659" w:name="_Toc36213314"/>
      <w:bookmarkStart w:id="5660" w:name="_Toc36657491"/>
      <w:bookmarkStart w:id="5661" w:name="_Toc45287161"/>
      <w:bookmarkStart w:id="5662" w:name="_Toc51948434"/>
      <w:bookmarkStart w:id="5663" w:name="_Toc51949526"/>
      <w:bookmarkStart w:id="5664" w:name="_Toc155372851"/>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657"/>
      <w:bookmarkEnd w:id="5658"/>
      <w:bookmarkEnd w:id="5659"/>
      <w:bookmarkEnd w:id="5660"/>
      <w:bookmarkEnd w:id="5661"/>
      <w:bookmarkEnd w:id="5662"/>
      <w:bookmarkEnd w:id="5663"/>
      <w:bookmarkEnd w:id="5664"/>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0055B6C3" w:rsidR="00A902E8" w:rsidRPr="007F2770" w:rsidRDefault="00993440" w:rsidP="00A902E8">
            <w:pPr>
              <w:pStyle w:val="TAC"/>
              <w:rPr>
                <w:lang w:val="fr-FR"/>
              </w:rPr>
            </w:pPr>
            <w:r w:rsidRPr="007F2770">
              <w:t>6</w:t>
            </w:r>
            <w:r w:rsidR="00A902E8" w:rsidRPr="007F2770">
              <w:t>-n</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5665"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5665"/>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70CC7357" w:rsidR="009E45AA" w:rsidRPr="007F2770" w:rsidRDefault="005A0493" w:rsidP="00C02D44">
            <w:pPr>
              <w:pStyle w:val="TAL"/>
            </w:pPr>
            <w:r>
              <w:rPr>
                <w:lang w:eastAsia="zh-CN"/>
              </w:rPr>
              <w:t>TBD</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32E47A37" w:rsidR="009E45AA" w:rsidRDefault="009E45AA" w:rsidP="009E45AA">
            <w:pPr>
              <w:pStyle w:val="TAC"/>
            </w:pPr>
            <w:r>
              <w:t>TBD</w:t>
            </w:r>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14A8B0E5" w:rsidR="000D4372" w:rsidRDefault="000D4372" w:rsidP="00E66E9E">
            <w:pPr>
              <w:pStyle w:val="TAC"/>
            </w:pPr>
            <w:r>
              <w:t>1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36BD9136" w:rsidR="000D4372" w:rsidRDefault="000D4372" w:rsidP="00E66E9E">
            <w:pPr>
              <w:pStyle w:val="TAC"/>
            </w:pPr>
            <w:r>
              <w:t>1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5168645D" w:rsidR="00141D2A" w:rsidRPr="00C656FE" w:rsidRDefault="00141D2A" w:rsidP="0094230B">
            <w:pPr>
              <w:pStyle w:val="TAL"/>
              <w:rPr>
                <w:lang w:eastAsia="ko-KR"/>
              </w:rPr>
            </w:pPr>
            <w:r>
              <w:rPr>
                <w:lang w:eastAsia="ko-KR"/>
              </w:rPr>
              <w:t>9.11.3.</w:t>
            </w:r>
            <w:r w:rsidR="00012B2F">
              <w:rPr>
                <w:lang w:eastAsia="ko-KR"/>
              </w:rPr>
              <w:t>108</w:t>
            </w:r>
            <w:r>
              <w:rPr>
                <w:lang w:eastAsia="ko-KR"/>
              </w:rPr>
              <w:t xml:space="preserve"> </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77777777" w:rsidR="00141D2A" w:rsidRPr="00C656FE" w:rsidRDefault="00141D2A" w:rsidP="0094230B">
            <w:pPr>
              <w:pStyle w:val="TAC"/>
              <w:rPr>
                <w:lang w:eastAsia="ko-KR"/>
              </w:rPr>
            </w:pPr>
            <w:r>
              <w:rPr>
                <w:lang w:eastAsia="ko-KR"/>
              </w:rPr>
              <w:t>4-194</w:t>
            </w:r>
          </w:p>
        </w:tc>
      </w:tr>
    </w:tbl>
    <w:p w14:paraId="378DC2F1" w14:textId="77777777" w:rsidR="00C94B3A" w:rsidRPr="00C94B3A" w:rsidRDefault="00C94B3A" w:rsidP="00495EC6">
      <w:bookmarkStart w:id="5666" w:name="_Toc20233016"/>
      <w:bookmarkStart w:id="5667" w:name="_Toc27747125"/>
      <w:bookmarkStart w:id="5668" w:name="_Toc36213315"/>
      <w:bookmarkStart w:id="5669" w:name="_Toc36657492"/>
      <w:bookmarkStart w:id="5670" w:name="_Toc45287162"/>
      <w:bookmarkStart w:id="5671" w:name="_Toc51948435"/>
      <w:bookmarkStart w:id="5672" w:name="_Toc51949527"/>
    </w:p>
    <w:p w14:paraId="2F2FA41E" w14:textId="75B51901" w:rsidR="00C073E6" w:rsidRPr="007F2770" w:rsidRDefault="00C073E6" w:rsidP="00781477">
      <w:pPr>
        <w:pStyle w:val="Heading4"/>
        <w:rPr>
          <w:lang w:val="en-US" w:eastAsia="ko-KR"/>
        </w:rPr>
      </w:pPr>
      <w:bookmarkStart w:id="5673" w:name="_Toc155372852"/>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5666"/>
      <w:bookmarkEnd w:id="5667"/>
      <w:bookmarkEnd w:id="5668"/>
      <w:bookmarkEnd w:id="5669"/>
      <w:bookmarkEnd w:id="5670"/>
      <w:bookmarkEnd w:id="5671"/>
      <w:bookmarkEnd w:id="5672"/>
      <w:bookmarkEnd w:id="5673"/>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5674" w:name="_Toc20233017"/>
      <w:bookmarkStart w:id="5675" w:name="_Toc27747126"/>
      <w:bookmarkStart w:id="5676" w:name="_Toc36213316"/>
      <w:bookmarkStart w:id="5677" w:name="_Toc36657493"/>
      <w:bookmarkStart w:id="5678" w:name="_Toc45287163"/>
      <w:bookmarkStart w:id="5679" w:name="_Toc51948436"/>
      <w:bookmarkStart w:id="5680" w:name="_Toc51949528"/>
      <w:bookmarkStart w:id="5681" w:name="_Toc155372853"/>
      <w:r w:rsidRPr="007F2770">
        <w:t>8.2.1</w:t>
      </w:r>
      <w:r w:rsidR="00291F9D" w:rsidRPr="007F2770">
        <w:t>9</w:t>
      </w:r>
      <w:r w:rsidRPr="007F2770">
        <w:t>.</w:t>
      </w:r>
      <w:r w:rsidR="00C073E6" w:rsidRPr="007F2770">
        <w:t>3</w:t>
      </w:r>
      <w:r w:rsidRPr="007F2770">
        <w:rPr>
          <w:rFonts w:hint="eastAsia"/>
        </w:rPr>
        <w:tab/>
      </w:r>
      <w:r w:rsidRPr="007F2770">
        <w:t>5G-GUTI</w:t>
      </w:r>
      <w:bookmarkEnd w:id="5674"/>
      <w:bookmarkEnd w:id="5675"/>
      <w:bookmarkEnd w:id="5676"/>
      <w:bookmarkEnd w:id="5677"/>
      <w:bookmarkEnd w:id="5678"/>
      <w:bookmarkEnd w:id="5679"/>
      <w:bookmarkEnd w:id="5680"/>
      <w:bookmarkEnd w:id="5681"/>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5682" w:name="_Toc20233018"/>
      <w:bookmarkStart w:id="5683" w:name="_Toc27747127"/>
      <w:bookmarkStart w:id="5684" w:name="_Toc36213317"/>
      <w:bookmarkStart w:id="5685" w:name="_Toc36657494"/>
      <w:bookmarkStart w:id="5686" w:name="_Toc45287164"/>
      <w:bookmarkStart w:id="5687" w:name="_Toc51948437"/>
      <w:bookmarkStart w:id="5688" w:name="_Toc51949529"/>
      <w:bookmarkStart w:id="5689" w:name="_Toc155372854"/>
      <w:r w:rsidRPr="007F2770">
        <w:t>8.2.1</w:t>
      </w:r>
      <w:r w:rsidR="00291F9D" w:rsidRPr="007F2770">
        <w:t>9</w:t>
      </w:r>
      <w:r w:rsidRPr="007F2770">
        <w:t>.</w:t>
      </w:r>
      <w:r w:rsidR="00C073E6" w:rsidRPr="007F2770">
        <w:t>4</w:t>
      </w:r>
      <w:r w:rsidRPr="007F2770">
        <w:rPr>
          <w:rFonts w:hint="eastAsia"/>
        </w:rPr>
        <w:tab/>
      </w:r>
      <w:r w:rsidRPr="007F2770">
        <w:t>TAI list</w:t>
      </w:r>
      <w:bookmarkEnd w:id="5682"/>
      <w:bookmarkEnd w:id="5683"/>
      <w:bookmarkEnd w:id="5684"/>
      <w:bookmarkEnd w:id="5685"/>
      <w:bookmarkEnd w:id="5686"/>
      <w:bookmarkEnd w:id="5687"/>
      <w:bookmarkEnd w:id="5688"/>
      <w:bookmarkEnd w:id="5689"/>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5690" w:name="_Toc20233019"/>
      <w:bookmarkStart w:id="5691" w:name="_Toc27747128"/>
      <w:bookmarkStart w:id="5692" w:name="_Toc36213318"/>
      <w:bookmarkStart w:id="5693" w:name="_Toc36657495"/>
      <w:bookmarkStart w:id="5694" w:name="_Toc45287165"/>
      <w:bookmarkStart w:id="5695" w:name="_Toc51948438"/>
      <w:bookmarkStart w:id="5696" w:name="_Toc51949530"/>
      <w:bookmarkStart w:id="5697" w:name="_Toc155372855"/>
      <w:r w:rsidRPr="007F2770">
        <w:t>8.2.1</w:t>
      </w:r>
      <w:r w:rsidR="00291F9D" w:rsidRPr="007F2770">
        <w:t>9</w:t>
      </w:r>
      <w:r w:rsidRPr="007F2770">
        <w:t>.</w:t>
      </w:r>
      <w:r w:rsidR="00C073E6" w:rsidRPr="007F2770">
        <w:t>5</w:t>
      </w:r>
      <w:r w:rsidRPr="007F2770">
        <w:rPr>
          <w:rFonts w:hint="eastAsia"/>
        </w:rPr>
        <w:tab/>
      </w:r>
      <w:r w:rsidRPr="007F2770">
        <w:t>Allowed NSSAI</w:t>
      </w:r>
      <w:bookmarkEnd w:id="5690"/>
      <w:bookmarkEnd w:id="5691"/>
      <w:bookmarkEnd w:id="5692"/>
      <w:bookmarkEnd w:id="5693"/>
      <w:bookmarkEnd w:id="5694"/>
      <w:bookmarkEnd w:id="5695"/>
      <w:bookmarkEnd w:id="5696"/>
      <w:bookmarkEnd w:id="5697"/>
    </w:p>
    <w:p w14:paraId="1DD85070" w14:textId="77777777" w:rsidR="00193BB8" w:rsidRPr="007F2770" w:rsidRDefault="000F63CD" w:rsidP="00971F6D">
      <w:r w:rsidRPr="007F2770">
        <w:t>This IE may be included to assign a new allowed NSSAI to the UE not registered for onboarding services in SNPN.</w:t>
      </w:r>
      <w:bookmarkStart w:id="5698" w:name="_Toc20233020"/>
      <w:bookmarkStart w:id="5699" w:name="_Toc27747129"/>
      <w:bookmarkStart w:id="5700" w:name="_Toc36213319"/>
      <w:bookmarkStart w:id="5701" w:name="_Toc36657496"/>
      <w:bookmarkStart w:id="5702" w:name="_Toc45287166"/>
      <w:bookmarkStart w:id="5703" w:name="_Toc51948439"/>
      <w:bookmarkStart w:id="5704" w:name="_Toc51949531"/>
    </w:p>
    <w:p w14:paraId="697F43E6" w14:textId="0E929CBA" w:rsidR="00971F6D" w:rsidRPr="007F2770" w:rsidRDefault="00971F6D" w:rsidP="00781477">
      <w:pPr>
        <w:pStyle w:val="Heading4"/>
      </w:pPr>
      <w:bookmarkStart w:id="5705" w:name="_Toc155372856"/>
      <w:r w:rsidRPr="007F2770">
        <w:t>8.2.1</w:t>
      </w:r>
      <w:r w:rsidR="00291F9D" w:rsidRPr="007F2770">
        <w:t>9</w:t>
      </w:r>
      <w:r w:rsidRPr="007F2770">
        <w:t>.</w:t>
      </w:r>
      <w:r w:rsidR="00C073E6" w:rsidRPr="007F2770">
        <w:t>6</w:t>
      </w:r>
      <w:r w:rsidRPr="007F2770">
        <w:rPr>
          <w:rFonts w:hint="eastAsia"/>
        </w:rPr>
        <w:tab/>
      </w:r>
      <w:r w:rsidRPr="007F2770">
        <w:t>Service area list</w:t>
      </w:r>
      <w:bookmarkEnd w:id="5698"/>
      <w:bookmarkEnd w:id="5699"/>
      <w:bookmarkEnd w:id="5700"/>
      <w:bookmarkEnd w:id="5701"/>
      <w:bookmarkEnd w:id="5702"/>
      <w:bookmarkEnd w:id="5703"/>
      <w:bookmarkEnd w:id="5704"/>
      <w:bookmarkEnd w:id="5705"/>
    </w:p>
    <w:p w14:paraId="60BEEADB" w14:textId="77777777" w:rsidR="00193BB8" w:rsidRPr="007F2770" w:rsidRDefault="00971F6D" w:rsidP="00971F6D">
      <w:r w:rsidRPr="007F2770">
        <w:t>This IE may be included to assign a new service area list to the UE.</w:t>
      </w:r>
      <w:bookmarkStart w:id="5706" w:name="_Toc20233021"/>
      <w:bookmarkStart w:id="5707" w:name="_Toc27747130"/>
      <w:bookmarkStart w:id="5708" w:name="_Toc36213320"/>
      <w:bookmarkStart w:id="5709" w:name="_Toc36657497"/>
      <w:bookmarkStart w:id="5710" w:name="_Toc45287167"/>
      <w:bookmarkStart w:id="5711" w:name="_Toc51948440"/>
      <w:bookmarkStart w:id="5712" w:name="_Toc51949532"/>
    </w:p>
    <w:p w14:paraId="49AEE59A" w14:textId="1744BC29" w:rsidR="00971F6D" w:rsidRPr="007F2770" w:rsidRDefault="00971F6D" w:rsidP="00781477">
      <w:pPr>
        <w:pStyle w:val="Heading4"/>
      </w:pPr>
      <w:bookmarkStart w:id="5713" w:name="_Toc155372857"/>
      <w:r w:rsidRPr="007F2770">
        <w:t>8.2.1</w:t>
      </w:r>
      <w:r w:rsidR="00291F9D" w:rsidRPr="007F2770">
        <w:t>9</w:t>
      </w:r>
      <w:r w:rsidRPr="007F2770">
        <w:t>.</w:t>
      </w:r>
      <w:r w:rsidR="00C073E6" w:rsidRPr="007F2770">
        <w:t>7</w:t>
      </w:r>
      <w:r w:rsidRPr="007F2770">
        <w:rPr>
          <w:rFonts w:hint="eastAsia"/>
        </w:rPr>
        <w:tab/>
      </w:r>
      <w:r w:rsidRPr="007F2770">
        <w:t>Full name for network</w:t>
      </w:r>
      <w:bookmarkEnd w:id="5706"/>
      <w:bookmarkEnd w:id="5707"/>
      <w:bookmarkEnd w:id="5708"/>
      <w:bookmarkEnd w:id="5709"/>
      <w:bookmarkEnd w:id="5710"/>
      <w:bookmarkEnd w:id="5711"/>
      <w:bookmarkEnd w:id="5712"/>
      <w:bookmarkEnd w:id="5713"/>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5714" w:name="_Toc20233022"/>
      <w:bookmarkStart w:id="5715" w:name="_Toc27747131"/>
      <w:bookmarkStart w:id="5716" w:name="_Toc36213321"/>
      <w:bookmarkStart w:id="5717" w:name="_Toc36657498"/>
      <w:bookmarkStart w:id="5718" w:name="_Toc45287168"/>
      <w:bookmarkStart w:id="5719" w:name="_Toc51948441"/>
      <w:bookmarkStart w:id="5720" w:name="_Toc51949533"/>
      <w:bookmarkStart w:id="5721" w:name="_Toc155372858"/>
      <w:r w:rsidRPr="007F2770">
        <w:t>8.2.1</w:t>
      </w:r>
      <w:r w:rsidR="00291F9D" w:rsidRPr="007F2770">
        <w:t>9</w:t>
      </w:r>
      <w:r w:rsidRPr="007F2770">
        <w:t>.</w:t>
      </w:r>
      <w:r w:rsidR="00C073E6" w:rsidRPr="007F2770">
        <w:t>8</w:t>
      </w:r>
      <w:r w:rsidRPr="007F2770">
        <w:rPr>
          <w:rFonts w:hint="eastAsia"/>
        </w:rPr>
        <w:tab/>
      </w:r>
      <w:r w:rsidRPr="007F2770">
        <w:t>Short name for network</w:t>
      </w:r>
      <w:bookmarkEnd w:id="5714"/>
      <w:bookmarkEnd w:id="5715"/>
      <w:bookmarkEnd w:id="5716"/>
      <w:bookmarkEnd w:id="5717"/>
      <w:bookmarkEnd w:id="5718"/>
      <w:bookmarkEnd w:id="5719"/>
      <w:bookmarkEnd w:id="5720"/>
      <w:bookmarkEnd w:id="5721"/>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5722" w:name="_Toc20233023"/>
      <w:bookmarkStart w:id="5723" w:name="_Toc27747132"/>
      <w:bookmarkStart w:id="5724" w:name="_Toc36213322"/>
      <w:bookmarkStart w:id="5725" w:name="_Toc36657499"/>
      <w:bookmarkStart w:id="5726" w:name="_Toc45287169"/>
      <w:bookmarkStart w:id="5727" w:name="_Toc51948442"/>
      <w:bookmarkStart w:id="5728" w:name="_Toc51949534"/>
      <w:bookmarkStart w:id="5729" w:name="_Toc155372859"/>
      <w:r w:rsidRPr="007F2770">
        <w:t>8.2.1</w:t>
      </w:r>
      <w:r w:rsidR="00291F9D" w:rsidRPr="007F2770">
        <w:t>9</w:t>
      </w:r>
      <w:r w:rsidRPr="007F2770">
        <w:t>.</w:t>
      </w:r>
      <w:r w:rsidR="00C073E6" w:rsidRPr="007F2770">
        <w:t>9</w:t>
      </w:r>
      <w:r w:rsidRPr="007F2770">
        <w:rPr>
          <w:rFonts w:hint="eastAsia"/>
        </w:rPr>
        <w:tab/>
      </w:r>
      <w:r w:rsidRPr="007F2770">
        <w:t>Local time zone</w:t>
      </w:r>
      <w:bookmarkEnd w:id="5722"/>
      <w:bookmarkEnd w:id="5723"/>
      <w:bookmarkEnd w:id="5724"/>
      <w:bookmarkEnd w:id="5725"/>
      <w:bookmarkEnd w:id="5726"/>
      <w:bookmarkEnd w:id="5727"/>
      <w:bookmarkEnd w:id="5728"/>
      <w:bookmarkEnd w:id="5729"/>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5730" w:name="_Toc20233024"/>
      <w:bookmarkStart w:id="5731" w:name="_Toc27747133"/>
      <w:bookmarkStart w:id="5732" w:name="_Toc36213323"/>
      <w:bookmarkStart w:id="5733" w:name="_Toc36657500"/>
      <w:bookmarkStart w:id="5734" w:name="_Toc45287170"/>
      <w:bookmarkStart w:id="5735" w:name="_Toc51948443"/>
      <w:bookmarkStart w:id="5736" w:name="_Toc51949535"/>
      <w:bookmarkStart w:id="5737" w:name="_Toc155372860"/>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5730"/>
      <w:bookmarkEnd w:id="5731"/>
      <w:bookmarkEnd w:id="5732"/>
      <w:bookmarkEnd w:id="5733"/>
      <w:bookmarkEnd w:id="5734"/>
      <w:bookmarkEnd w:id="5735"/>
      <w:bookmarkEnd w:id="5736"/>
      <w:bookmarkEnd w:id="5737"/>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5738" w:name="_Toc20233025"/>
      <w:bookmarkStart w:id="5739" w:name="_Toc27747134"/>
      <w:bookmarkStart w:id="5740" w:name="_Toc36213324"/>
      <w:bookmarkStart w:id="5741" w:name="_Toc36657501"/>
      <w:bookmarkStart w:id="5742" w:name="_Toc45287171"/>
      <w:bookmarkStart w:id="5743" w:name="_Toc51948444"/>
      <w:bookmarkStart w:id="5744" w:name="_Toc51949536"/>
      <w:bookmarkStart w:id="5745" w:name="_Toc155372861"/>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5738"/>
      <w:bookmarkEnd w:id="5739"/>
      <w:bookmarkEnd w:id="5740"/>
      <w:bookmarkEnd w:id="5741"/>
      <w:bookmarkEnd w:id="5742"/>
      <w:bookmarkEnd w:id="5743"/>
      <w:bookmarkEnd w:id="5744"/>
      <w:bookmarkEnd w:id="5745"/>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5746" w:name="_Toc20233026"/>
      <w:bookmarkStart w:id="5747" w:name="_Toc27747135"/>
      <w:bookmarkStart w:id="5748" w:name="_Toc36213325"/>
      <w:bookmarkStart w:id="5749" w:name="_Toc36657502"/>
      <w:bookmarkStart w:id="5750" w:name="_Toc45287172"/>
      <w:bookmarkStart w:id="5751" w:name="_Toc51948445"/>
      <w:bookmarkStart w:id="5752" w:name="_Toc51949537"/>
      <w:bookmarkStart w:id="5753" w:name="_Toc155372862"/>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5746"/>
      <w:bookmarkEnd w:id="5747"/>
      <w:bookmarkEnd w:id="5748"/>
      <w:bookmarkEnd w:id="5749"/>
      <w:bookmarkEnd w:id="5750"/>
      <w:bookmarkEnd w:id="5751"/>
      <w:bookmarkEnd w:id="5752"/>
      <w:bookmarkEnd w:id="5753"/>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5754" w:name="_Toc20233027"/>
      <w:bookmarkStart w:id="5755" w:name="_Toc27747136"/>
      <w:bookmarkStart w:id="5756" w:name="_Toc36213326"/>
      <w:bookmarkStart w:id="5757" w:name="_Toc36657503"/>
      <w:bookmarkStart w:id="5758" w:name="_Toc45287173"/>
      <w:bookmarkStart w:id="5759" w:name="_Toc51948446"/>
      <w:bookmarkStart w:id="5760" w:name="_Toc51949538"/>
      <w:bookmarkStart w:id="5761" w:name="_Toc155372863"/>
      <w:r w:rsidRPr="007F2770">
        <w:t>8.2.1</w:t>
      </w:r>
      <w:r w:rsidR="00291F9D" w:rsidRPr="007F2770">
        <w:t>9</w:t>
      </w:r>
      <w:r w:rsidRPr="007F2770">
        <w:t>.1</w:t>
      </w:r>
      <w:r w:rsidR="00C073E6" w:rsidRPr="007F2770">
        <w:t>3</w:t>
      </w:r>
      <w:r w:rsidRPr="007F2770">
        <w:rPr>
          <w:rFonts w:hint="eastAsia"/>
        </w:rPr>
        <w:tab/>
        <w:t>MICO indication</w:t>
      </w:r>
      <w:bookmarkEnd w:id="5754"/>
      <w:bookmarkEnd w:id="5755"/>
      <w:bookmarkEnd w:id="5756"/>
      <w:bookmarkEnd w:id="5757"/>
      <w:bookmarkEnd w:id="5758"/>
      <w:bookmarkEnd w:id="5759"/>
      <w:bookmarkEnd w:id="5760"/>
      <w:bookmarkEnd w:id="5761"/>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5762" w:name="_Toc20233028"/>
      <w:bookmarkStart w:id="5763" w:name="_Toc27747137"/>
      <w:bookmarkStart w:id="5764" w:name="_Toc36213327"/>
      <w:bookmarkStart w:id="5765" w:name="_Toc36657504"/>
      <w:bookmarkStart w:id="5766" w:name="_Toc45287174"/>
      <w:bookmarkStart w:id="5767" w:name="_Toc51948447"/>
      <w:bookmarkStart w:id="5768" w:name="_Toc51949539"/>
      <w:bookmarkStart w:id="5769" w:name="_Toc155372864"/>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762"/>
      <w:bookmarkEnd w:id="5763"/>
      <w:bookmarkEnd w:id="5764"/>
      <w:bookmarkEnd w:id="5765"/>
      <w:bookmarkEnd w:id="5766"/>
      <w:bookmarkEnd w:id="5767"/>
      <w:bookmarkEnd w:id="5768"/>
      <w:bookmarkEnd w:id="5769"/>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5770" w:name="_Toc20233029"/>
      <w:bookmarkStart w:id="5771" w:name="_Toc27747138"/>
      <w:bookmarkStart w:id="5772" w:name="_Toc36213328"/>
      <w:bookmarkStart w:id="5773" w:name="_Toc36657505"/>
      <w:bookmarkStart w:id="5774" w:name="_Toc45287175"/>
      <w:bookmarkStart w:id="5775" w:name="_Toc51948448"/>
      <w:bookmarkStart w:id="5776" w:name="_Toc51949540"/>
      <w:bookmarkStart w:id="5777" w:name="_Toc155372865"/>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5770"/>
      <w:bookmarkEnd w:id="5771"/>
      <w:bookmarkEnd w:id="5772"/>
      <w:bookmarkEnd w:id="5773"/>
      <w:bookmarkEnd w:id="5774"/>
      <w:bookmarkEnd w:id="5775"/>
      <w:bookmarkEnd w:id="5776"/>
      <w:bookmarkEnd w:id="5777"/>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5778" w:name="_Toc20233030"/>
      <w:bookmarkStart w:id="5779" w:name="_Toc27747139"/>
      <w:bookmarkStart w:id="5780" w:name="_Toc36213329"/>
      <w:bookmarkStart w:id="5781" w:name="_Toc36657506"/>
      <w:bookmarkStart w:id="5782" w:name="_Toc45287176"/>
      <w:bookmarkStart w:id="5783" w:name="_Toc51948449"/>
      <w:bookmarkStart w:id="5784" w:name="_Toc51949541"/>
      <w:bookmarkStart w:id="5785" w:name="_Toc155372866"/>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5778"/>
      <w:bookmarkEnd w:id="5779"/>
      <w:bookmarkEnd w:id="5780"/>
      <w:bookmarkEnd w:id="5781"/>
      <w:bookmarkEnd w:id="5782"/>
      <w:bookmarkEnd w:id="5783"/>
      <w:bookmarkEnd w:id="5784"/>
      <w:bookmarkEnd w:id="5785"/>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5786" w:name="_Toc20233031"/>
      <w:bookmarkStart w:id="5787" w:name="_Toc27747140"/>
      <w:bookmarkStart w:id="5788" w:name="_Toc36213330"/>
      <w:bookmarkStart w:id="5789" w:name="_Toc36657507"/>
      <w:bookmarkStart w:id="5790" w:name="_Toc45287177"/>
      <w:bookmarkStart w:id="5791" w:name="_Toc51948450"/>
      <w:bookmarkStart w:id="5792" w:name="_Toc51949542"/>
      <w:bookmarkStart w:id="5793" w:name="_Toc155372867"/>
      <w:r w:rsidRPr="007F2770">
        <w:t>8.2.19.17</w:t>
      </w:r>
      <w:r w:rsidRPr="007F2770">
        <w:rPr>
          <w:rFonts w:hint="eastAsia"/>
        </w:rPr>
        <w:tab/>
      </w:r>
      <w:r w:rsidRPr="007F2770">
        <w:t>Operator-defined access category definitions</w:t>
      </w:r>
      <w:bookmarkEnd w:id="5786"/>
      <w:bookmarkEnd w:id="5787"/>
      <w:bookmarkEnd w:id="5788"/>
      <w:bookmarkEnd w:id="5789"/>
      <w:bookmarkEnd w:id="5790"/>
      <w:bookmarkEnd w:id="5791"/>
      <w:bookmarkEnd w:id="5792"/>
      <w:bookmarkEnd w:id="5793"/>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5794" w:name="_Toc20233032"/>
      <w:bookmarkStart w:id="5795" w:name="_Toc27747141"/>
      <w:bookmarkStart w:id="5796" w:name="_Toc36213331"/>
      <w:bookmarkStart w:id="5797" w:name="_Toc36657508"/>
      <w:bookmarkStart w:id="5798" w:name="_Toc45287178"/>
      <w:bookmarkStart w:id="5799" w:name="_Toc51948451"/>
      <w:bookmarkStart w:id="5800" w:name="_Toc51949543"/>
      <w:bookmarkStart w:id="5801" w:name="_Toc155372868"/>
      <w:r w:rsidRPr="007F2770">
        <w:t>8.2.19.18</w:t>
      </w:r>
      <w:r w:rsidRPr="007F2770">
        <w:rPr>
          <w:rFonts w:hint="eastAsia"/>
        </w:rPr>
        <w:tab/>
      </w:r>
      <w:r w:rsidRPr="007F2770">
        <w:t>SMS indication</w:t>
      </w:r>
      <w:bookmarkEnd w:id="5794"/>
      <w:bookmarkEnd w:id="5795"/>
      <w:bookmarkEnd w:id="5796"/>
      <w:bookmarkEnd w:id="5797"/>
      <w:bookmarkEnd w:id="5798"/>
      <w:bookmarkEnd w:id="5799"/>
      <w:bookmarkEnd w:id="5800"/>
      <w:bookmarkEnd w:id="5801"/>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5802" w:name="_Toc20233033"/>
      <w:bookmarkStart w:id="5803" w:name="_Toc27747142"/>
      <w:bookmarkStart w:id="5804" w:name="_Toc36213332"/>
      <w:bookmarkStart w:id="5805" w:name="_Toc36657509"/>
      <w:bookmarkStart w:id="5806" w:name="_Toc45287179"/>
      <w:bookmarkStart w:id="5807" w:name="_Toc51948452"/>
      <w:bookmarkStart w:id="5808" w:name="_Toc51949544"/>
      <w:bookmarkStart w:id="5809" w:name="_Toc155372869"/>
      <w:r w:rsidRPr="007F2770">
        <w:rPr>
          <w:lang w:eastAsia="ko-KR"/>
        </w:rPr>
        <w:t>8.2.19.19</w:t>
      </w:r>
      <w:r w:rsidR="008A2811" w:rsidRPr="007F2770">
        <w:rPr>
          <w:lang w:eastAsia="ko-KR"/>
        </w:rPr>
        <w:tab/>
        <w:t>T3447 value</w:t>
      </w:r>
      <w:bookmarkEnd w:id="5802"/>
      <w:bookmarkEnd w:id="5803"/>
      <w:bookmarkEnd w:id="5804"/>
      <w:bookmarkEnd w:id="5805"/>
      <w:bookmarkEnd w:id="5806"/>
      <w:bookmarkEnd w:id="5807"/>
      <w:bookmarkEnd w:id="5808"/>
      <w:bookmarkEnd w:id="5809"/>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5810" w:name="_Toc20233034"/>
      <w:bookmarkStart w:id="5811" w:name="_Toc27747143"/>
      <w:bookmarkStart w:id="5812" w:name="_Toc36213333"/>
      <w:bookmarkStart w:id="5813" w:name="_Toc36657510"/>
      <w:bookmarkStart w:id="5814" w:name="_Toc45287180"/>
      <w:bookmarkStart w:id="5815" w:name="_Toc51948453"/>
      <w:bookmarkStart w:id="5816" w:name="_Toc51949545"/>
      <w:bookmarkStart w:id="5817" w:name="_Toc155372870"/>
      <w:r w:rsidRPr="007F2770">
        <w:t>8.2.19.20</w:t>
      </w:r>
      <w:r w:rsidRPr="007F2770">
        <w:tab/>
        <w:t>CAG information list</w:t>
      </w:r>
      <w:bookmarkEnd w:id="5810"/>
      <w:bookmarkEnd w:id="5811"/>
      <w:bookmarkEnd w:id="5812"/>
      <w:bookmarkEnd w:id="5813"/>
      <w:bookmarkEnd w:id="5814"/>
      <w:bookmarkEnd w:id="5815"/>
      <w:bookmarkEnd w:id="5816"/>
      <w:bookmarkEnd w:id="5817"/>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5818" w:name="_Toc20233035"/>
      <w:bookmarkStart w:id="5819" w:name="_Toc27747144"/>
      <w:bookmarkStart w:id="5820" w:name="_Toc36213334"/>
      <w:bookmarkStart w:id="5821" w:name="_Toc36657511"/>
      <w:bookmarkStart w:id="5822" w:name="_Toc45287181"/>
      <w:bookmarkStart w:id="5823" w:name="_Toc51948454"/>
      <w:bookmarkStart w:id="5824" w:name="_Toc51949546"/>
      <w:bookmarkStart w:id="5825" w:name="_Toc155372871"/>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5818"/>
      <w:bookmarkEnd w:id="5819"/>
      <w:bookmarkEnd w:id="5820"/>
      <w:bookmarkEnd w:id="5821"/>
      <w:bookmarkEnd w:id="5822"/>
      <w:bookmarkEnd w:id="5823"/>
      <w:bookmarkEnd w:id="5824"/>
      <w:bookmarkEnd w:id="5825"/>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5826" w:name="_Toc20233036"/>
      <w:bookmarkStart w:id="5827" w:name="_Toc27747145"/>
      <w:bookmarkStart w:id="5828" w:name="_Toc36213335"/>
      <w:bookmarkStart w:id="5829" w:name="_Toc36657512"/>
      <w:bookmarkStart w:id="5830" w:name="_Toc45287182"/>
      <w:bookmarkStart w:id="5831" w:name="_Toc51948455"/>
      <w:bookmarkStart w:id="5832" w:name="_Toc51949547"/>
      <w:bookmarkStart w:id="5833" w:name="_Toc155372872"/>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5826"/>
      <w:bookmarkEnd w:id="5827"/>
      <w:bookmarkEnd w:id="5828"/>
      <w:bookmarkEnd w:id="5829"/>
      <w:bookmarkEnd w:id="5830"/>
      <w:bookmarkEnd w:id="5831"/>
      <w:bookmarkEnd w:id="5832"/>
      <w:bookmarkEnd w:id="5833"/>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5834" w:name="_Toc11419663"/>
      <w:bookmarkStart w:id="5835" w:name="_Toc27747146"/>
      <w:bookmarkStart w:id="5836" w:name="_Toc36213336"/>
      <w:bookmarkStart w:id="5837" w:name="_Toc36657513"/>
      <w:bookmarkStart w:id="5838" w:name="_Toc45287183"/>
      <w:bookmarkStart w:id="5839" w:name="_Toc51948456"/>
      <w:bookmarkStart w:id="5840" w:name="_Toc51949548"/>
      <w:bookmarkStart w:id="5841" w:name="_Toc155372873"/>
      <w:bookmarkStart w:id="5842" w:name="_Toc20233037"/>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5834"/>
      <w:bookmarkEnd w:id="5835"/>
      <w:bookmarkEnd w:id="5836"/>
      <w:bookmarkEnd w:id="5837"/>
      <w:bookmarkEnd w:id="5838"/>
      <w:bookmarkEnd w:id="5839"/>
      <w:bookmarkEnd w:id="5840"/>
      <w:bookmarkEnd w:id="5841"/>
    </w:p>
    <w:p w14:paraId="4024F2A0" w14:textId="77777777" w:rsidR="00193BB8" w:rsidRPr="007F2770" w:rsidRDefault="00582018" w:rsidP="00582018">
      <w:r w:rsidRPr="007F2770">
        <w:t>This IE shall be included if the network wants to indicate to the UE that the UE is registered for emergency services.</w:t>
      </w:r>
      <w:bookmarkStart w:id="5843" w:name="_Toc36213337"/>
      <w:bookmarkStart w:id="5844" w:name="_Toc36657514"/>
      <w:bookmarkStart w:id="5845" w:name="_Toc45287184"/>
      <w:bookmarkStart w:id="5846" w:name="_Toc51948457"/>
      <w:bookmarkStart w:id="5847" w:name="_Toc51949549"/>
      <w:bookmarkStart w:id="5848" w:name="_Toc27747147"/>
    </w:p>
    <w:p w14:paraId="559BAE0E" w14:textId="647CB7BE" w:rsidR="002955FD" w:rsidRPr="007F2770" w:rsidRDefault="002955FD" w:rsidP="00781477">
      <w:pPr>
        <w:pStyle w:val="Heading4"/>
        <w:rPr>
          <w:lang w:val="en-US" w:eastAsia="ko-KR"/>
        </w:rPr>
      </w:pPr>
      <w:bookmarkStart w:id="5849" w:name="_Toc155372874"/>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5843"/>
      <w:bookmarkEnd w:id="5844"/>
      <w:bookmarkEnd w:id="5845"/>
      <w:bookmarkEnd w:id="5846"/>
      <w:bookmarkEnd w:id="5847"/>
      <w:bookmarkEnd w:id="5849"/>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5850" w:name="_Toc45287185"/>
      <w:bookmarkStart w:id="5851" w:name="_Toc51948458"/>
      <w:bookmarkStart w:id="5852" w:name="_Toc51949550"/>
      <w:bookmarkStart w:id="5853" w:name="_Toc155372875"/>
      <w:bookmarkStart w:id="5854" w:name="_Toc36213338"/>
      <w:bookmarkStart w:id="5855" w:name="_Toc36657515"/>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5850"/>
      <w:bookmarkEnd w:id="5851"/>
      <w:bookmarkEnd w:id="5852"/>
      <w:bookmarkEnd w:id="5853"/>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5856" w:name="_Toc51948459"/>
      <w:bookmarkStart w:id="5857" w:name="_Toc51949551"/>
      <w:bookmarkStart w:id="5858" w:name="_Toc155372876"/>
      <w:bookmarkStart w:id="5859" w:name="_Toc45287186"/>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5856"/>
      <w:bookmarkEnd w:id="5857"/>
      <w:bookmarkEnd w:id="5858"/>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5860" w:name="_Toc155372877"/>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5860"/>
    </w:p>
    <w:p w14:paraId="65B81C95" w14:textId="03191CAA" w:rsidR="009E4738" w:rsidRPr="007F2770" w:rsidRDefault="009E4738" w:rsidP="009E4738">
      <w:bookmarkStart w:id="5861" w:name="_Toc51948460"/>
      <w:bookmarkStart w:id="5862"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5863" w:name="_Toc155372878"/>
      <w:r w:rsidRPr="007F2770">
        <w:t>8.2.19</w:t>
      </w:r>
      <w:r w:rsidRPr="007F2770">
        <w:rPr>
          <w:lang w:eastAsia="ko-KR"/>
        </w:rPr>
        <w:t>.28</w:t>
      </w:r>
      <w:r w:rsidRPr="007F2770">
        <w:rPr>
          <w:lang w:eastAsia="ko-KR"/>
        </w:rPr>
        <w:tab/>
      </w:r>
      <w:r w:rsidRPr="007F2770">
        <w:t>NSSRG information</w:t>
      </w:r>
      <w:bookmarkEnd w:id="5863"/>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5864" w:name="_Toc155372879"/>
      <w:r w:rsidRPr="007F2770">
        <w:t>8.2.19.29</w:t>
      </w:r>
      <w:r w:rsidRPr="007F2770">
        <w:tab/>
        <w:t>Disaster roaming wait range</w:t>
      </w:r>
      <w:bookmarkEnd w:id="5864"/>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5865" w:name="_Toc155372880"/>
      <w:r w:rsidRPr="007F2770">
        <w:t>8.2.19.30</w:t>
      </w:r>
      <w:r w:rsidRPr="007F2770">
        <w:tab/>
        <w:t>Disaster return wait range</w:t>
      </w:r>
      <w:bookmarkEnd w:id="5865"/>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5866" w:name="_Toc155372881"/>
      <w:r w:rsidRPr="007F2770">
        <w:t>8.2.19.31</w:t>
      </w:r>
      <w:r w:rsidRPr="007F2770">
        <w:tab/>
        <w:t>List of PLMNs to be used in disaster condition</w:t>
      </w:r>
      <w:bookmarkEnd w:id="5866"/>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5867" w:name="_Toc155372882"/>
      <w:r w:rsidRPr="007F2770">
        <w:t>8.2.</w:t>
      </w:r>
      <w:r w:rsidRPr="007F2770">
        <w:rPr>
          <w:rFonts w:hint="eastAsia"/>
          <w:lang w:eastAsia="zh-CN"/>
        </w:rPr>
        <w:t>19</w:t>
      </w:r>
      <w:r w:rsidRPr="007F2770">
        <w:t>.</w:t>
      </w:r>
      <w:r w:rsidRPr="007F2770">
        <w:rPr>
          <w:lang w:eastAsia="zh-CN"/>
        </w:rPr>
        <w:t>32</w:t>
      </w:r>
      <w:r w:rsidRPr="007F2770">
        <w:tab/>
        <w:t>Extended CAG information list</w:t>
      </w:r>
      <w:bookmarkEnd w:id="5867"/>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5868" w:name="_Toc155372883"/>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5868"/>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5869" w:name="_Toc155372884"/>
      <w:r w:rsidRPr="007F2770">
        <w:t>8.2.19.</w:t>
      </w:r>
      <w:r w:rsidRPr="007F2770">
        <w:rPr>
          <w:lang w:eastAsia="zh-CN"/>
        </w:rPr>
        <w:t>34</w:t>
      </w:r>
      <w:r w:rsidRPr="007F2770">
        <w:tab/>
        <w:t>NSAG information</w:t>
      </w:r>
      <w:bookmarkEnd w:id="5869"/>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5870" w:name="_Toc155372885"/>
      <w:r w:rsidRPr="007F2770">
        <w:t>8.2.19.</w:t>
      </w:r>
      <w:r w:rsidRPr="007F2770">
        <w:rPr>
          <w:lang w:eastAsia="zh-CN"/>
        </w:rPr>
        <w:t>35</w:t>
      </w:r>
      <w:r w:rsidRPr="007F2770">
        <w:tab/>
        <w:t>Priority indicator</w:t>
      </w:r>
      <w:bookmarkEnd w:id="5870"/>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5871" w:name="_Toc155372886"/>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5871"/>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5872" w:name="_Toc155372887"/>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5872"/>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5873" w:name="_Toc155372888"/>
      <w:r w:rsidRPr="007F2770">
        <w:t>8.2.19.</w:t>
      </w:r>
      <w:r w:rsidRPr="007F2770">
        <w:rPr>
          <w:lang w:eastAsia="zh-CN"/>
        </w:rPr>
        <w:t>38</w:t>
      </w:r>
      <w:r w:rsidRPr="007F2770">
        <w:tab/>
        <w:t>Alternative NSSAI</w:t>
      </w:r>
      <w:bookmarkEnd w:id="5873"/>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5874" w:name="_Toc155372889"/>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5874"/>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5875" w:name="_Toc155372890"/>
      <w:r w:rsidRPr="00B56BAD">
        <w:t>8.2.19</w:t>
      </w:r>
      <w:r w:rsidRPr="00B56BAD">
        <w:rPr>
          <w:lang w:eastAsia="ko-KR"/>
        </w:rPr>
        <w:t>.</w:t>
      </w:r>
      <w:r>
        <w:rPr>
          <w:lang w:eastAsia="ko-KR"/>
        </w:rPr>
        <w:t>40</w:t>
      </w:r>
      <w:r w:rsidRPr="00B56BAD">
        <w:rPr>
          <w:lang w:eastAsia="ko-KR"/>
        </w:rPr>
        <w:tab/>
      </w:r>
      <w:r>
        <w:t>S-NSSAI time validity information</w:t>
      </w:r>
      <w:bookmarkEnd w:id="5875"/>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5876" w:name="_Toc155372891"/>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5876"/>
      <w:r w:rsidR="00937660" w:rsidDel="00937660">
        <w:t xml:space="preserve"> </w:t>
      </w:r>
    </w:p>
    <w:p w14:paraId="08CFC1AC" w14:textId="171B855D" w:rsidR="00990C06" w:rsidRPr="007F2770" w:rsidRDefault="00990C06" w:rsidP="00990C06">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47212EEF" w14:textId="56CFD649" w:rsidR="00990C06" w:rsidRDefault="00990C06">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CBDDBF" w14:textId="784AB589" w:rsidR="004F4B48" w:rsidRDefault="004F4B48" w:rsidP="004F4B48">
      <w:pPr>
        <w:pStyle w:val="Heading4"/>
        <w:rPr>
          <w:lang w:val="en-US" w:eastAsia="ko-KR"/>
        </w:rPr>
      </w:pPr>
      <w:bookmarkStart w:id="5877" w:name="_Toc155372892"/>
      <w:r>
        <w:t>8.2.19</w:t>
      </w:r>
      <w:r>
        <w:rPr>
          <w:lang w:eastAsia="ko-KR"/>
        </w:rPr>
        <w:t>.42</w:t>
      </w:r>
      <w:r>
        <w:rPr>
          <w:lang w:val="en-US" w:eastAsia="ko-KR"/>
        </w:rPr>
        <w:tab/>
      </w:r>
      <w:r>
        <w:t>Partially allowed NSSAI</w:t>
      </w:r>
      <w:bookmarkEnd w:id="5877"/>
    </w:p>
    <w:p w14:paraId="3F8C0739" w14:textId="652336EA" w:rsidR="004F4B48" w:rsidRDefault="004F4B48" w:rsidP="004F4B48">
      <w:bookmarkStart w:id="5878" w:name="_Hlk132827358"/>
      <w:r>
        <w:t xml:space="preserve">The </w:t>
      </w:r>
      <w:r w:rsidRPr="00535403">
        <w:t>network may include this IE to assign a partially allowed NSSAI to the UE.</w:t>
      </w:r>
      <w:bookmarkEnd w:id="5878"/>
    </w:p>
    <w:p w14:paraId="1FD811D0" w14:textId="63A8D024" w:rsidR="004F4B48" w:rsidRDefault="004F4B48" w:rsidP="004F4B48">
      <w:pPr>
        <w:pStyle w:val="Heading4"/>
        <w:rPr>
          <w:lang w:val="en-US" w:eastAsia="ko-KR"/>
        </w:rPr>
      </w:pPr>
      <w:bookmarkStart w:id="5879" w:name="_Toc155372893"/>
      <w:r>
        <w:t>8.2.19</w:t>
      </w:r>
      <w:r>
        <w:rPr>
          <w:lang w:eastAsia="ko-KR"/>
        </w:rPr>
        <w:t>.43</w:t>
      </w:r>
      <w:r>
        <w:rPr>
          <w:lang w:val="en-US" w:eastAsia="ko-KR"/>
        </w:rPr>
        <w:tab/>
      </w:r>
      <w:r>
        <w:t>Partially rejected NSSAI</w:t>
      </w:r>
      <w:bookmarkEnd w:id="5879"/>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5880" w:name="_Toc155372894"/>
      <w:r w:rsidRPr="00892AAB">
        <w:t>8.2.19</w:t>
      </w:r>
      <w:r w:rsidRPr="00892AAB">
        <w:rPr>
          <w:lang w:eastAsia="ko-KR"/>
        </w:rPr>
        <w:t>.</w:t>
      </w:r>
      <w:r>
        <w:rPr>
          <w:lang w:eastAsia="ko-KR"/>
        </w:rPr>
        <w:t>44</w:t>
      </w:r>
      <w:r w:rsidRPr="00892AAB">
        <w:rPr>
          <w:lang w:val="en-US" w:eastAsia="ko-KR"/>
        </w:rPr>
        <w:tab/>
      </w:r>
      <w:r w:rsidRPr="00892AAB">
        <w:t>Feature authorization indication</w:t>
      </w:r>
      <w:bookmarkEnd w:id="5880"/>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5881" w:name="_Toc139050624"/>
      <w:bookmarkStart w:id="5882" w:name="_Toc155372895"/>
      <w:r w:rsidRPr="000E3072">
        <w:t>8.2.19.</w:t>
      </w:r>
      <w:r>
        <w:rPr>
          <w:lang w:eastAsia="zh-CN"/>
        </w:rPr>
        <w:t>45</w:t>
      </w:r>
      <w:r>
        <w:tab/>
        <w:t>On-demand</w:t>
      </w:r>
      <w:r w:rsidRPr="000E3072">
        <w:t xml:space="preserve"> NSSAI</w:t>
      </w:r>
      <w:bookmarkEnd w:id="5881"/>
      <w:bookmarkEnd w:id="5882"/>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Heading3"/>
      </w:pPr>
      <w:bookmarkStart w:id="5883" w:name="_Toc155372896"/>
      <w:r w:rsidRPr="007F2770">
        <w:t>8.</w:t>
      </w:r>
      <w:r w:rsidR="006D60F1" w:rsidRPr="007F2770">
        <w:t>2</w:t>
      </w:r>
      <w:r w:rsidRPr="007F2770">
        <w:t>.</w:t>
      </w:r>
      <w:r w:rsidR="00291F9D" w:rsidRPr="007F2770">
        <w:t>20</w:t>
      </w:r>
      <w:r w:rsidRPr="007F2770">
        <w:tab/>
        <w:t>Configuration update complete</w:t>
      </w:r>
      <w:bookmarkEnd w:id="5842"/>
      <w:bookmarkEnd w:id="5848"/>
      <w:bookmarkEnd w:id="5854"/>
      <w:bookmarkEnd w:id="5855"/>
      <w:bookmarkEnd w:id="5859"/>
      <w:bookmarkEnd w:id="5861"/>
      <w:bookmarkEnd w:id="5862"/>
      <w:bookmarkEnd w:id="5883"/>
    </w:p>
    <w:p w14:paraId="728FAFFE" w14:textId="77777777" w:rsidR="002E27BF" w:rsidRPr="007F2770" w:rsidRDefault="002E27BF" w:rsidP="00781477">
      <w:pPr>
        <w:pStyle w:val="Heading4"/>
        <w:rPr>
          <w:lang w:eastAsia="ko-KR"/>
        </w:rPr>
      </w:pPr>
      <w:bookmarkStart w:id="5884" w:name="_Toc20233038"/>
      <w:bookmarkStart w:id="5885" w:name="_Toc27747148"/>
      <w:bookmarkStart w:id="5886" w:name="_Toc36213339"/>
      <w:bookmarkStart w:id="5887" w:name="_Toc36657516"/>
      <w:bookmarkStart w:id="5888" w:name="_Toc45287187"/>
      <w:bookmarkStart w:id="5889" w:name="_Toc51948461"/>
      <w:bookmarkStart w:id="5890" w:name="_Toc51949553"/>
      <w:bookmarkStart w:id="5891" w:name="_Toc155372897"/>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884"/>
      <w:bookmarkEnd w:id="5885"/>
      <w:bookmarkEnd w:id="5886"/>
      <w:bookmarkEnd w:id="5887"/>
      <w:bookmarkEnd w:id="5888"/>
      <w:bookmarkEnd w:id="5889"/>
      <w:bookmarkEnd w:id="5890"/>
      <w:bookmarkEnd w:id="5891"/>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r w:rsidRPr="007F2770">
        <w:t>Table 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5892" w:name="_Toc27747149"/>
      <w:bookmarkStart w:id="5893" w:name="_Toc36213340"/>
      <w:bookmarkStart w:id="5894" w:name="_Toc36657517"/>
      <w:bookmarkStart w:id="5895" w:name="_Toc45287188"/>
      <w:bookmarkStart w:id="5896" w:name="_Toc51948462"/>
      <w:bookmarkStart w:id="5897" w:name="_Toc51949554"/>
      <w:bookmarkStart w:id="5898" w:name="_Toc155372898"/>
      <w:bookmarkStart w:id="5899" w:name="_Toc20233039"/>
      <w:r w:rsidRPr="007F2770">
        <w:t>8.2.20.2</w:t>
      </w:r>
      <w:r w:rsidRPr="007F2770">
        <w:tab/>
      </w:r>
      <w:r w:rsidR="00BC79D2" w:rsidRPr="007F2770">
        <w:t>Void</w:t>
      </w:r>
      <w:bookmarkEnd w:id="5892"/>
      <w:bookmarkEnd w:id="5893"/>
      <w:bookmarkEnd w:id="5894"/>
      <w:bookmarkEnd w:id="5895"/>
      <w:bookmarkEnd w:id="5896"/>
      <w:bookmarkEnd w:id="5897"/>
      <w:bookmarkEnd w:id="5898"/>
    </w:p>
    <w:p w14:paraId="09F6E86F" w14:textId="77777777" w:rsidR="002E27BF" w:rsidRPr="007F2770" w:rsidRDefault="002E27BF" w:rsidP="00781477">
      <w:pPr>
        <w:pStyle w:val="Heading3"/>
      </w:pPr>
      <w:bookmarkStart w:id="5900" w:name="_Toc27747150"/>
      <w:bookmarkStart w:id="5901" w:name="_Toc36213341"/>
      <w:bookmarkStart w:id="5902" w:name="_Toc36657518"/>
      <w:bookmarkStart w:id="5903" w:name="_Toc45287189"/>
      <w:bookmarkStart w:id="5904" w:name="_Toc51948463"/>
      <w:bookmarkStart w:id="5905" w:name="_Toc51949555"/>
      <w:bookmarkStart w:id="5906" w:name="_Toc155372899"/>
      <w:r w:rsidRPr="007F2770">
        <w:t>8.</w:t>
      </w:r>
      <w:r w:rsidR="006D60F1" w:rsidRPr="007F2770">
        <w:t>2</w:t>
      </w:r>
      <w:r w:rsidRPr="007F2770">
        <w:t>.2</w:t>
      </w:r>
      <w:r w:rsidR="00291F9D" w:rsidRPr="007F2770">
        <w:t>1</w:t>
      </w:r>
      <w:r w:rsidRPr="007F2770">
        <w:tab/>
        <w:t>Identity request</w:t>
      </w:r>
      <w:bookmarkEnd w:id="5899"/>
      <w:bookmarkEnd w:id="5900"/>
      <w:bookmarkEnd w:id="5901"/>
      <w:bookmarkEnd w:id="5902"/>
      <w:bookmarkEnd w:id="5903"/>
      <w:bookmarkEnd w:id="5904"/>
      <w:bookmarkEnd w:id="5905"/>
      <w:bookmarkEnd w:id="5906"/>
    </w:p>
    <w:p w14:paraId="603FB361" w14:textId="77777777" w:rsidR="002E27BF" w:rsidRPr="007F2770" w:rsidRDefault="002E27BF" w:rsidP="00781477">
      <w:pPr>
        <w:pStyle w:val="Heading4"/>
        <w:rPr>
          <w:lang w:eastAsia="ko-KR"/>
        </w:rPr>
      </w:pPr>
      <w:bookmarkStart w:id="5907" w:name="_Toc20233040"/>
      <w:bookmarkStart w:id="5908" w:name="_Toc27747151"/>
      <w:bookmarkStart w:id="5909" w:name="_Toc36213342"/>
      <w:bookmarkStart w:id="5910" w:name="_Toc36657519"/>
      <w:bookmarkStart w:id="5911" w:name="_Toc45287190"/>
      <w:bookmarkStart w:id="5912" w:name="_Toc51948464"/>
      <w:bookmarkStart w:id="5913" w:name="_Toc51949556"/>
      <w:bookmarkStart w:id="5914" w:name="_Toc155372900"/>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907"/>
      <w:bookmarkEnd w:id="5908"/>
      <w:bookmarkEnd w:id="5909"/>
      <w:bookmarkEnd w:id="5910"/>
      <w:bookmarkEnd w:id="5911"/>
      <w:bookmarkEnd w:id="5912"/>
      <w:bookmarkEnd w:id="5913"/>
      <w:bookmarkEnd w:id="5914"/>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r w:rsidRPr="007F2770">
        <w:rPr>
          <w:lang w:val="fr-FR"/>
        </w:rPr>
        <w:t>Table 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5915" w:name="_Toc20233041"/>
      <w:bookmarkStart w:id="5916" w:name="_Toc27747152"/>
      <w:bookmarkStart w:id="5917" w:name="_Toc36213343"/>
      <w:bookmarkStart w:id="5918" w:name="_Toc36657520"/>
      <w:bookmarkStart w:id="5919" w:name="_Toc45287191"/>
      <w:bookmarkStart w:id="5920" w:name="_Toc51948465"/>
      <w:bookmarkStart w:id="5921" w:name="_Toc51949557"/>
      <w:bookmarkStart w:id="5922" w:name="_Toc155372901"/>
      <w:r w:rsidRPr="007F2770">
        <w:t>8.</w:t>
      </w:r>
      <w:r w:rsidR="0091131A" w:rsidRPr="007F2770">
        <w:t>2</w:t>
      </w:r>
      <w:r w:rsidRPr="007F2770">
        <w:t>.2</w:t>
      </w:r>
      <w:r w:rsidR="00291F9D" w:rsidRPr="007F2770">
        <w:t>2</w:t>
      </w:r>
      <w:r w:rsidRPr="007F2770">
        <w:tab/>
        <w:t>Identity response</w:t>
      </w:r>
      <w:bookmarkEnd w:id="5915"/>
      <w:bookmarkEnd w:id="5916"/>
      <w:bookmarkEnd w:id="5917"/>
      <w:bookmarkEnd w:id="5918"/>
      <w:bookmarkEnd w:id="5919"/>
      <w:bookmarkEnd w:id="5920"/>
      <w:bookmarkEnd w:id="5921"/>
      <w:bookmarkEnd w:id="5922"/>
    </w:p>
    <w:p w14:paraId="698B46ED" w14:textId="77777777" w:rsidR="002E27BF" w:rsidRPr="007F2770" w:rsidRDefault="002E27BF" w:rsidP="00781477">
      <w:pPr>
        <w:pStyle w:val="Heading4"/>
        <w:rPr>
          <w:lang w:eastAsia="ko-KR"/>
        </w:rPr>
      </w:pPr>
      <w:bookmarkStart w:id="5923" w:name="_Toc20233042"/>
      <w:bookmarkStart w:id="5924" w:name="_Toc27747153"/>
      <w:bookmarkStart w:id="5925" w:name="_Toc36213344"/>
      <w:bookmarkStart w:id="5926" w:name="_Toc36657521"/>
      <w:bookmarkStart w:id="5927" w:name="_Toc45287192"/>
      <w:bookmarkStart w:id="5928" w:name="_Toc51948466"/>
      <w:bookmarkStart w:id="5929" w:name="_Toc51949558"/>
      <w:bookmarkStart w:id="5930" w:name="_Toc155372902"/>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923"/>
      <w:bookmarkEnd w:id="5924"/>
      <w:bookmarkEnd w:id="5925"/>
      <w:bookmarkEnd w:id="5926"/>
      <w:bookmarkEnd w:id="5927"/>
      <w:bookmarkEnd w:id="5928"/>
      <w:bookmarkEnd w:id="5929"/>
      <w:bookmarkEnd w:id="5930"/>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r w:rsidRPr="007F2770">
        <w:rPr>
          <w:lang w:val="fr-FR"/>
        </w:rPr>
        <w:t>Table 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5931" w:name="_Toc20233043"/>
      <w:bookmarkStart w:id="5932" w:name="_Toc27747154"/>
      <w:bookmarkStart w:id="5933" w:name="_Toc36213345"/>
      <w:bookmarkStart w:id="5934" w:name="_Toc36657522"/>
      <w:bookmarkStart w:id="5935" w:name="_Toc45287193"/>
      <w:bookmarkStart w:id="5936" w:name="_Toc51948467"/>
      <w:bookmarkStart w:id="5937" w:name="_Toc51949559"/>
      <w:bookmarkStart w:id="5938" w:name="_Toc155372903"/>
      <w:r w:rsidRPr="007F2770">
        <w:t>8.</w:t>
      </w:r>
      <w:r w:rsidR="0091131A" w:rsidRPr="007F2770">
        <w:t>2</w:t>
      </w:r>
      <w:r w:rsidRPr="007F2770">
        <w:t>.2</w:t>
      </w:r>
      <w:r w:rsidR="00291F9D" w:rsidRPr="007F2770">
        <w:t>3</w:t>
      </w:r>
      <w:r w:rsidRPr="007F2770">
        <w:tab/>
        <w:t>Notification</w:t>
      </w:r>
      <w:bookmarkEnd w:id="5931"/>
      <w:bookmarkEnd w:id="5932"/>
      <w:bookmarkEnd w:id="5933"/>
      <w:bookmarkEnd w:id="5934"/>
      <w:bookmarkEnd w:id="5935"/>
      <w:bookmarkEnd w:id="5936"/>
      <w:bookmarkEnd w:id="5937"/>
      <w:bookmarkEnd w:id="5938"/>
    </w:p>
    <w:p w14:paraId="5ED8BA59" w14:textId="77777777" w:rsidR="002E27BF" w:rsidRPr="007F2770" w:rsidRDefault="002E27BF" w:rsidP="00781477">
      <w:pPr>
        <w:pStyle w:val="Heading4"/>
      </w:pPr>
      <w:bookmarkStart w:id="5939" w:name="_Toc20233044"/>
      <w:bookmarkStart w:id="5940" w:name="_Toc27747155"/>
      <w:bookmarkStart w:id="5941" w:name="_Toc36213346"/>
      <w:bookmarkStart w:id="5942" w:name="_Toc36657523"/>
      <w:bookmarkStart w:id="5943" w:name="_Toc45287194"/>
      <w:bookmarkStart w:id="5944" w:name="_Toc51948468"/>
      <w:bookmarkStart w:id="5945" w:name="_Toc51949560"/>
      <w:bookmarkStart w:id="5946" w:name="_Toc155372904"/>
      <w:r w:rsidRPr="007F2770">
        <w:t>8.</w:t>
      </w:r>
      <w:r w:rsidR="0091131A" w:rsidRPr="007F2770">
        <w:t>2</w:t>
      </w:r>
      <w:r w:rsidRPr="007F2770">
        <w:t>.2</w:t>
      </w:r>
      <w:r w:rsidR="00291F9D" w:rsidRPr="007F2770">
        <w:t>3</w:t>
      </w:r>
      <w:r w:rsidRPr="007F2770">
        <w:t>.1</w:t>
      </w:r>
      <w:r w:rsidRPr="007F2770">
        <w:tab/>
        <w:t>Message definition</w:t>
      </w:r>
      <w:bookmarkEnd w:id="5939"/>
      <w:bookmarkEnd w:id="5940"/>
      <w:bookmarkEnd w:id="5941"/>
      <w:bookmarkEnd w:id="5942"/>
      <w:bookmarkEnd w:id="5943"/>
      <w:bookmarkEnd w:id="5944"/>
      <w:bookmarkEnd w:id="5945"/>
      <w:bookmarkEnd w:id="5946"/>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r w:rsidRPr="007F2770">
        <w:t>Table 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5947" w:name="_Toc20233045"/>
      <w:bookmarkStart w:id="5948" w:name="_Toc27747156"/>
      <w:bookmarkStart w:id="5949" w:name="_Toc36213347"/>
      <w:bookmarkStart w:id="5950" w:name="_Toc36657524"/>
      <w:bookmarkStart w:id="5951" w:name="_Toc45287195"/>
      <w:bookmarkStart w:id="5952" w:name="_Toc51948469"/>
      <w:bookmarkStart w:id="5953" w:name="_Toc51949561"/>
      <w:bookmarkStart w:id="5954" w:name="_Toc155372905"/>
      <w:r w:rsidRPr="007F2770">
        <w:t>8.2.2</w:t>
      </w:r>
      <w:r w:rsidR="00291F9D" w:rsidRPr="007F2770">
        <w:t>4</w:t>
      </w:r>
      <w:r w:rsidRPr="007F2770">
        <w:tab/>
        <w:t>Notification response</w:t>
      </w:r>
      <w:bookmarkEnd w:id="5947"/>
      <w:bookmarkEnd w:id="5948"/>
      <w:bookmarkEnd w:id="5949"/>
      <w:bookmarkEnd w:id="5950"/>
      <w:bookmarkEnd w:id="5951"/>
      <w:bookmarkEnd w:id="5952"/>
      <w:bookmarkEnd w:id="5953"/>
      <w:bookmarkEnd w:id="5954"/>
    </w:p>
    <w:p w14:paraId="32A8839D" w14:textId="77777777" w:rsidR="005C5423" w:rsidRPr="007F2770" w:rsidRDefault="005C5423" w:rsidP="00781477">
      <w:pPr>
        <w:pStyle w:val="Heading4"/>
      </w:pPr>
      <w:bookmarkStart w:id="5955" w:name="_Toc20233046"/>
      <w:bookmarkStart w:id="5956" w:name="_Toc27747157"/>
      <w:bookmarkStart w:id="5957" w:name="_Toc36213348"/>
      <w:bookmarkStart w:id="5958" w:name="_Toc36657525"/>
      <w:bookmarkStart w:id="5959" w:name="_Toc45287196"/>
      <w:bookmarkStart w:id="5960" w:name="_Toc51948470"/>
      <w:bookmarkStart w:id="5961" w:name="_Toc51949562"/>
      <w:bookmarkStart w:id="5962" w:name="_Toc155372906"/>
      <w:r w:rsidRPr="007F2770">
        <w:t>8.2.2</w:t>
      </w:r>
      <w:r w:rsidR="00291F9D" w:rsidRPr="007F2770">
        <w:t>4</w:t>
      </w:r>
      <w:r w:rsidRPr="007F2770">
        <w:t>.1</w:t>
      </w:r>
      <w:r w:rsidRPr="007F2770">
        <w:tab/>
        <w:t>Message definition</w:t>
      </w:r>
      <w:bookmarkEnd w:id="5955"/>
      <w:bookmarkEnd w:id="5956"/>
      <w:bookmarkEnd w:id="5957"/>
      <w:bookmarkEnd w:id="5958"/>
      <w:bookmarkEnd w:id="5959"/>
      <w:bookmarkEnd w:id="5960"/>
      <w:bookmarkEnd w:id="5961"/>
      <w:bookmarkEnd w:id="5962"/>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r w:rsidRPr="007F2770">
        <w:t>Table 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5963" w:name="_Toc20233047"/>
      <w:bookmarkStart w:id="5964" w:name="_Toc27747158"/>
      <w:bookmarkStart w:id="5965" w:name="_Toc36213349"/>
      <w:bookmarkStart w:id="5966" w:name="_Toc36657526"/>
      <w:bookmarkStart w:id="5967" w:name="_Toc45287197"/>
      <w:bookmarkStart w:id="5968" w:name="_Toc51948471"/>
      <w:bookmarkStart w:id="5969" w:name="_Toc51949563"/>
      <w:bookmarkStart w:id="5970" w:name="_Toc155372907"/>
      <w:r w:rsidRPr="007F2770">
        <w:t>8.2.24.2</w:t>
      </w:r>
      <w:r w:rsidRPr="007F2770">
        <w:tab/>
        <w:t>PDU session status</w:t>
      </w:r>
      <w:bookmarkEnd w:id="5963"/>
      <w:bookmarkEnd w:id="5964"/>
      <w:bookmarkEnd w:id="5965"/>
      <w:bookmarkEnd w:id="5966"/>
      <w:bookmarkEnd w:id="5967"/>
      <w:bookmarkEnd w:id="5968"/>
      <w:bookmarkEnd w:id="5969"/>
      <w:bookmarkEnd w:id="5970"/>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5971" w:name="_Toc20233048"/>
      <w:bookmarkStart w:id="5972" w:name="_Toc27747159"/>
      <w:bookmarkStart w:id="5973" w:name="_Toc36213350"/>
      <w:bookmarkStart w:id="5974" w:name="_Toc36657527"/>
      <w:bookmarkStart w:id="5975" w:name="_Toc45287198"/>
      <w:bookmarkStart w:id="5976" w:name="_Toc51948472"/>
      <w:bookmarkStart w:id="5977" w:name="_Toc51949564"/>
      <w:bookmarkStart w:id="5978" w:name="_Toc155372908"/>
      <w:r w:rsidRPr="007F2770">
        <w:t>8.2.</w:t>
      </w:r>
      <w:r w:rsidR="00C54264" w:rsidRPr="007F2770">
        <w:t>2</w:t>
      </w:r>
      <w:r w:rsidR="00291F9D" w:rsidRPr="007F2770">
        <w:t>5</w:t>
      </w:r>
      <w:r w:rsidRPr="007F2770">
        <w:tab/>
        <w:t>Security mode command</w:t>
      </w:r>
      <w:bookmarkEnd w:id="5971"/>
      <w:bookmarkEnd w:id="5972"/>
      <w:bookmarkEnd w:id="5973"/>
      <w:bookmarkEnd w:id="5974"/>
      <w:bookmarkEnd w:id="5975"/>
      <w:bookmarkEnd w:id="5976"/>
      <w:bookmarkEnd w:id="5977"/>
      <w:bookmarkEnd w:id="5978"/>
    </w:p>
    <w:p w14:paraId="6E896974" w14:textId="77777777" w:rsidR="00B20E3B" w:rsidRPr="007F2770" w:rsidRDefault="00B20E3B" w:rsidP="00781477">
      <w:pPr>
        <w:pStyle w:val="Heading4"/>
      </w:pPr>
      <w:bookmarkStart w:id="5979" w:name="_Toc20233049"/>
      <w:bookmarkStart w:id="5980" w:name="_Toc27747160"/>
      <w:bookmarkStart w:id="5981" w:name="_Toc36213351"/>
      <w:bookmarkStart w:id="5982" w:name="_Toc36657528"/>
      <w:bookmarkStart w:id="5983" w:name="_Toc45287199"/>
      <w:bookmarkStart w:id="5984" w:name="_Toc51948473"/>
      <w:bookmarkStart w:id="5985" w:name="_Toc51949565"/>
      <w:bookmarkStart w:id="5986" w:name="_Toc155372909"/>
      <w:r w:rsidRPr="007F2770">
        <w:t>8.2.</w:t>
      </w:r>
      <w:r w:rsidR="00C54264" w:rsidRPr="007F2770">
        <w:t>2</w:t>
      </w:r>
      <w:r w:rsidR="00291F9D" w:rsidRPr="007F2770">
        <w:t>5</w:t>
      </w:r>
      <w:r w:rsidRPr="007F2770">
        <w:t>.1</w:t>
      </w:r>
      <w:r w:rsidRPr="007F2770">
        <w:tab/>
        <w:t>Message definition</w:t>
      </w:r>
      <w:bookmarkEnd w:id="5979"/>
      <w:bookmarkEnd w:id="5980"/>
      <w:bookmarkEnd w:id="5981"/>
      <w:bookmarkEnd w:id="5982"/>
      <w:bookmarkEnd w:id="5983"/>
      <w:bookmarkEnd w:id="5984"/>
      <w:bookmarkEnd w:id="5985"/>
      <w:bookmarkEnd w:id="5986"/>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r w:rsidRPr="007F2770">
        <w:t>Table 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138FB89" w14:textId="1E53A501" w:rsidR="005F75A7" w:rsidRPr="0042506B" w:rsidRDefault="00AB69A1" w:rsidP="007877E0">
            <w:pPr>
              <w:pStyle w:val="TAL"/>
            </w:pPr>
            <w:r w:rsidRPr="00BD0E46">
              <w:t xml:space="preserve">AUN3 device security </w:t>
            </w:r>
            <w:r>
              <w:t>key</w:t>
            </w:r>
            <w:r w:rsidR="005F75A7"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EDDA6D" w:rsidR="005F75A7" w:rsidRPr="0042506B" w:rsidRDefault="00AB69A1" w:rsidP="007877E0">
            <w:pPr>
              <w:pStyle w:val="TAC"/>
            </w:pPr>
            <w:r>
              <w:t>36-n</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5987" w:name="_Toc20233050"/>
      <w:bookmarkStart w:id="5988" w:name="_Toc27747161"/>
      <w:bookmarkStart w:id="5989" w:name="_Toc36213352"/>
      <w:bookmarkStart w:id="5990" w:name="_Toc36657529"/>
      <w:bookmarkStart w:id="5991" w:name="_Toc45287200"/>
      <w:bookmarkStart w:id="5992" w:name="_Toc51948474"/>
      <w:bookmarkStart w:id="5993" w:name="_Toc51949566"/>
      <w:bookmarkStart w:id="5994" w:name="_Toc155372910"/>
      <w:r w:rsidRPr="007F2770">
        <w:t>8.2.</w:t>
      </w:r>
      <w:r w:rsidR="00C54264" w:rsidRPr="007F2770">
        <w:t>2</w:t>
      </w:r>
      <w:r w:rsidR="00291F9D" w:rsidRPr="007F2770">
        <w:t>5</w:t>
      </w:r>
      <w:r w:rsidRPr="007F2770">
        <w:t>.</w:t>
      </w:r>
      <w:r w:rsidR="00FA2563" w:rsidRPr="007F2770">
        <w:t>2</w:t>
      </w:r>
      <w:r w:rsidRPr="007F2770">
        <w:tab/>
        <w:t>IMEISV request</w:t>
      </w:r>
      <w:bookmarkEnd w:id="5987"/>
      <w:bookmarkEnd w:id="5988"/>
      <w:bookmarkEnd w:id="5989"/>
      <w:bookmarkEnd w:id="5990"/>
      <w:bookmarkEnd w:id="5991"/>
      <w:bookmarkEnd w:id="5992"/>
      <w:bookmarkEnd w:id="5993"/>
      <w:bookmarkEnd w:id="5994"/>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5995" w:name="_Toc20233051"/>
      <w:bookmarkStart w:id="5996" w:name="_Toc27747162"/>
      <w:bookmarkStart w:id="5997" w:name="_Toc36213353"/>
      <w:bookmarkStart w:id="5998" w:name="_Toc36657530"/>
      <w:bookmarkStart w:id="5999" w:name="_Toc45287201"/>
      <w:bookmarkStart w:id="6000" w:name="_Toc51948475"/>
      <w:bookmarkStart w:id="6001" w:name="_Toc51949567"/>
      <w:bookmarkStart w:id="6002" w:name="_Toc155372911"/>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5995"/>
      <w:bookmarkEnd w:id="5996"/>
      <w:bookmarkEnd w:id="5997"/>
      <w:bookmarkEnd w:id="5998"/>
      <w:bookmarkEnd w:id="5999"/>
      <w:bookmarkEnd w:id="6000"/>
      <w:bookmarkEnd w:id="6001"/>
      <w:bookmarkEnd w:id="6002"/>
    </w:p>
    <w:p w14:paraId="4FA082E9" w14:textId="77777777" w:rsidR="00EF1263" w:rsidRPr="007F2770" w:rsidRDefault="00EF1263" w:rsidP="00781477">
      <w:pPr>
        <w:pStyle w:val="Heading4"/>
      </w:pPr>
      <w:bookmarkStart w:id="6003" w:name="_Toc20233052"/>
      <w:bookmarkStart w:id="6004" w:name="_Toc27747163"/>
      <w:bookmarkStart w:id="6005" w:name="_Toc36213354"/>
      <w:bookmarkStart w:id="6006" w:name="_Toc36657531"/>
      <w:bookmarkStart w:id="6007" w:name="_Toc45287202"/>
      <w:bookmarkStart w:id="6008" w:name="_Toc51948476"/>
      <w:bookmarkStart w:id="6009" w:name="_Toc51949568"/>
      <w:bookmarkStart w:id="6010" w:name="_Toc155372912"/>
      <w:r w:rsidRPr="007F2770">
        <w:t>8.2.25.</w:t>
      </w:r>
      <w:r w:rsidR="00C073E6" w:rsidRPr="007F2770">
        <w:t>4</w:t>
      </w:r>
      <w:r w:rsidRPr="007F2770">
        <w:rPr>
          <w:rFonts w:hint="eastAsia"/>
        </w:rPr>
        <w:tab/>
      </w:r>
      <w:r w:rsidRPr="007F2770">
        <w:t>Selected EPS NAS security algorithms</w:t>
      </w:r>
      <w:bookmarkEnd w:id="6003"/>
      <w:bookmarkEnd w:id="6004"/>
      <w:bookmarkEnd w:id="6005"/>
      <w:bookmarkEnd w:id="6006"/>
      <w:bookmarkEnd w:id="6007"/>
      <w:bookmarkEnd w:id="6008"/>
      <w:bookmarkEnd w:id="6009"/>
      <w:bookmarkEnd w:id="6010"/>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6011" w:name="_Toc20233053"/>
      <w:bookmarkStart w:id="6012" w:name="_Toc27747164"/>
      <w:bookmarkStart w:id="6013" w:name="_Toc36213355"/>
      <w:bookmarkStart w:id="6014" w:name="_Toc36657532"/>
      <w:bookmarkStart w:id="6015" w:name="_Toc45287203"/>
      <w:bookmarkStart w:id="6016" w:name="_Toc51948477"/>
      <w:bookmarkStart w:id="6017" w:name="_Toc51949569"/>
      <w:bookmarkStart w:id="6018" w:name="_Toc155372913"/>
      <w:r w:rsidRPr="007F2770">
        <w:t>8.2.25.5</w:t>
      </w:r>
      <w:r w:rsidRPr="007F2770">
        <w:rPr>
          <w:rFonts w:hint="eastAsia"/>
        </w:rPr>
        <w:tab/>
      </w:r>
      <w:r w:rsidRPr="007F2770">
        <w:t>Additional 5G security information</w:t>
      </w:r>
      <w:bookmarkEnd w:id="6011"/>
      <w:bookmarkEnd w:id="6012"/>
      <w:bookmarkEnd w:id="6013"/>
      <w:bookmarkEnd w:id="6014"/>
      <w:bookmarkEnd w:id="6015"/>
      <w:bookmarkEnd w:id="6016"/>
      <w:bookmarkEnd w:id="6017"/>
      <w:bookmarkEnd w:id="6018"/>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6019" w:name="_Toc20233054"/>
      <w:bookmarkStart w:id="6020" w:name="_Toc27747165"/>
      <w:bookmarkStart w:id="6021" w:name="_Toc36213356"/>
      <w:bookmarkStart w:id="6022" w:name="_Toc36657533"/>
      <w:bookmarkStart w:id="6023" w:name="_Toc45287204"/>
      <w:bookmarkStart w:id="6024" w:name="_Toc51948478"/>
      <w:bookmarkStart w:id="6025" w:name="_Toc51949570"/>
      <w:bookmarkStart w:id="6026" w:name="_Toc155372914"/>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6019"/>
      <w:bookmarkEnd w:id="6020"/>
      <w:bookmarkEnd w:id="6021"/>
      <w:bookmarkEnd w:id="6022"/>
      <w:bookmarkEnd w:id="6023"/>
      <w:bookmarkEnd w:id="6024"/>
      <w:bookmarkEnd w:id="6025"/>
      <w:bookmarkEnd w:id="6026"/>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6027" w:name="_Toc20233055"/>
      <w:bookmarkStart w:id="6028" w:name="_Toc27747166"/>
      <w:bookmarkStart w:id="6029" w:name="_Toc36213357"/>
      <w:bookmarkStart w:id="6030" w:name="_Toc36657534"/>
      <w:bookmarkStart w:id="6031" w:name="_Toc45287205"/>
      <w:bookmarkStart w:id="6032" w:name="_Toc51948479"/>
      <w:bookmarkStart w:id="6033" w:name="_Toc51949571"/>
      <w:bookmarkStart w:id="6034" w:name="_Toc155372915"/>
      <w:r w:rsidRPr="007F2770">
        <w:t>8.2.25</w:t>
      </w:r>
      <w:r w:rsidRPr="007F2770">
        <w:rPr>
          <w:lang w:eastAsia="ko-KR"/>
        </w:rPr>
        <w:t>.7</w:t>
      </w:r>
      <w:r w:rsidRPr="007F2770">
        <w:tab/>
        <w:t>ABBA</w:t>
      </w:r>
      <w:bookmarkEnd w:id="6027"/>
      <w:bookmarkEnd w:id="6028"/>
      <w:bookmarkEnd w:id="6029"/>
      <w:bookmarkEnd w:id="6030"/>
      <w:bookmarkEnd w:id="6031"/>
      <w:bookmarkEnd w:id="6032"/>
      <w:bookmarkEnd w:id="6033"/>
      <w:bookmarkEnd w:id="6034"/>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6035" w:name="_Toc20233056"/>
      <w:bookmarkStart w:id="6036" w:name="_Toc27747167"/>
      <w:bookmarkStart w:id="6037" w:name="_Toc36213358"/>
      <w:bookmarkStart w:id="6038" w:name="_Toc36657535"/>
      <w:bookmarkStart w:id="6039" w:name="_Toc45287206"/>
      <w:bookmarkStart w:id="6040" w:name="_Toc51948480"/>
      <w:bookmarkStart w:id="6041" w:name="_Toc51949572"/>
      <w:bookmarkStart w:id="6042" w:name="_Toc155372916"/>
      <w:r w:rsidRPr="007F2770">
        <w:t>8.2.25.8</w:t>
      </w:r>
      <w:r w:rsidRPr="007F2770">
        <w:rPr>
          <w:rFonts w:hint="eastAsia"/>
        </w:rPr>
        <w:tab/>
      </w:r>
      <w:r w:rsidRPr="007F2770">
        <w:t>Replayed S1 UE security capabilities</w:t>
      </w:r>
      <w:bookmarkEnd w:id="6035"/>
      <w:bookmarkEnd w:id="6036"/>
      <w:bookmarkEnd w:id="6037"/>
      <w:bookmarkEnd w:id="6038"/>
      <w:bookmarkEnd w:id="6039"/>
      <w:bookmarkEnd w:id="6040"/>
      <w:bookmarkEnd w:id="6041"/>
      <w:bookmarkEnd w:id="6042"/>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6043" w:name="_Toc139050650"/>
      <w:bookmarkStart w:id="6044" w:name="_Toc155372917"/>
      <w:r w:rsidRPr="0042506B">
        <w:t>8.2.25</w:t>
      </w:r>
      <w:r w:rsidRPr="0042506B">
        <w:rPr>
          <w:lang w:eastAsia="ko-KR"/>
        </w:rPr>
        <w:t>.</w:t>
      </w:r>
      <w:r>
        <w:rPr>
          <w:lang w:eastAsia="ko-KR"/>
        </w:rPr>
        <w:t>9</w:t>
      </w:r>
      <w:r w:rsidRPr="0042506B">
        <w:tab/>
      </w:r>
      <w:bookmarkEnd w:id="6043"/>
      <w:r w:rsidR="00427799" w:rsidRPr="00BD0E46">
        <w:t xml:space="preserve">AUN3 device security </w:t>
      </w:r>
      <w:r w:rsidR="00427799">
        <w:t>key</w:t>
      </w:r>
      <w:bookmarkEnd w:id="6044"/>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6045" w:name="_Toc20233057"/>
      <w:bookmarkStart w:id="6046" w:name="_Toc27747168"/>
      <w:bookmarkStart w:id="6047" w:name="_Toc36213359"/>
      <w:bookmarkStart w:id="6048" w:name="_Toc36657536"/>
      <w:bookmarkStart w:id="6049" w:name="_Toc45287207"/>
      <w:bookmarkStart w:id="6050" w:name="_Toc51948481"/>
      <w:bookmarkStart w:id="6051" w:name="_Toc51949573"/>
      <w:bookmarkStart w:id="6052" w:name="_Toc155372918"/>
      <w:r w:rsidRPr="007F2770">
        <w:t>8.2.</w:t>
      </w:r>
      <w:r w:rsidR="00C54264" w:rsidRPr="007F2770">
        <w:t>2</w:t>
      </w:r>
      <w:r w:rsidR="00291F9D" w:rsidRPr="007F2770">
        <w:t>6</w:t>
      </w:r>
      <w:r w:rsidRPr="007F2770">
        <w:tab/>
        <w:t>Security mode complete</w:t>
      </w:r>
      <w:bookmarkEnd w:id="6045"/>
      <w:bookmarkEnd w:id="6046"/>
      <w:bookmarkEnd w:id="6047"/>
      <w:bookmarkEnd w:id="6048"/>
      <w:bookmarkEnd w:id="6049"/>
      <w:bookmarkEnd w:id="6050"/>
      <w:bookmarkEnd w:id="6051"/>
      <w:bookmarkEnd w:id="6052"/>
    </w:p>
    <w:p w14:paraId="177A0FE6" w14:textId="77777777" w:rsidR="00B20E3B" w:rsidRPr="007F2770" w:rsidRDefault="00B20E3B" w:rsidP="00781477">
      <w:pPr>
        <w:pStyle w:val="Heading4"/>
      </w:pPr>
      <w:bookmarkStart w:id="6053" w:name="_Toc20233058"/>
      <w:bookmarkStart w:id="6054" w:name="_Toc27747169"/>
      <w:bookmarkStart w:id="6055" w:name="_Toc36213360"/>
      <w:bookmarkStart w:id="6056" w:name="_Toc36657537"/>
      <w:bookmarkStart w:id="6057" w:name="_Toc45287208"/>
      <w:bookmarkStart w:id="6058" w:name="_Toc51948482"/>
      <w:bookmarkStart w:id="6059" w:name="_Toc51949574"/>
      <w:bookmarkStart w:id="6060" w:name="_Toc155372919"/>
      <w:r w:rsidRPr="007F2770">
        <w:t>8.2.</w:t>
      </w:r>
      <w:r w:rsidR="00C54264" w:rsidRPr="007F2770">
        <w:t>2</w:t>
      </w:r>
      <w:r w:rsidR="00291F9D" w:rsidRPr="007F2770">
        <w:t>6</w:t>
      </w:r>
      <w:r w:rsidRPr="007F2770">
        <w:t>.1</w:t>
      </w:r>
      <w:r w:rsidRPr="007F2770">
        <w:tab/>
        <w:t>Message definition</w:t>
      </w:r>
      <w:bookmarkEnd w:id="6053"/>
      <w:bookmarkEnd w:id="6054"/>
      <w:bookmarkEnd w:id="6055"/>
      <w:bookmarkEnd w:id="6056"/>
      <w:bookmarkEnd w:id="6057"/>
      <w:bookmarkEnd w:id="6058"/>
      <w:bookmarkEnd w:id="6059"/>
      <w:bookmarkEnd w:id="6060"/>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r w:rsidRPr="007F2770">
        <w:t>Table 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6061" w:name="_Toc20233059"/>
      <w:bookmarkStart w:id="6062" w:name="_Toc27747170"/>
      <w:bookmarkStart w:id="6063" w:name="_Toc36213361"/>
      <w:bookmarkStart w:id="6064" w:name="_Toc36657538"/>
      <w:bookmarkStart w:id="6065" w:name="_Toc45287209"/>
      <w:bookmarkStart w:id="6066" w:name="_Toc51948483"/>
      <w:bookmarkStart w:id="6067" w:name="_Toc51949575"/>
      <w:bookmarkStart w:id="6068" w:name="_Toc155372920"/>
      <w:r w:rsidRPr="007F2770">
        <w:t>8.2.</w:t>
      </w:r>
      <w:r w:rsidR="00C54264" w:rsidRPr="007F2770">
        <w:t>2</w:t>
      </w:r>
      <w:r w:rsidR="00291F9D" w:rsidRPr="007F2770">
        <w:t>6</w:t>
      </w:r>
      <w:r w:rsidRPr="007F2770">
        <w:t>.2</w:t>
      </w:r>
      <w:r w:rsidRPr="007F2770">
        <w:tab/>
        <w:t>IMEISV</w:t>
      </w:r>
      <w:bookmarkEnd w:id="6061"/>
      <w:bookmarkEnd w:id="6062"/>
      <w:bookmarkEnd w:id="6063"/>
      <w:bookmarkEnd w:id="6064"/>
      <w:bookmarkEnd w:id="6065"/>
      <w:bookmarkEnd w:id="6066"/>
      <w:bookmarkEnd w:id="6067"/>
      <w:bookmarkEnd w:id="6068"/>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6069" w:name="_Toc20233060"/>
      <w:bookmarkStart w:id="6070" w:name="_Toc27747171"/>
      <w:bookmarkStart w:id="6071" w:name="_Toc36213362"/>
      <w:bookmarkStart w:id="6072" w:name="_Toc36657539"/>
      <w:bookmarkStart w:id="6073" w:name="_Toc45287210"/>
      <w:bookmarkStart w:id="6074" w:name="_Toc51948484"/>
      <w:bookmarkStart w:id="6075" w:name="_Toc51949576"/>
      <w:bookmarkStart w:id="6076" w:name="_Toc155372921"/>
      <w:r w:rsidRPr="007F2770">
        <w:t>8.2.</w:t>
      </w:r>
      <w:r w:rsidR="00C54264" w:rsidRPr="007F2770">
        <w:t>2</w:t>
      </w:r>
      <w:r w:rsidR="00291F9D" w:rsidRPr="007F2770">
        <w:t>6</w:t>
      </w:r>
      <w:r w:rsidRPr="007F2770">
        <w:t>.3</w:t>
      </w:r>
      <w:r w:rsidRPr="007F2770">
        <w:tab/>
        <w:t>NAS message container</w:t>
      </w:r>
      <w:bookmarkEnd w:id="6069"/>
      <w:bookmarkEnd w:id="6070"/>
      <w:bookmarkEnd w:id="6071"/>
      <w:bookmarkEnd w:id="6072"/>
      <w:bookmarkEnd w:id="6073"/>
      <w:bookmarkEnd w:id="6074"/>
      <w:bookmarkEnd w:id="6075"/>
      <w:bookmarkEnd w:id="6076"/>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6077" w:name="_Toc27747172"/>
      <w:bookmarkStart w:id="6078" w:name="_Toc36213363"/>
      <w:bookmarkStart w:id="6079" w:name="_Toc36657540"/>
      <w:bookmarkStart w:id="6080" w:name="_Toc45287211"/>
      <w:bookmarkStart w:id="6081" w:name="_Toc51948485"/>
      <w:bookmarkStart w:id="6082" w:name="_Toc51949577"/>
      <w:bookmarkStart w:id="6083" w:name="_Toc155372922"/>
      <w:bookmarkStart w:id="6084" w:name="_Toc20233061"/>
      <w:r w:rsidRPr="007F2770">
        <w:t>8.2.26.4</w:t>
      </w:r>
      <w:r w:rsidRPr="007F2770">
        <w:tab/>
        <w:t>non-IMEISV PEI</w:t>
      </w:r>
      <w:bookmarkEnd w:id="6077"/>
      <w:bookmarkEnd w:id="6078"/>
      <w:bookmarkEnd w:id="6079"/>
      <w:bookmarkEnd w:id="6080"/>
      <w:bookmarkEnd w:id="6081"/>
      <w:bookmarkEnd w:id="6082"/>
      <w:bookmarkEnd w:id="6083"/>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6085" w:name="_Toc27747173"/>
      <w:bookmarkStart w:id="6086" w:name="_Toc36213364"/>
      <w:bookmarkStart w:id="6087" w:name="_Toc36657541"/>
      <w:bookmarkStart w:id="6088" w:name="_Toc45287212"/>
      <w:bookmarkStart w:id="6089" w:name="_Toc51948486"/>
      <w:bookmarkStart w:id="6090" w:name="_Toc51949578"/>
      <w:bookmarkStart w:id="6091" w:name="_Toc155372923"/>
      <w:r w:rsidRPr="007F2770">
        <w:t>8.2.</w:t>
      </w:r>
      <w:r w:rsidR="00C54264" w:rsidRPr="007F2770">
        <w:t>2</w:t>
      </w:r>
      <w:r w:rsidR="00291F9D" w:rsidRPr="007F2770">
        <w:t>7</w:t>
      </w:r>
      <w:r w:rsidRPr="007F2770">
        <w:tab/>
        <w:t>Security mode reject</w:t>
      </w:r>
      <w:bookmarkEnd w:id="6084"/>
      <w:bookmarkEnd w:id="6085"/>
      <w:bookmarkEnd w:id="6086"/>
      <w:bookmarkEnd w:id="6087"/>
      <w:bookmarkEnd w:id="6088"/>
      <w:bookmarkEnd w:id="6089"/>
      <w:bookmarkEnd w:id="6090"/>
      <w:bookmarkEnd w:id="6091"/>
    </w:p>
    <w:p w14:paraId="22C307D4" w14:textId="77777777" w:rsidR="00B20E3B" w:rsidRPr="007F2770" w:rsidRDefault="00B20E3B" w:rsidP="00781477">
      <w:pPr>
        <w:pStyle w:val="Heading4"/>
      </w:pPr>
      <w:bookmarkStart w:id="6092" w:name="_Toc20233062"/>
      <w:bookmarkStart w:id="6093" w:name="_Toc27747174"/>
      <w:bookmarkStart w:id="6094" w:name="_Toc36213365"/>
      <w:bookmarkStart w:id="6095" w:name="_Toc36657542"/>
      <w:bookmarkStart w:id="6096" w:name="_Toc45287213"/>
      <w:bookmarkStart w:id="6097" w:name="_Toc51948487"/>
      <w:bookmarkStart w:id="6098" w:name="_Toc51949579"/>
      <w:bookmarkStart w:id="6099" w:name="_Toc155372924"/>
      <w:r w:rsidRPr="007F2770">
        <w:t>8.6.</w:t>
      </w:r>
      <w:r w:rsidR="00C54264" w:rsidRPr="007F2770">
        <w:t>2</w:t>
      </w:r>
      <w:r w:rsidR="00291F9D" w:rsidRPr="007F2770">
        <w:t>7</w:t>
      </w:r>
      <w:r w:rsidRPr="007F2770">
        <w:t>.1</w:t>
      </w:r>
      <w:r w:rsidRPr="007F2770">
        <w:tab/>
        <w:t>Message definition</w:t>
      </w:r>
      <w:bookmarkEnd w:id="6092"/>
      <w:bookmarkEnd w:id="6093"/>
      <w:bookmarkEnd w:id="6094"/>
      <w:bookmarkEnd w:id="6095"/>
      <w:bookmarkEnd w:id="6096"/>
      <w:bookmarkEnd w:id="6097"/>
      <w:bookmarkEnd w:id="6098"/>
      <w:bookmarkEnd w:id="6099"/>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r w:rsidRPr="007F2770">
        <w:t>Table 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6100" w:name="_Toc20233063"/>
      <w:bookmarkStart w:id="6101" w:name="_Toc27747175"/>
      <w:bookmarkStart w:id="6102" w:name="_Toc36213366"/>
      <w:bookmarkStart w:id="6103" w:name="_Toc36657543"/>
      <w:bookmarkStart w:id="6104" w:name="_Toc45287214"/>
      <w:bookmarkStart w:id="6105" w:name="_Toc51948488"/>
      <w:bookmarkStart w:id="6106" w:name="_Toc51949580"/>
      <w:bookmarkStart w:id="6107" w:name="_Toc155372925"/>
      <w:r w:rsidRPr="007F2770">
        <w:t>8.2.</w:t>
      </w:r>
      <w:r w:rsidR="008574B8" w:rsidRPr="007F2770">
        <w:t>28</w:t>
      </w:r>
      <w:r w:rsidRPr="007F2770">
        <w:tab/>
        <w:t>Security protected 5GS NAS message</w:t>
      </w:r>
      <w:bookmarkEnd w:id="6100"/>
      <w:bookmarkEnd w:id="6101"/>
      <w:bookmarkEnd w:id="6102"/>
      <w:bookmarkEnd w:id="6103"/>
      <w:bookmarkEnd w:id="6104"/>
      <w:bookmarkEnd w:id="6105"/>
      <w:bookmarkEnd w:id="6106"/>
      <w:bookmarkEnd w:id="6107"/>
    </w:p>
    <w:p w14:paraId="77C3065C" w14:textId="77777777" w:rsidR="00A94AD2" w:rsidRPr="007F2770" w:rsidRDefault="00A94AD2" w:rsidP="00781477">
      <w:pPr>
        <w:pStyle w:val="Heading4"/>
        <w:rPr>
          <w:lang w:eastAsia="ko-KR"/>
        </w:rPr>
      </w:pPr>
      <w:bookmarkStart w:id="6108" w:name="_Toc20233064"/>
      <w:bookmarkStart w:id="6109" w:name="_Toc27747176"/>
      <w:bookmarkStart w:id="6110" w:name="_Toc36213367"/>
      <w:bookmarkStart w:id="6111" w:name="_Toc36657544"/>
      <w:bookmarkStart w:id="6112" w:name="_Toc45287215"/>
      <w:bookmarkStart w:id="6113" w:name="_Toc51948489"/>
      <w:bookmarkStart w:id="6114" w:name="_Toc51949581"/>
      <w:bookmarkStart w:id="6115" w:name="_Toc155372926"/>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08"/>
      <w:bookmarkEnd w:id="6109"/>
      <w:bookmarkEnd w:id="6110"/>
      <w:bookmarkEnd w:id="6111"/>
      <w:bookmarkEnd w:id="6112"/>
      <w:bookmarkEnd w:id="6113"/>
      <w:bookmarkEnd w:id="6114"/>
      <w:bookmarkEnd w:id="6115"/>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r w:rsidRPr="007F2770">
        <w:t>Table 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6116" w:name="_Toc20233065"/>
      <w:bookmarkStart w:id="6117" w:name="_Toc27747177"/>
      <w:bookmarkStart w:id="6118" w:name="_Toc36213368"/>
      <w:bookmarkStart w:id="6119" w:name="_Toc36657545"/>
      <w:bookmarkStart w:id="6120" w:name="_Toc45287216"/>
      <w:bookmarkStart w:id="6121" w:name="_Toc51948490"/>
      <w:bookmarkStart w:id="6122" w:name="_Toc51949582"/>
      <w:bookmarkStart w:id="6123" w:name="_Toc155372927"/>
      <w:r w:rsidRPr="007F2770">
        <w:t>8.</w:t>
      </w:r>
      <w:r w:rsidR="0091131A" w:rsidRPr="007F2770">
        <w:t>2</w:t>
      </w:r>
      <w:r w:rsidRPr="007F2770">
        <w:t>.2</w:t>
      </w:r>
      <w:r w:rsidR="008574B8" w:rsidRPr="007F2770">
        <w:t>9</w:t>
      </w:r>
      <w:r w:rsidRPr="007F2770">
        <w:tab/>
        <w:t>5GMM status</w:t>
      </w:r>
      <w:bookmarkEnd w:id="6116"/>
      <w:bookmarkEnd w:id="6117"/>
      <w:bookmarkEnd w:id="6118"/>
      <w:bookmarkEnd w:id="6119"/>
      <w:bookmarkEnd w:id="6120"/>
      <w:bookmarkEnd w:id="6121"/>
      <w:bookmarkEnd w:id="6122"/>
      <w:bookmarkEnd w:id="6123"/>
    </w:p>
    <w:p w14:paraId="7F83C3DA" w14:textId="77777777" w:rsidR="002E27BF" w:rsidRPr="007F2770" w:rsidRDefault="002E27BF" w:rsidP="00781477">
      <w:pPr>
        <w:pStyle w:val="Heading4"/>
      </w:pPr>
      <w:bookmarkStart w:id="6124" w:name="_Toc20233066"/>
      <w:bookmarkStart w:id="6125" w:name="_Toc27747178"/>
      <w:bookmarkStart w:id="6126" w:name="_Toc36213369"/>
      <w:bookmarkStart w:id="6127" w:name="_Toc36657546"/>
      <w:bookmarkStart w:id="6128" w:name="_Toc45287217"/>
      <w:bookmarkStart w:id="6129" w:name="_Toc51948491"/>
      <w:bookmarkStart w:id="6130" w:name="_Toc51949583"/>
      <w:bookmarkStart w:id="6131" w:name="_Toc155372928"/>
      <w:r w:rsidRPr="007F2770">
        <w:t>8.</w:t>
      </w:r>
      <w:r w:rsidR="0091131A" w:rsidRPr="007F2770">
        <w:t>2</w:t>
      </w:r>
      <w:r w:rsidRPr="007F2770">
        <w:t>.2</w:t>
      </w:r>
      <w:r w:rsidR="008574B8" w:rsidRPr="007F2770">
        <w:t>9</w:t>
      </w:r>
      <w:r w:rsidRPr="007F2770">
        <w:t>.1</w:t>
      </w:r>
      <w:r w:rsidRPr="007F2770">
        <w:tab/>
        <w:t>Message definition</w:t>
      </w:r>
      <w:bookmarkEnd w:id="6124"/>
      <w:bookmarkEnd w:id="6125"/>
      <w:bookmarkEnd w:id="6126"/>
      <w:bookmarkEnd w:id="6127"/>
      <w:bookmarkEnd w:id="6128"/>
      <w:bookmarkEnd w:id="6129"/>
      <w:bookmarkEnd w:id="6130"/>
      <w:bookmarkEnd w:id="6131"/>
    </w:p>
    <w:p w14:paraId="7CFD7BBA" w14:textId="7777777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291F9D" w:rsidRPr="007F2770">
        <w:t>8</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r w:rsidRPr="007F2770">
        <w:rPr>
          <w:lang w:val="en-US"/>
        </w:rPr>
        <w:t>Table 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6132" w:name="_Toc20233067"/>
      <w:bookmarkStart w:id="6133" w:name="_Toc27747179"/>
      <w:bookmarkStart w:id="6134" w:name="_Toc36213370"/>
      <w:bookmarkStart w:id="6135" w:name="_Toc36657547"/>
      <w:bookmarkStart w:id="6136" w:name="_Toc45287218"/>
      <w:bookmarkStart w:id="6137" w:name="_Toc51948492"/>
      <w:bookmarkStart w:id="6138" w:name="_Toc51949584"/>
      <w:bookmarkStart w:id="6139" w:name="_Toc155372929"/>
      <w:r w:rsidRPr="007F2770">
        <w:t>8.2.30</w:t>
      </w:r>
      <w:r w:rsidRPr="007F2770">
        <w:tab/>
        <w:t>Control Plane Service request</w:t>
      </w:r>
      <w:bookmarkEnd w:id="6132"/>
      <w:bookmarkEnd w:id="6133"/>
      <w:bookmarkEnd w:id="6134"/>
      <w:bookmarkEnd w:id="6135"/>
      <w:bookmarkEnd w:id="6136"/>
      <w:bookmarkEnd w:id="6137"/>
      <w:bookmarkEnd w:id="6138"/>
      <w:bookmarkEnd w:id="6139"/>
    </w:p>
    <w:p w14:paraId="45672F2C" w14:textId="77777777" w:rsidR="0075753B" w:rsidRPr="007F2770" w:rsidRDefault="0075753B" w:rsidP="00781477">
      <w:pPr>
        <w:pStyle w:val="Heading4"/>
        <w:rPr>
          <w:lang w:eastAsia="ko-KR"/>
        </w:rPr>
      </w:pPr>
      <w:bookmarkStart w:id="6140" w:name="_Toc20233068"/>
      <w:bookmarkStart w:id="6141" w:name="_Toc27747180"/>
      <w:bookmarkStart w:id="6142" w:name="_Toc36213371"/>
      <w:bookmarkStart w:id="6143" w:name="_Toc36657548"/>
      <w:bookmarkStart w:id="6144" w:name="_Toc45287219"/>
      <w:bookmarkStart w:id="6145" w:name="_Toc51948493"/>
      <w:bookmarkStart w:id="6146" w:name="_Toc51949585"/>
      <w:bookmarkStart w:id="6147" w:name="_Toc155372930"/>
      <w:r w:rsidRPr="007F2770">
        <w:t>8.2.30</w:t>
      </w:r>
      <w:r w:rsidRPr="007F2770">
        <w:rPr>
          <w:lang w:eastAsia="ko-KR"/>
        </w:rPr>
        <w:t>.1</w:t>
      </w:r>
      <w:r w:rsidRPr="007F2770">
        <w:tab/>
      </w:r>
      <w:r w:rsidRPr="007F2770">
        <w:rPr>
          <w:lang w:eastAsia="ko-KR"/>
        </w:rPr>
        <w:t>Message definition</w:t>
      </w:r>
      <w:bookmarkEnd w:id="6140"/>
      <w:bookmarkEnd w:id="6141"/>
      <w:bookmarkEnd w:id="6142"/>
      <w:bookmarkEnd w:id="6143"/>
      <w:bookmarkEnd w:id="6144"/>
      <w:bookmarkEnd w:id="6145"/>
      <w:bookmarkEnd w:id="6146"/>
      <w:bookmarkEnd w:id="6147"/>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r w:rsidRPr="007F2770">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6148" w:name="_Toc20233069"/>
      <w:bookmarkStart w:id="6149" w:name="_Toc27747181"/>
      <w:bookmarkStart w:id="6150" w:name="_Toc36213372"/>
      <w:bookmarkStart w:id="6151" w:name="_Toc36657549"/>
      <w:bookmarkStart w:id="6152" w:name="_Toc45287220"/>
      <w:bookmarkStart w:id="6153" w:name="_Toc51948494"/>
      <w:bookmarkStart w:id="6154" w:name="_Toc51949586"/>
      <w:bookmarkStart w:id="6155" w:name="_Toc155372931"/>
      <w:r w:rsidRPr="007F2770">
        <w:t>8.2.30.2</w:t>
      </w:r>
      <w:r w:rsidRPr="007F2770">
        <w:tab/>
        <w:t>CIoT small data container</w:t>
      </w:r>
      <w:bookmarkEnd w:id="6148"/>
      <w:bookmarkEnd w:id="6149"/>
      <w:bookmarkEnd w:id="6150"/>
      <w:bookmarkEnd w:id="6151"/>
      <w:bookmarkEnd w:id="6152"/>
      <w:bookmarkEnd w:id="6153"/>
      <w:bookmarkEnd w:id="6154"/>
      <w:bookmarkEnd w:id="6155"/>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6156" w:name="_Toc20233070"/>
      <w:bookmarkStart w:id="6157" w:name="_Toc27747182"/>
      <w:bookmarkStart w:id="6158" w:name="_Toc36213373"/>
      <w:bookmarkStart w:id="6159" w:name="_Toc36657550"/>
      <w:bookmarkStart w:id="6160" w:name="_Toc45287221"/>
      <w:bookmarkStart w:id="6161" w:name="_Toc51948495"/>
      <w:bookmarkStart w:id="6162" w:name="_Toc51949587"/>
      <w:bookmarkStart w:id="6163" w:name="_Toc155372932"/>
      <w:r w:rsidRPr="007F2770">
        <w:t>8.2.30.3</w:t>
      </w:r>
      <w:r w:rsidRPr="007F2770">
        <w:tab/>
        <w:t>Payload container type</w:t>
      </w:r>
      <w:bookmarkEnd w:id="6156"/>
      <w:bookmarkEnd w:id="6157"/>
      <w:bookmarkEnd w:id="6158"/>
      <w:bookmarkEnd w:id="6159"/>
      <w:bookmarkEnd w:id="6160"/>
      <w:bookmarkEnd w:id="6161"/>
      <w:bookmarkEnd w:id="6162"/>
      <w:bookmarkEnd w:id="6163"/>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6164" w:name="_Toc20233071"/>
      <w:bookmarkStart w:id="6165" w:name="_Toc27747183"/>
      <w:bookmarkStart w:id="6166" w:name="_Toc36213374"/>
      <w:bookmarkStart w:id="6167" w:name="_Toc36657551"/>
      <w:bookmarkStart w:id="6168" w:name="_Toc45287222"/>
      <w:bookmarkStart w:id="6169" w:name="_Toc51948496"/>
      <w:bookmarkStart w:id="6170" w:name="_Toc51949588"/>
      <w:bookmarkStart w:id="6171" w:name="_Toc155372933"/>
      <w:r w:rsidRPr="007F2770">
        <w:t>8.2.30.4</w:t>
      </w:r>
      <w:r w:rsidRPr="007F2770">
        <w:tab/>
        <w:t>Payload container</w:t>
      </w:r>
      <w:bookmarkEnd w:id="6164"/>
      <w:bookmarkEnd w:id="6165"/>
      <w:bookmarkEnd w:id="6166"/>
      <w:bookmarkEnd w:id="6167"/>
      <w:bookmarkEnd w:id="6168"/>
      <w:bookmarkEnd w:id="6169"/>
      <w:bookmarkEnd w:id="6170"/>
      <w:bookmarkEnd w:id="6171"/>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6172" w:name="_Toc20233072"/>
      <w:bookmarkStart w:id="6173" w:name="_Toc27747184"/>
      <w:bookmarkStart w:id="6174" w:name="_Toc36213375"/>
      <w:bookmarkStart w:id="6175" w:name="_Toc36657552"/>
      <w:bookmarkStart w:id="6176" w:name="_Toc45287223"/>
      <w:bookmarkStart w:id="6177" w:name="_Toc51948497"/>
      <w:bookmarkStart w:id="6178" w:name="_Toc51949589"/>
      <w:bookmarkStart w:id="6179" w:name="_Toc155372934"/>
      <w:r w:rsidRPr="007F2770">
        <w:rPr>
          <w:lang w:val="en-US" w:eastAsia="ko-KR"/>
        </w:rPr>
        <w:t>8.2.30.</w:t>
      </w:r>
      <w:r w:rsidRPr="007F2770">
        <w:t>5</w:t>
      </w:r>
      <w:r w:rsidRPr="007F2770">
        <w:rPr>
          <w:lang w:val="en-US" w:eastAsia="ko-KR"/>
        </w:rPr>
        <w:tab/>
        <w:t>PDU session ID</w:t>
      </w:r>
      <w:bookmarkEnd w:id="6172"/>
      <w:bookmarkEnd w:id="6173"/>
      <w:bookmarkEnd w:id="6174"/>
      <w:bookmarkEnd w:id="6175"/>
      <w:bookmarkEnd w:id="6176"/>
      <w:bookmarkEnd w:id="6177"/>
      <w:bookmarkEnd w:id="6178"/>
      <w:bookmarkEnd w:id="6179"/>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6180" w:name="_Toc20233073"/>
      <w:bookmarkStart w:id="6181" w:name="_Toc27747185"/>
      <w:bookmarkStart w:id="6182" w:name="_Toc36213376"/>
      <w:bookmarkStart w:id="6183" w:name="_Toc36657553"/>
      <w:bookmarkStart w:id="6184" w:name="_Toc45287224"/>
      <w:bookmarkStart w:id="6185" w:name="_Toc51948498"/>
      <w:bookmarkStart w:id="6186" w:name="_Toc51949590"/>
      <w:bookmarkStart w:id="6187" w:name="_Toc155372935"/>
      <w:r w:rsidRPr="007F2770">
        <w:t>8.2.30.6</w:t>
      </w:r>
      <w:r w:rsidRPr="007F2770">
        <w:tab/>
        <w:t>PDU session status</w:t>
      </w:r>
      <w:bookmarkEnd w:id="6180"/>
      <w:bookmarkEnd w:id="6181"/>
      <w:bookmarkEnd w:id="6182"/>
      <w:bookmarkEnd w:id="6183"/>
      <w:bookmarkEnd w:id="6184"/>
      <w:bookmarkEnd w:id="6185"/>
      <w:bookmarkEnd w:id="6186"/>
      <w:bookmarkEnd w:id="6187"/>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6188" w:name="_Toc20233074"/>
      <w:bookmarkStart w:id="6189" w:name="_Toc27747186"/>
      <w:bookmarkStart w:id="6190" w:name="_Toc36213377"/>
      <w:bookmarkStart w:id="6191" w:name="_Toc36657554"/>
      <w:bookmarkStart w:id="6192" w:name="_Toc45287225"/>
      <w:bookmarkStart w:id="6193" w:name="_Toc51948499"/>
      <w:bookmarkStart w:id="6194" w:name="_Toc51949591"/>
      <w:bookmarkStart w:id="6195" w:name="_Toc155372936"/>
      <w:r w:rsidRPr="007F2770">
        <w:t>8.2.30.7</w:t>
      </w:r>
      <w:r w:rsidRPr="007F2770">
        <w:tab/>
        <w:t>Release assistance indication</w:t>
      </w:r>
      <w:bookmarkEnd w:id="6188"/>
      <w:bookmarkEnd w:id="6189"/>
      <w:bookmarkEnd w:id="6190"/>
      <w:bookmarkEnd w:id="6191"/>
      <w:bookmarkEnd w:id="6192"/>
      <w:bookmarkEnd w:id="6193"/>
      <w:bookmarkEnd w:id="6194"/>
      <w:bookmarkEnd w:id="6195"/>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6196" w:name="_Toc20233075"/>
      <w:bookmarkStart w:id="6197" w:name="_Toc27747187"/>
      <w:bookmarkStart w:id="6198" w:name="_Toc36213378"/>
      <w:bookmarkStart w:id="6199" w:name="_Toc36657555"/>
      <w:bookmarkStart w:id="6200" w:name="_Toc45287226"/>
      <w:bookmarkStart w:id="6201" w:name="_Toc51948500"/>
      <w:bookmarkStart w:id="6202" w:name="_Toc51949592"/>
      <w:bookmarkStart w:id="6203" w:name="_Toc155372937"/>
      <w:r w:rsidRPr="007F2770">
        <w:t>8.2.30.8</w:t>
      </w:r>
      <w:r w:rsidRPr="007F2770">
        <w:tab/>
        <w:t>Uplink data status</w:t>
      </w:r>
      <w:bookmarkEnd w:id="6196"/>
      <w:bookmarkEnd w:id="6197"/>
      <w:bookmarkEnd w:id="6198"/>
      <w:bookmarkEnd w:id="6199"/>
      <w:bookmarkEnd w:id="6200"/>
      <w:bookmarkEnd w:id="6201"/>
      <w:bookmarkEnd w:id="6202"/>
      <w:bookmarkEnd w:id="6203"/>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6204" w:name="_Toc20233076"/>
      <w:bookmarkStart w:id="6205" w:name="_Toc27747188"/>
      <w:bookmarkStart w:id="6206" w:name="_Toc36213379"/>
      <w:bookmarkStart w:id="6207" w:name="_Toc36657556"/>
      <w:bookmarkStart w:id="6208" w:name="_Toc45287227"/>
      <w:bookmarkStart w:id="6209" w:name="_Toc51948501"/>
      <w:bookmarkStart w:id="6210" w:name="_Toc51949593"/>
      <w:bookmarkStart w:id="6211" w:name="_Toc155372938"/>
      <w:r w:rsidRPr="007F2770">
        <w:t>8.2.30.9</w:t>
      </w:r>
      <w:r w:rsidRPr="007F2770">
        <w:tab/>
        <w:t>NAS message container</w:t>
      </w:r>
      <w:bookmarkEnd w:id="6204"/>
      <w:bookmarkEnd w:id="6205"/>
      <w:bookmarkEnd w:id="6206"/>
      <w:bookmarkEnd w:id="6207"/>
      <w:bookmarkEnd w:id="6208"/>
      <w:bookmarkEnd w:id="6209"/>
      <w:bookmarkEnd w:id="6210"/>
      <w:bookmarkEnd w:id="6211"/>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6212" w:name="_Toc27747189"/>
      <w:bookmarkStart w:id="6213" w:name="_Toc36213380"/>
      <w:bookmarkStart w:id="6214" w:name="_Toc36657557"/>
      <w:bookmarkStart w:id="6215" w:name="_Toc45287228"/>
      <w:bookmarkStart w:id="6216" w:name="_Toc51948502"/>
      <w:bookmarkStart w:id="6217" w:name="_Toc51949594"/>
      <w:bookmarkStart w:id="6218" w:name="_Toc155372939"/>
      <w:bookmarkStart w:id="6219" w:name="_Toc20233077"/>
      <w:r w:rsidRPr="007F2770">
        <w:t>8.2.30.10</w:t>
      </w:r>
      <w:r w:rsidRPr="007F2770">
        <w:tab/>
        <w:t>Additional information</w:t>
      </w:r>
      <w:bookmarkEnd w:id="6212"/>
      <w:bookmarkEnd w:id="6213"/>
      <w:bookmarkEnd w:id="6214"/>
      <w:bookmarkEnd w:id="6215"/>
      <w:bookmarkEnd w:id="6216"/>
      <w:bookmarkEnd w:id="6217"/>
      <w:bookmarkEnd w:id="6218"/>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6220" w:name="_Toc51944135"/>
      <w:bookmarkStart w:id="6221" w:name="_Toc155372940"/>
      <w:bookmarkStart w:id="6222" w:name="_Toc27747190"/>
      <w:bookmarkStart w:id="6223" w:name="_Toc36213381"/>
      <w:bookmarkStart w:id="6224" w:name="_Toc36657558"/>
      <w:bookmarkStart w:id="6225" w:name="_Toc45287229"/>
      <w:bookmarkStart w:id="6226" w:name="_Toc51948503"/>
      <w:bookmarkStart w:id="6227" w:name="_Toc51949595"/>
      <w:r w:rsidRPr="007F2770">
        <w:t>8.2.30.11</w:t>
      </w:r>
      <w:r w:rsidRPr="007F2770">
        <w:tab/>
        <w:t>Allowed PDU session status</w:t>
      </w:r>
      <w:bookmarkEnd w:id="6220"/>
      <w:bookmarkEnd w:id="6221"/>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6228" w:name="_Toc155372941"/>
      <w:r w:rsidRPr="007F2770">
        <w:t>8.2.30.12</w:t>
      </w:r>
      <w:r w:rsidRPr="007F2770">
        <w:tab/>
        <w:t>UE request type</w:t>
      </w:r>
      <w:bookmarkEnd w:id="6228"/>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6229" w:name="_Toc155372942"/>
      <w:r w:rsidRPr="007F2770">
        <w:t>8.2.30.13</w:t>
      </w:r>
      <w:r w:rsidRPr="007F2770">
        <w:tab/>
        <w:t>Paging restriction</w:t>
      </w:r>
      <w:bookmarkEnd w:id="6229"/>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6230" w:name="_Toc155372943"/>
      <w:r w:rsidRPr="007F2770">
        <w:t>8.2.31</w:t>
      </w:r>
      <w:r w:rsidRPr="007F2770">
        <w:tab/>
        <w:t>Network slice-specific authentication command</w:t>
      </w:r>
      <w:bookmarkEnd w:id="6222"/>
      <w:bookmarkEnd w:id="6223"/>
      <w:bookmarkEnd w:id="6224"/>
      <w:bookmarkEnd w:id="6225"/>
      <w:bookmarkEnd w:id="6226"/>
      <w:bookmarkEnd w:id="6227"/>
      <w:bookmarkEnd w:id="6230"/>
    </w:p>
    <w:p w14:paraId="61F3DC27" w14:textId="77777777" w:rsidR="00D72B4E" w:rsidRPr="007F2770" w:rsidRDefault="00D72B4E" w:rsidP="00781477">
      <w:pPr>
        <w:pStyle w:val="Heading4"/>
        <w:rPr>
          <w:lang w:eastAsia="ko-KR"/>
        </w:rPr>
      </w:pPr>
      <w:bookmarkStart w:id="6231" w:name="_Toc11419736"/>
      <w:bookmarkStart w:id="6232" w:name="_Toc27747191"/>
      <w:bookmarkStart w:id="6233" w:name="_Toc36213382"/>
      <w:bookmarkStart w:id="6234" w:name="_Toc36657559"/>
      <w:bookmarkStart w:id="6235" w:name="_Toc45287230"/>
      <w:bookmarkStart w:id="6236" w:name="_Toc51948504"/>
      <w:bookmarkStart w:id="6237" w:name="_Toc51949596"/>
      <w:bookmarkStart w:id="6238" w:name="_Toc155372944"/>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31"/>
      <w:bookmarkEnd w:id="6232"/>
      <w:bookmarkEnd w:id="6233"/>
      <w:bookmarkEnd w:id="6234"/>
      <w:bookmarkEnd w:id="6235"/>
      <w:bookmarkEnd w:id="6236"/>
      <w:bookmarkEnd w:id="6237"/>
      <w:bookmarkEnd w:id="6238"/>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r w:rsidRPr="007F2770">
        <w:t>Table 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6239" w:name="_Toc11419738"/>
      <w:bookmarkStart w:id="6240" w:name="_Toc27747192"/>
      <w:bookmarkStart w:id="6241" w:name="_Toc36213383"/>
      <w:bookmarkStart w:id="6242" w:name="_Toc36657560"/>
      <w:bookmarkStart w:id="6243" w:name="_Toc45287231"/>
      <w:bookmarkStart w:id="6244" w:name="_Toc51948505"/>
      <w:bookmarkStart w:id="6245" w:name="_Toc51949597"/>
      <w:bookmarkStart w:id="6246" w:name="_Toc155372945"/>
      <w:r w:rsidRPr="007F2770">
        <w:t>8.2.32</w:t>
      </w:r>
      <w:r w:rsidRPr="007F2770">
        <w:tab/>
        <w:t>Network slice-specific authentication complete</w:t>
      </w:r>
      <w:bookmarkEnd w:id="6239"/>
      <w:bookmarkEnd w:id="6240"/>
      <w:bookmarkEnd w:id="6241"/>
      <w:bookmarkEnd w:id="6242"/>
      <w:bookmarkEnd w:id="6243"/>
      <w:bookmarkEnd w:id="6244"/>
      <w:bookmarkEnd w:id="6245"/>
      <w:bookmarkEnd w:id="6246"/>
    </w:p>
    <w:p w14:paraId="49F91AD0" w14:textId="77777777" w:rsidR="00D72B4E" w:rsidRPr="007F2770" w:rsidRDefault="00D72B4E" w:rsidP="00781477">
      <w:pPr>
        <w:pStyle w:val="Heading4"/>
        <w:rPr>
          <w:lang w:eastAsia="ko-KR"/>
        </w:rPr>
      </w:pPr>
      <w:bookmarkStart w:id="6247" w:name="_Toc11419739"/>
      <w:bookmarkStart w:id="6248" w:name="_Toc27747193"/>
      <w:bookmarkStart w:id="6249" w:name="_Toc36213384"/>
      <w:bookmarkStart w:id="6250" w:name="_Toc36657561"/>
      <w:bookmarkStart w:id="6251" w:name="_Toc45287232"/>
      <w:bookmarkStart w:id="6252" w:name="_Toc51948506"/>
      <w:bookmarkStart w:id="6253" w:name="_Toc51949598"/>
      <w:bookmarkStart w:id="6254" w:name="_Toc155372946"/>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47"/>
      <w:bookmarkEnd w:id="6248"/>
      <w:bookmarkEnd w:id="6249"/>
      <w:bookmarkEnd w:id="6250"/>
      <w:bookmarkEnd w:id="6251"/>
      <w:bookmarkEnd w:id="6252"/>
      <w:bookmarkEnd w:id="6253"/>
      <w:bookmarkEnd w:id="6254"/>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r w:rsidRPr="007F2770">
        <w:t>Table 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6255" w:name="_Toc11419741"/>
      <w:bookmarkStart w:id="6256" w:name="_Toc27747194"/>
      <w:bookmarkStart w:id="6257" w:name="_Toc36213385"/>
      <w:bookmarkStart w:id="6258" w:name="_Toc36657562"/>
      <w:bookmarkStart w:id="6259" w:name="_Toc45287233"/>
      <w:bookmarkStart w:id="6260" w:name="_Toc51948507"/>
      <w:bookmarkStart w:id="6261" w:name="_Toc51949599"/>
      <w:bookmarkStart w:id="6262" w:name="_Toc155372947"/>
      <w:r w:rsidRPr="007F2770">
        <w:t>8.2.33</w:t>
      </w:r>
      <w:r w:rsidRPr="007F2770">
        <w:tab/>
        <w:t>Network slice-specific authentication result</w:t>
      </w:r>
      <w:bookmarkEnd w:id="6255"/>
      <w:bookmarkEnd w:id="6256"/>
      <w:bookmarkEnd w:id="6257"/>
      <w:bookmarkEnd w:id="6258"/>
      <w:bookmarkEnd w:id="6259"/>
      <w:bookmarkEnd w:id="6260"/>
      <w:bookmarkEnd w:id="6261"/>
      <w:bookmarkEnd w:id="6262"/>
    </w:p>
    <w:p w14:paraId="4280EE4E" w14:textId="77777777" w:rsidR="00D72B4E" w:rsidRPr="007F2770" w:rsidRDefault="00D72B4E" w:rsidP="00781477">
      <w:pPr>
        <w:pStyle w:val="Heading4"/>
        <w:rPr>
          <w:lang w:eastAsia="ko-KR"/>
        </w:rPr>
      </w:pPr>
      <w:bookmarkStart w:id="6263" w:name="_Toc11419742"/>
      <w:bookmarkStart w:id="6264" w:name="_Toc27747195"/>
      <w:bookmarkStart w:id="6265" w:name="_Toc36213386"/>
      <w:bookmarkStart w:id="6266" w:name="_Toc36657563"/>
      <w:bookmarkStart w:id="6267" w:name="_Toc45287234"/>
      <w:bookmarkStart w:id="6268" w:name="_Toc51948508"/>
      <w:bookmarkStart w:id="6269" w:name="_Toc51949600"/>
      <w:bookmarkStart w:id="6270" w:name="_Toc155372948"/>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63"/>
      <w:bookmarkEnd w:id="6264"/>
      <w:bookmarkEnd w:id="6265"/>
      <w:bookmarkEnd w:id="6266"/>
      <w:bookmarkEnd w:id="6267"/>
      <w:bookmarkEnd w:id="6268"/>
      <w:bookmarkEnd w:id="6269"/>
      <w:bookmarkEnd w:id="6270"/>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r w:rsidRPr="007F2770">
        <w:t>Table 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6271" w:name="_Toc91599700"/>
      <w:bookmarkStart w:id="6272" w:name="_Toc155372949"/>
      <w:r w:rsidRPr="007F2770">
        <w:t>8.2.34</w:t>
      </w:r>
      <w:r w:rsidRPr="007F2770">
        <w:tab/>
        <w:t>Relay key</w:t>
      </w:r>
      <w:bookmarkEnd w:id="6271"/>
      <w:r w:rsidRPr="007F2770">
        <w:t xml:space="preserve"> request</w:t>
      </w:r>
      <w:bookmarkEnd w:id="6272"/>
    </w:p>
    <w:p w14:paraId="69BAA3E3" w14:textId="3CC3E3E3" w:rsidR="00A95D4A" w:rsidRPr="007F2770" w:rsidRDefault="00A95D4A" w:rsidP="00A95D4A">
      <w:pPr>
        <w:pStyle w:val="Heading4"/>
        <w:rPr>
          <w:lang w:eastAsia="ko-KR"/>
        </w:rPr>
      </w:pPr>
      <w:bookmarkStart w:id="6273" w:name="_Toc91599701"/>
      <w:bookmarkStart w:id="6274" w:name="_Toc155372950"/>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73"/>
      <w:bookmarkEnd w:id="6274"/>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r w:rsidRPr="007F2770">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6275" w:name="_Toc155372951"/>
      <w:r w:rsidRPr="007F2770">
        <w:t>8.2.35</w:t>
      </w:r>
      <w:r w:rsidRPr="007F2770">
        <w:tab/>
        <w:t>Relay key accept</w:t>
      </w:r>
      <w:bookmarkEnd w:id="6275"/>
    </w:p>
    <w:p w14:paraId="04587D35" w14:textId="5D56A222" w:rsidR="00A95D4A" w:rsidRPr="007F2770" w:rsidRDefault="00A95D4A" w:rsidP="00A95D4A">
      <w:pPr>
        <w:pStyle w:val="Heading4"/>
        <w:rPr>
          <w:lang w:eastAsia="ko-KR"/>
        </w:rPr>
      </w:pPr>
      <w:bookmarkStart w:id="6276" w:name="_Toc155372952"/>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76"/>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r w:rsidRPr="007F2770">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6277" w:name="_Toc155372953"/>
      <w:r w:rsidRPr="007F2770">
        <w:t>8.2.36</w:t>
      </w:r>
      <w:r w:rsidRPr="007F2770">
        <w:tab/>
        <w:t>Relay key reject</w:t>
      </w:r>
      <w:bookmarkEnd w:id="6277"/>
    </w:p>
    <w:p w14:paraId="549898F9" w14:textId="3BDF87D1" w:rsidR="00A95D4A" w:rsidRPr="007F2770" w:rsidRDefault="00A95D4A" w:rsidP="00A95D4A">
      <w:pPr>
        <w:pStyle w:val="Heading4"/>
        <w:rPr>
          <w:lang w:eastAsia="ko-KR"/>
        </w:rPr>
      </w:pPr>
      <w:bookmarkStart w:id="6278" w:name="_Toc155372954"/>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78"/>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r w:rsidRPr="007F2770">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6279" w:name="_Toc155372955"/>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6279"/>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6280" w:name="_Toc155372956"/>
      <w:r w:rsidRPr="007F2770">
        <w:t>8.2.37</w:t>
      </w:r>
      <w:r w:rsidRPr="007F2770">
        <w:tab/>
        <w:t>Relay authentication request</w:t>
      </w:r>
      <w:bookmarkEnd w:id="6280"/>
    </w:p>
    <w:p w14:paraId="2C72EC0D" w14:textId="0458F3A0" w:rsidR="00A95D4A" w:rsidRPr="007F2770" w:rsidRDefault="00A95D4A" w:rsidP="00A95D4A">
      <w:pPr>
        <w:pStyle w:val="Heading4"/>
        <w:rPr>
          <w:lang w:eastAsia="ko-KR"/>
        </w:rPr>
      </w:pPr>
      <w:bookmarkStart w:id="6281" w:name="_Toc155372957"/>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81"/>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r w:rsidRPr="007F2770">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6282" w:name="_Toc155372958"/>
      <w:r w:rsidRPr="007F2770">
        <w:t>8.2.38</w:t>
      </w:r>
      <w:r w:rsidRPr="007F2770">
        <w:tab/>
        <w:t>Relay authentication response</w:t>
      </w:r>
      <w:bookmarkEnd w:id="6282"/>
    </w:p>
    <w:p w14:paraId="08339B81" w14:textId="7E185FF8" w:rsidR="00A95D4A" w:rsidRPr="007F2770" w:rsidRDefault="00A95D4A" w:rsidP="00A95D4A">
      <w:pPr>
        <w:pStyle w:val="Heading4"/>
        <w:rPr>
          <w:lang w:eastAsia="ko-KR"/>
        </w:rPr>
      </w:pPr>
      <w:bookmarkStart w:id="6283" w:name="_Toc155372959"/>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83"/>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r w:rsidRPr="007F2770">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6284" w:name="_Toc27747196"/>
      <w:bookmarkStart w:id="6285" w:name="_Toc36213387"/>
      <w:bookmarkStart w:id="6286" w:name="_Toc36657564"/>
      <w:bookmarkStart w:id="6287" w:name="_Toc45287235"/>
      <w:bookmarkStart w:id="6288" w:name="_Toc51948509"/>
      <w:bookmarkStart w:id="6289" w:name="_Toc51949601"/>
      <w:bookmarkStart w:id="6290" w:name="_Toc155372960"/>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6219"/>
      <w:bookmarkEnd w:id="6284"/>
      <w:bookmarkEnd w:id="6285"/>
      <w:bookmarkEnd w:id="6286"/>
      <w:bookmarkEnd w:id="6287"/>
      <w:bookmarkEnd w:id="6288"/>
      <w:bookmarkEnd w:id="6289"/>
      <w:bookmarkEnd w:id="6290"/>
    </w:p>
    <w:p w14:paraId="1437AAFE" w14:textId="77777777" w:rsidR="00C135FE" w:rsidRPr="007F2770" w:rsidRDefault="0091131A" w:rsidP="00781477">
      <w:pPr>
        <w:pStyle w:val="Heading3"/>
        <w:rPr>
          <w:lang w:val="fr-FR"/>
        </w:rPr>
      </w:pPr>
      <w:bookmarkStart w:id="6291" w:name="_Toc20233078"/>
      <w:bookmarkStart w:id="6292" w:name="_Toc27747197"/>
      <w:bookmarkStart w:id="6293" w:name="_Toc36213388"/>
      <w:bookmarkStart w:id="6294" w:name="_Toc36657565"/>
      <w:bookmarkStart w:id="6295" w:name="_Toc45287236"/>
      <w:bookmarkStart w:id="6296" w:name="_Toc51948510"/>
      <w:bookmarkStart w:id="6297" w:name="_Toc51949602"/>
      <w:bookmarkStart w:id="6298" w:name="_Toc155372961"/>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6291"/>
      <w:bookmarkEnd w:id="6292"/>
      <w:bookmarkEnd w:id="6293"/>
      <w:bookmarkEnd w:id="6294"/>
      <w:bookmarkEnd w:id="6295"/>
      <w:bookmarkEnd w:id="6296"/>
      <w:bookmarkEnd w:id="6297"/>
      <w:bookmarkEnd w:id="6298"/>
    </w:p>
    <w:p w14:paraId="36A78287" w14:textId="77777777" w:rsidR="00C135FE" w:rsidRPr="007F2770" w:rsidRDefault="0091131A" w:rsidP="00781477">
      <w:pPr>
        <w:pStyle w:val="Heading4"/>
        <w:rPr>
          <w:lang w:eastAsia="ko-KR"/>
        </w:rPr>
      </w:pPr>
      <w:bookmarkStart w:id="6299" w:name="_Toc20233079"/>
      <w:bookmarkStart w:id="6300" w:name="_Toc27747198"/>
      <w:bookmarkStart w:id="6301" w:name="_Toc36213389"/>
      <w:bookmarkStart w:id="6302" w:name="_Toc36657566"/>
      <w:bookmarkStart w:id="6303" w:name="_Toc45287237"/>
      <w:bookmarkStart w:id="6304" w:name="_Toc51948511"/>
      <w:bookmarkStart w:id="6305" w:name="_Toc51949603"/>
      <w:bookmarkStart w:id="6306" w:name="_Toc155372962"/>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299"/>
      <w:bookmarkEnd w:id="6300"/>
      <w:bookmarkEnd w:id="6301"/>
      <w:bookmarkEnd w:id="6302"/>
      <w:bookmarkEnd w:id="6303"/>
      <w:bookmarkEnd w:id="6304"/>
      <w:bookmarkEnd w:id="6305"/>
      <w:bookmarkEnd w:id="6306"/>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r w:rsidRPr="007F2770">
        <w:t>Table </w:t>
      </w:r>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71A068D6" w:rsidR="008B3175" w:rsidRPr="007F2770" w:rsidRDefault="008B3175" w:rsidP="008B3175">
            <w:pPr>
              <w:pStyle w:val="TAC"/>
              <w:rPr>
                <w:lang w:eastAsia="en-US"/>
              </w:rPr>
            </w:pPr>
            <w:r w:rsidRPr="007F2770">
              <w:t>6-n</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6307" w:name="_Toc20233080"/>
      <w:bookmarkStart w:id="6308" w:name="_Toc27747199"/>
      <w:bookmarkStart w:id="6309" w:name="_Toc36213390"/>
      <w:bookmarkStart w:id="6310" w:name="_Toc36657567"/>
      <w:bookmarkStart w:id="6311" w:name="_Toc45287238"/>
      <w:bookmarkStart w:id="6312" w:name="_Toc51948512"/>
      <w:bookmarkStart w:id="6313" w:name="_Toc51949604"/>
      <w:bookmarkStart w:id="6314" w:name="_Toc155372963"/>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6307"/>
      <w:bookmarkEnd w:id="6308"/>
      <w:bookmarkEnd w:id="6309"/>
      <w:bookmarkEnd w:id="6310"/>
      <w:bookmarkEnd w:id="6311"/>
      <w:bookmarkEnd w:id="6312"/>
      <w:bookmarkEnd w:id="6313"/>
      <w:bookmarkEnd w:id="6314"/>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6315" w:name="_Toc20233081"/>
      <w:bookmarkStart w:id="6316" w:name="_Toc27747200"/>
      <w:bookmarkStart w:id="6317" w:name="_Toc36213391"/>
      <w:bookmarkStart w:id="6318" w:name="_Toc36657568"/>
      <w:bookmarkStart w:id="6319" w:name="_Toc45287239"/>
      <w:bookmarkStart w:id="6320" w:name="_Toc51948513"/>
      <w:bookmarkStart w:id="6321" w:name="_Toc51949605"/>
      <w:bookmarkStart w:id="6322" w:name="_Toc155372964"/>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6315"/>
      <w:bookmarkEnd w:id="6316"/>
      <w:bookmarkEnd w:id="6317"/>
      <w:bookmarkEnd w:id="6318"/>
      <w:bookmarkEnd w:id="6319"/>
      <w:bookmarkEnd w:id="6320"/>
      <w:bookmarkEnd w:id="6321"/>
      <w:bookmarkEnd w:id="6322"/>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6323" w:name="_Toc20233082"/>
      <w:bookmarkStart w:id="6324" w:name="_Toc27747201"/>
      <w:bookmarkStart w:id="6325" w:name="_Toc36213392"/>
      <w:bookmarkStart w:id="6326" w:name="_Toc36657569"/>
      <w:bookmarkStart w:id="6327" w:name="_Toc45287240"/>
      <w:bookmarkStart w:id="6328" w:name="_Toc51948514"/>
      <w:bookmarkStart w:id="6329" w:name="_Toc51949606"/>
      <w:bookmarkStart w:id="6330" w:name="_Toc155372965"/>
      <w:r w:rsidRPr="007F2770">
        <w:t>8.3.1.</w:t>
      </w:r>
      <w:r w:rsidR="00C073E6" w:rsidRPr="007F2770">
        <w:t>4</w:t>
      </w:r>
      <w:r w:rsidRPr="007F2770">
        <w:rPr>
          <w:rFonts w:hint="eastAsia"/>
        </w:rPr>
        <w:tab/>
      </w:r>
      <w:r w:rsidRPr="007F2770">
        <w:t>Maximum number of supported packet filters</w:t>
      </w:r>
      <w:bookmarkEnd w:id="6323"/>
      <w:bookmarkEnd w:id="6324"/>
      <w:bookmarkEnd w:id="6325"/>
      <w:bookmarkEnd w:id="6326"/>
      <w:bookmarkEnd w:id="6327"/>
      <w:bookmarkEnd w:id="6328"/>
      <w:bookmarkEnd w:id="6329"/>
      <w:bookmarkEnd w:id="6330"/>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6331" w:name="_Toc20233083"/>
      <w:bookmarkStart w:id="6332" w:name="_Toc27747202"/>
      <w:bookmarkStart w:id="6333" w:name="_Toc36213393"/>
      <w:bookmarkStart w:id="6334" w:name="_Toc36657570"/>
      <w:bookmarkStart w:id="6335" w:name="_Toc45287241"/>
      <w:bookmarkStart w:id="6336" w:name="_Toc51948515"/>
      <w:bookmarkStart w:id="6337" w:name="_Toc51949607"/>
      <w:bookmarkStart w:id="6338" w:name="_Toc155372966"/>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6331"/>
      <w:bookmarkEnd w:id="6332"/>
      <w:bookmarkEnd w:id="6333"/>
      <w:bookmarkEnd w:id="6334"/>
      <w:bookmarkEnd w:id="6335"/>
      <w:bookmarkEnd w:id="6336"/>
      <w:bookmarkEnd w:id="6337"/>
      <w:bookmarkEnd w:id="6338"/>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6339" w:name="_Toc20233084"/>
      <w:bookmarkStart w:id="6340" w:name="_Toc27747203"/>
      <w:bookmarkStart w:id="6341" w:name="_Toc36213394"/>
      <w:bookmarkStart w:id="6342" w:name="_Toc36657571"/>
      <w:bookmarkStart w:id="6343" w:name="_Toc45287242"/>
      <w:bookmarkStart w:id="6344" w:name="_Toc51948516"/>
      <w:bookmarkStart w:id="6345" w:name="_Toc51949608"/>
      <w:bookmarkStart w:id="6346" w:name="_Toc155372967"/>
      <w:r w:rsidRPr="007F2770">
        <w:t>8.3.1.6</w:t>
      </w:r>
      <w:r w:rsidRPr="007F2770">
        <w:rPr>
          <w:rFonts w:hint="eastAsia"/>
        </w:rPr>
        <w:tab/>
      </w:r>
      <w:r w:rsidR="00D476DC" w:rsidRPr="007F2770">
        <w:t>Void</w:t>
      </w:r>
      <w:bookmarkEnd w:id="6339"/>
      <w:bookmarkEnd w:id="6340"/>
      <w:bookmarkEnd w:id="6341"/>
      <w:bookmarkEnd w:id="6342"/>
      <w:bookmarkEnd w:id="6343"/>
      <w:bookmarkEnd w:id="6344"/>
      <w:bookmarkEnd w:id="6345"/>
      <w:bookmarkEnd w:id="6346"/>
    </w:p>
    <w:p w14:paraId="3BD24836" w14:textId="77777777" w:rsidR="00FA4ED4" w:rsidRPr="007F2770" w:rsidRDefault="00FA4ED4" w:rsidP="00781477">
      <w:pPr>
        <w:pStyle w:val="Heading4"/>
      </w:pPr>
      <w:bookmarkStart w:id="6347" w:name="_Toc20233085"/>
      <w:bookmarkStart w:id="6348" w:name="_Toc27747204"/>
      <w:bookmarkStart w:id="6349" w:name="_Toc36213395"/>
      <w:bookmarkStart w:id="6350" w:name="_Toc36657572"/>
      <w:bookmarkStart w:id="6351" w:name="_Toc45287243"/>
      <w:bookmarkStart w:id="6352" w:name="_Toc51948517"/>
      <w:bookmarkStart w:id="6353" w:name="_Toc51949609"/>
      <w:bookmarkStart w:id="6354" w:name="_Toc155372968"/>
      <w:r w:rsidRPr="007F2770">
        <w:t>8.3.1.7</w:t>
      </w:r>
      <w:r w:rsidRPr="007F2770">
        <w:tab/>
        <w:t>Always-on PDU session requested</w:t>
      </w:r>
      <w:bookmarkEnd w:id="6347"/>
      <w:bookmarkEnd w:id="6348"/>
      <w:bookmarkEnd w:id="6349"/>
      <w:bookmarkEnd w:id="6350"/>
      <w:bookmarkEnd w:id="6351"/>
      <w:bookmarkEnd w:id="6352"/>
      <w:bookmarkEnd w:id="6353"/>
      <w:bookmarkEnd w:id="6354"/>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6355" w:name="_Toc20233086"/>
      <w:bookmarkStart w:id="6356" w:name="_Toc27747205"/>
      <w:bookmarkStart w:id="6357" w:name="_Toc36213396"/>
      <w:bookmarkStart w:id="6358" w:name="_Toc36657573"/>
      <w:bookmarkStart w:id="6359" w:name="_Toc45287244"/>
      <w:bookmarkStart w:id="6360" w:name="_Toc51948518"/>
      <w:bookmarkStart w:id="6361" w:name="_Toc51949610"/>
      <w:bookmarkStart w:id="6362" w:name="_Toc155372969"/>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6355"/>
      <w:bookmarkEnd w:id="6356"/>
      <w:bookmarkEnd w:id="6357"/>
      <w:bookmarkEnd w:id="6358"/>
      <w:bookmarkEnd w:id="6359"/>
      <w:bookmarkEnd w:id="6360"/>
      <w:bookmarkEnd w:id="6361"/>
      <w:bookmarkEnd w:id="6362"/>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6363" w:name="_Toc20233087"/>
      <w:bookmarkStart w:id="6364" w:name="_Toc27747206"/>
      <w:bookmarkStart w:id="6365" w:name="_Toc36213397"/>
      <w:bookmarkStart w:id="6366" w:name="_Toc36657574"/>
      <w:bookmarkStart w:id="6367" w:name="_Toc45287245"/>
      <w:bookmarkStart w:id="6368" w:name="_Toc51948519"/>
      <w:bookmarkStart w:id="6369" w:name="_Toc51949611"/>
      <w:bookmarkStart w:id="6370" w:name="_Toc155372970"/>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6363"/>
      <w:bookmarkEnd w:id="6364"/>
      <w:bookmarkEnd w:id="6365"/>
      <w:bookmarkEnd w:id="6366"/>
      <w:bookmarkEnd w:id="6367"/>
      <w:bookmarkEnd w:id="6368"/>
      <w:bookmarkEnd w:id="6369"/>
      <w:bookmarkEnd w:id="6370"/>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6371" w:name="_Toc20233088"/>
      <w:bookmarkStart w:id="6372" w:name="_Toc27747207"/>
      <w:bookmarkStart w:id="6373" w:name="_Toc36213398"/>
      <w:bookmarkStart w:id="6374" w:name="_Toc36657575"/>
      <w:bookmarkStart w:id="6375" w:name="_Toc45287246"/>
      <w:bookmarkStart w:id="6376" w:name="_Toc51948520"/>
      <w:bookmarkStart w:id="6377" w:name="_Toc51949612"/>
      <w:bookmarkStart w:id="6378" w:name="_Toc155372971"/>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6371"/>
      <w:bookmarkEnd w:id="6372"/>
      <w:bookmarkEnd w:id="6373"/>
      <w:bookmarkEnd w:id="6374"/>
      <w:bookmarkEnd w:id="6375"/>
      <w:bookmarkEnd w:id="6376"/>
      <w:bookmarkEnd w:id="6377"/>
      <w:bookmarkEnd w:id="6378"/>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6379" w:name="_Toc20233089"/>
      <w:bookmarkStart w:id="6380" w:name="_Toc27747208"/>
      <w:bookmarkStart w:id="6381" w:name="_Toc36213399"/>
      <w:bookmarkStart w:id="6382" w:name="_Toc36657576"/>
      <w:bookmarkStart w:id="6383" w:name="_Toc45287247"/>
      <w:bookmarkStart w:id="6384" w:name="_Toc51948521"/>
      <w:bookmarkStart w:id="6385" w:name="_Toc51949613"/>
      <w:bookmarkStart w:id="6386" w:name="_Toc155372972"/>
      <w:r w:rsidRPr="007F2770">
        <w:t>8.3.1.11</w:t>
      </w:r>
      <w:r w:rsidRPr="007F2770">
        <w:tab/>
        <w:t>DS-TT Ethernet port MAC address</w:t>
      </w:r>
      <w:bookmarkEnd w:id="6379"/>
      <w:bookmarkEnd w:id="6380"/>
      <w:bookmarkEnd w:id="6381"/>
      <w:bookmarkEnd w:id="6382"/>
      <w:bookmarkEnd w:id="6383"/>
      <w:bookmarkEnd w:id="6384"/>
      <w:bookmarkEnd w:id="6385"/>
      <w:bookmarkEnd w:id="6386"/>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6387" w:name="_Toc20233090"/>
      <w:bookmarkStart w:id="6388" w:name="_Toc27747209"/>
      <w:bookmarkStart w:id="6389" w:name="_Toc36213400"/>
      <w:bookmarkStart w:id="6390" w:name="_Toc36657577"/>
      <w:bookmarkStart w:id="6391" w:name="_Toc45287248"/>
      <w:bookmarkStart w:id="6392" w:name="_Toc51948522"/>
      <w:bookmarkStart w:id="6393" w:name="_Toc51949614"/>
      <w:bookmarkStart w:id="6394" w:name="_Toc155372973"/>
      <w:r w:rsidRPr="007F2770">
        <w:t>8.3.1.12</w:t>
      </w:r>
      <w:r w:rsidRPr="007F2770">
        <w:tab/>
      </w:r>
      <w:r w:rsidR="003C3A10" w:rsidRPr="007F2770">
        <w:t>UE-</w:t>
      </w:r>
      <w:r w:rsidRPr="007F2770">
        <w:t>DS-TT residence time</w:t>
      </w:r>
      <w:bookmarkEnd w:id="6387"/>
      <w:bookmarkEnd w:id="6388"/>
      <w:bookmarkEnd w:id="6389"/>
      <w:bookmarkEnd w:id="6390"/>
      <w:bookmarkEnd w:id="6391"/>
      <w:bookmarkEnd w:id="6392"/>
      <w:bookmarkEnd w:id="6393"/>
      <w:bookmarkEnd w:id="6394"/>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6395" w:name="_Toc27747210"/>
      <w:bookmarkStart w:id="6396" w:name="_Toc36213401"/>
      <w:bookmarkStart w:id="6397" w:name="_Toc36657578"/>
      <w:bookmarkStart w:id="6398" w:name="_Toc45287249"/>
      <w:bookmarkStart w:id="6399" w:name="_Toc51948523"/>
      <w:bookmarkStart w:id="6400" w:name="_Toc51949615"/>
      <w:bookmarkStart w:id="6401" w:name="_Toc155372974"/>
      <w:bookmarkStart w:id="6402" w:name="_Toc20233091"/>
      <w:r w:rsidRPr="007F2770">
        <w:t>8.3.1.13</w:t>
      </w:r>
      <w:r w:rsidRPr="007F2770">
        <w:tab/>
        <w:t>Port management information container</w:t>
      </w:r>
      <w:bookmarkEnd w:id="6395"/>
      <w:bookmarkEnd w:id="6396"/>
      <w:bookmarkEnd w:id="6397"/>
      <w:bookmarkEnd w:id="6398"/>
      <w:bookmarkEnd w:id="6399"/>
      <w:bookmarkEnd w:id="6400"/>
      <w:bookmarkEnd w:id="6401"/>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6403" w:name="_Toc45287250"/>
      <w:bookmarkStart w:id="6404" w:name="_Toc51948524"/>
      <w:bookmarkStart w:id="6405" w:name="_Toc51949616"/>
      <w:bookmarkStart w:id="6406" w:name="_Toc155372975"/>
      <w:bookmarkStart w:id="6407" w:name="_Toc27747211"/>
      <w:bookmarkStart w:id="6408" w:name="_Toc36213402"/>
      <w:bookmarkStart w:id="6409" w:name="_Toc36657579"/>
      <w:r w:rsidRPr="007F2770">
        <w:rPr>
          <w:noProof/>
        </w:rPr>
        <w:t>8.3.1.14</w:t>
      </w:r>
      <w:r w:rsidRPr="007F2770">
        <w:rPr>
          <w:noProof/>
        </w:rPr>
        <w:tab/>
        <w:t>Ethernet header compression configuration</w:t>
      </w:r>
      <w:bookmarkEnd w:id="6403"/>
      <w:bookmarkEnd w:id="6404"/>
      <w:bookmarkEnd w:id="6405"/>
      <w:bookmarkEnd w:id="6406"/>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6410" w:name="_Toc51948525"/>
      <w:bookmarkStart w:id="6411" w:name="_Toc51949617"/>
      <w:bookmarkStart w:id="6412" w:name="_Toc155372976"/>
      <w:bookmarkStart w:id="6413" w:name="_Toc45287251"/>
      <w:r w:rsidRPr="007F2770">
        <w:t>8.3.1.15</w:t>
      </w:r>
      <w:r w:rsidRPr="007F2770">
        <w:tab/>
        <w:t>Suggested</w:t>
      </w:r>
      <w:r w:rsidRPr="007F2770">
        <w:rPr>
          <w:lang w:eastAsia="ko-KR"/>
        </w:rPr>
        <w:t xml:space="preserve"> interface identifier</w:t>
      </w:r>
      <w:bookmarkEnd w:id="6410"/>
      <w:bookmarkEnd w:id="6411"/>
      <w:bookmarkEnd w:id="6412"/>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6414" w:name="_Toc155372977"/>
      <w:r w:rsidRPr="007F2770">
        <w:t>8.3.1.16</w:t>
      </w:r>
      <w:r w:rsidRPr="007F2770">
        <w:rPr>
          <w:rFonts w:hint="eastAsia"/>
        </w:rPr>
        <w:tab/>
      </w:r>
      <w:r w:rsidRPr="007F2770">
        <w:t>Service-level-AA container</w:t>
      </w:r>
      <w:bookmarkEnd w:id="6414"/>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6415" w:name="_Toc155372978"/>
      <w:r w:rsidRPr="007F2770">
        <w:t>8.3.1.17</w:t>
      </w:r>
      <w:r w:rsidRPr="007F2770">
        <w:rPr>
          <w:rFonts w:hint="eastAsia"/>
        </w:rPr>
        <w:tab/>
      </w:r>
      <w:r w:rsidRPr="007F2770">
        <w:t>Requested MBS container</w:t>
      </w:r>
      <w:bookmarkEnd w:id="6415"/>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6416" w:name="_Toc155372979"/>
      <w:bookmarkStart w:id="6417" w:name="_Toc82896321"/>
      <w:r w:rsidRPr="007F2770">
        <w:t>8.3.1.18</w:t>
      </w:r>
      <w:r w:rsidRPr="007F2770">
        <w:tab/>
        <w:t>PDU session pair ID</w:t>
      </w:r>
      <w:bookmarkEnd w:id="6416"/>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6418" w:name="_Toc155372980"/>
      <w:bookmarkEnd w:id="6417"/>
      <w:r w:rsidRPr="007F2770">
        <w:t>8.3.1.19</w:t>
      </w:r>
      <w:r w:rsidRPr="007F2770">
        <w:tab/>
        <w:t>RSN</w:t>
      </w:r>
      <w:bookmarkEnd w:id="6418"/>
    </w:p>
    <w:p w14:paraId="638362A2" w14:textId="75BDF8C1" w:rsidR="008B3175" w:rsidRPr="007F2770" w:rsidRDefault="008B3175" w:rsidP="00E47D50">
      <w:r w:rsidRPr="007F2770">
        <w:t xml:space="preserve">This IE shall be included in the message when the </w:t>
      </w:r>
      <w:r w:rsidRPr="007F2770">
        <w:rPr>
          <w:rFonts w:eastAsia="MS Mincho"/>
        </w:rPr>
        <w:t>UE needs to include an RSN.</w:t>
      </w:r>
    </w:p>
    <w:p w14:paraId="6A1012EB" w14:textId="77777777" w:rsidR="00C135FE" w:rsidRPr="007F2770" w:rsidRDefault="00120C7B" w:rsidP="00781477">
      <w:pPr>
        <w:pStyle w:val="Heading3"/>
        <w:rPr>
          <w:lang w:val="fr-FR"/>
        </w:rPr>
      </w:pPr>
      <w:bookmarkStart w:id="6419" w:name="_Toc51948526"/>
      <w:bookmarkStart w:id="6420" w:name="_Toc51949618"/>
      <w:bookmarkStart w:id="6421" w:name="_Toc155372981"/>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6402"/>
      <w:bookmarkEnd w:id="6407"/>
      <w:bookmarkEnd w:id="6408"/>
      <w:bookmarkEnd w:id="6409"/>
      <w:bookmarkEnd w:id="6413"/>
      <w:bookmarkEnd w:id="6419"/>
      <w:bookmarkEnd w:id="6420"/>
      <w:bookmarkEnd w:id="6421"/>
    </w:p>
    <w:p w14:paraId="05B2C1BA" w14:textId="77777777" w:rsidR="00C135FE" w:rsidRPr="007F2770" w:rsidRDefault="00120C7B" w:rsidP="00781477">
      <w:pPr>
        <w:pStyle w:val="Heading4"/>
        <w:rPr>
          <w:lang w:val="fr-FR" w:eastAsia="ko-KR"/>
        </w:rPr>
      </w:pPr>
      <w:bookmarkStart w:id="6422" w:name="_Toc20233092"/>
      <w:bookmarkStart w:id="6423" w:name="_Toc27747212"/>
      <w:bookmarkStart w:id="6424" w:name="_Toc36213403"/>
      <w:bookmarkStart w:id="6425" w:name="_Toc36657580"/>
      <w:bookmarkStart w:id="6426" w:name="_Toc45287252"/>
      <w:bookmarkStart w:id="6427" w:name="_Toc51948527"/>
      <w:bookmarkStart w:id="6428" w:name="_Toc51949619"/>
      <w:bookmarkStart w:id="6429" w:name="_Toc155372982"/>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6422"/>
      <w:bookmarkEnd w:id="6423"/>
      <w:bookmarkEnd w:id="6424"/>
      <w:bookmarkEnd w:id="6425"/>
      <w:bookmarkEnd w:id="6426"/>
      <w:bookmarkEnd w:id="6427"/>
      <w:bookmarkEnd w:id="6428"/>
      <w:bookmarkEnd w:id="6429"/>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r w:rsidRPr="007F2770">
        <w:t>Table </w:t>
      </w:r>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20"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4"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20"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20"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20"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37"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20"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37"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20"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4"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37"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20"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4"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37"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37"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20"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37"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20"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4"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37"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20"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4"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37"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20"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4"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37"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20"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4"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0"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37"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37"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54BC13C" w14:textId="729D9CD1" w:rsidR="005F2EDF" w:rsidRPr="007F2770" w:rsidRDefault="005F2EDF" w:rsidP="005F2EDF">
            <w:pPr>
              <w:pStyle w:val="TAC"/>
              <w:rPr>
                <w:lang w:eastAsia="zh-CN"/>
              </w:rPr>
            </w:pPr>
            <w:r w:rsidRPr="007F2770">
              <w:t>6-n</w:t>
            </w:r>
          </w:p>
        </w:tc>
      </w:tr>
      <w:tr w:rsidR="008C41A4" w:rsidRPr="007F2770" w14:paraId="2F6C652D" w14:textId="77777777" w:rsidTr="001822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20"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4"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6430" w:name="_Toc20233093"/>
      <w:bookmarkStart w:id="6431" w:name="_Toc27747213"/>
      <w:bookmarkStart w:id="6432" w:name="_Toc36213404"/>
      <w:bookmarkStart w:id="6433" w:name="_Toc36657581"/>
      <w:bookmarkStart w:id="6434" w:name="_Toc45287253"/>
      <w:bookmarkStart w:id="6435" w:name="_Toc51948528"/>
      <w:bookmarkStart w:id="6436" w:name="_Toc51949620"/>
      <w:bookmarkStart w:id="6437" w:name="_Toc155372983"/>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6430"/>
      <w:bookmarkEnd w:id="6431"/>
      <w:bookmarkEnd w:id="6432"/>
      <w:bookmarkEnd w:id="6433"/>
      <w:bookmarkEnd w:id="6434"/>
      <w:bookmarkEnd w:id="6435"/>
      <w:bookmarkEnd w:id="6436"/>
      <w:bookmarkEnd w:id="6437"/>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6438" w:name="_Toc20233094"/>
      <w:bookmarkStart w:id="6439" w:name="_Toc27747214"/>
      <w:bookmarkStart w:id="6440" w:name="_Toc36213405"/>
      <w:bookmarkStart w:id="6441" w:name="_Toc36657582"/>
      <w:bookmarkStart w:id="6442" w:name="_Toc45287254"/>
      <w:bookmarkStart w:id="6443" w:name="_Toc51948529"/>
      <w:bookmarkStart w:id="6444" w:name="_Toc51949621"/>
      <w:bookmarkStart w:id="6445" w:name="_Toc155372984"/>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6438"/>
      <w:bookmarkEnd w:id="6439"/>
      <w:bookmarkEnd w:id="6440"/>
      <w:bookmarkEnd w:id="6441"/>
      <w:bookmarkEnd w:id="6442"/>
      <w:bookmarkEnd w:id="6443"/>
      <w:bookmarkEnd w:id="6444"/>
      <w:bookmarkEnd w:id="6445"/>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6446" w:name="_Toc20233095"/>
      <w:bookmarkStart w:id="6447" w:name="_Toc27747215"/>
      <w:bookmarkStart w:id="6448" w:name="_Toc36213406"/>
      <w:bookmarkStart w:id="6449" w:name="_Toc36657583"/>
      <w:bookmarkStart w:id="6450" w:name="_Toc45287255"/>
      <w:bookmarkStart w:id="6451" w:name="_Toc51948530"/>
      <w:bookmarkStart w:id="6452" w:name="_Toc51949622"/>
      <w:bookmarkStart w:id="6453" w:name="_Toc155372985"/>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6446"/>
      <w:bookmarkEnd w:id="6447"/>
      <w:bookmarkEnd w:id="6448"/>
      <w:bookmarkEnd w:id="6449"/>
      <w:bookmarkEnd w:id="6450"/>
      <w:bookmarkEnd w:id="6451"/>
      <w:bookmarkEnd w:id="6452"/>
      <w:bookmarkEnd w:id="6453"/>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6454" w:name="_Toc20233096"/>
      <w:bookmarkStart w:id="6455" w:name="_Toc27747216"/>
      <w:bookmarkStart w:id="6456" w:name="_Toc36213407"/>
      <w:bookmarkStart w:id="6457" w:name="_Toc36657584"/>
      <w:bookmarkStart w:id="6458" w:name="_Toc45287256"/>
      <w:bookmarkStart w:id="6459" w:name="_Toc51948531"/>
      <w:bookmarkStart w:id="6460" w:name="_Toc51949623"/>
      <w:bookmarkStart w:id="6461" w:name="_Toc155372986"/>
      <w:r w:rsidRPr="007F2770">
        <w:t>8.3.2.5</w:t>
      </w:r>
      <w:r w:rsidRPr="007F2770">
        <w:rPr>
          <w:rFonts w:hint="eastAsia"/>
        </w:rPr>
        <w:tab/>
      </w:r>
      <w:r w:rsidRPr="007F2770">
        <w:t>S-NSSAI</w:t>
      </w:r>
      <w:bookmarkEnd w:id="6454"/>
      <w:bookmarkEnd w:id="6455"/>
      <w:bookmarkEnd w:id="6456"/>
      <w:bookmarkEnd w:id="6457"/>
      <w:bookmarkEnd w:id="6458"/>
      <w:bookmarkEnd w:id="6459"/>
      <w:bookmarkEnd w:id="6460"/>
      <w:bookmarkEnd w:id="6461"/>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6462" w:name="_Toc20233097"/>
      <w:bookmarkStart w:id="6463" w:name="_Toc27747217"/>
      <w:bookmarkStart w:id="6464" w:name="_Toc36213408"/>
      <w:bookmarkStart w:id="6465" w:name="_Toc36657585"/>
      <w:bookmarkStart w:id="6466" w:name="_Toc45287257"/>
      <w:bookmarkStart w:id="6467" w:name="_Toc51948532"/>
      <w:bookmarkStart w:id="6468" w:name="_Toc51949624"/>
      <w:bookmarkStart w:id="6469" w:name="_Toc155372987"/>
      <w:r w:rsidRPr="007F2770">
        <w:t>8.3.2.6</w:t>
      </w:r>
      <w:r w:rsidRPr="007F2770">
        <w:tab/>
        <w:t>Always-on PDU session indication</w:t>
      </w:r>
      <w:bookmarkEnd w:id="6462"/>
      <w:bookmarkEnd w:id="6463"/>
      <w:bookmarkEnd w:id="6464"/>
      <w:bookmarkEnd w:id="6465"/>
      <w:bookmarkEnd w:id="6466"/>
      <w:bookmarkEnd w:id="6467"/>
      <w:bookmarkEnd w:id="6468"/>
      <w:bookmarkEnd w:id="6469"/>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6470" w:name="_Toc20233098"/>
      <w:bookmarkStart w:id="6471" w:name="_Toc27747218"/>
      <w:bookmarkStart w:id="6472" w:name="_Toc36213409"/>
      <w:bookmarkStart w:id="6473" w:name="_Toc36657586"/>
      <w:bookmarkStart w:id="6474" w:name="_Toc45287258"/>
      <w:bookmarkStart w:id="6475" w:name="_Toc51948533"/>
      <w:bookmarkStart w:id="6476" w:name="_Toc51949625"/>
      <w:bookmarkStart w:id="6477" w:name="_Toc155372988"/>
      <w:r w:rsidRPr="007F2770">
        <w:t>8.3.2.</w:t>
      </w:r>
      <w:r w:rsidR="0032046E" w:rsidRPr="007F2770">
        <w:t>7</w:t>
      </w:r>
      <w:r w:rsidRPr="007F2770">
        <w:rPr>
          <w:rFonts w:hint="eastAsia"/>
        </w:rPr>
        <w:tab/>
      </w:r>
      <w:r w:rsidRPr="007F2770">
        <w:t>Mapped EPS bearer contexts</w:t>
      </w:r>
      <w:bookmarkEnd w:id="6470"/>
      <w:bookmarkEnd w:id="6471"/>
      <w:bookmarkEnd w:id="6472"/>
      <w:bookmarkEnd w:id="6473"/>
      <w:bookmarkEnd w:id="6474"/>
      <w:bookmarkEnd w:id="6475"/>
      <w:bookmarkEnd w:id="6476"/>
      <w:bookmarkEnd w:id="6477"/>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6478" w:name="_Toc20233099"/>
      <w:bookmarkStart w:id="6479" w:name="_Toc27747219"/>
      <w:bookmarkStart w:id="6480" w:name="_Toc36213410"/>
      <w:bookmarkStart w:id="6481" w:name="_Toc36657587"/>
      <w:bookmarkStart w:id="6482" w:name="_Toc45287259"/>
      <w:bookmarkStart w:id="6483" w:name="_Toc51948534"/>
      <w:bookmarkStart w:id="6484" w:name="_Toc51949626"/>
      <w:bookmarkStart w:id="6485" w:name="_Toc155372989"/>
      <w:r w:rsidRPr="007F2770">
        <w:t>8.3.2.</w:t>
      </w:r>
      <w:r w:rsidR="0032046E" w:rsidRPr="007F2770">
        <w:t>8</w:t>
      </w:r>
      <w:r w:rsidRPr="007F2770">
        <w:rPr>
          <w:rFonts w:hint="eastAsia"/>
        </w:rPr>
        <w:tab/>
      </w:r>
      <w:r w:rsidRPr="007F2770">
        <w:t>EAP message</w:t>
      </w:r>
      <w:bookmarkEnd w:id="6478"/>
      <w:bookmarkEnd w:id="6479"/>
      <w:bookmarkEnd w:id="6480"/>
      <w:bookmarkEnd w:id="6481"/>
      <w:bookmarkEnd w:id="6482"/>
      <w:bookmarkEnd w:id="6483"/>
      <w:bookmarkEnd w:id="6484"/>
      <w:bookmarkEnd w:id="6485"/>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6486" w:name="_Toc20233100"/>
      <w:bookmarkStart w:id="6487" w:name="_Toc27747220"/>
      <w:bookmarkStart w:id="6488" w:name="_Toc36213411"/>
      <w:bookmarkStart w:id="6489" w:name="_Toc36657588"/>
      <w:bookmarkStart w:id="6490" w:name="_Toc45287260"/>
      <w:bookmarkStart w:id="6491" w:name="_Toc51948535"/>
      <w:bookmarkStart w:id="6492" w:name="_Toc51949627"/>
      <w:bookmarkStart w:id="6493" w:name="_Toc155372990"/>
      <w:r w:rsidRPr="007F2770">
        <w:t>8.3.2.9</w:t>
      </w:r>
      <w:r w:rsidRPr="007F2770">
        <w:rPr>
          <w:rFonts w:hint="eastAsia"/>
        </w:rPr>
        <w:tab/>
      </w:r>
      <w:r w:rsidRPr="007F2770">
        <w:t>Authorized QoS flow descriptions</w:t>
      </w:r>
      <w:bookmarkEnd w:id="6486"/>
      <w:bookmarkEnd w:id="6487"/>
      <w:bookmarkEnd w:id="6488"/>
      <w:bookmarkEnd w:id="6489"/>
      <w:bookmarkEnd w:id="6490"/>
      <w:bookmarkEnd w:id="6491"/>
      <w:bookmarkEnd w:id="6492"/>
      <w:bookmarkEnd w:id="6493"/>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6494" w:name="_Toc20233101"/>
      <w:bookmarkStart w:id="6495" w:name="_Toc27747221"/>
      <w:bookmarkStart w:id="6496" w:name="_Toc36213412"/>
      <w:bookmarkStart w:id="6497" w:name="_Toc36657589"/>
      <w:bookmarkStart w:id="6498" w:name="_Toc45287261"/>
      <w:bookmarkStart w:id="6499" w:name="_Toc51948536"/>
      <w:bookmarkStart w:id="6500" w:name="_Toc51949628"/>
      <w:bookmarkStart w:id="6501" w:name="_Toc155372991"/>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6494"/>
      <w:bookmarkEnd w:id="6495"/>
      <w:bookmarkEnd w:id="6496"/>
      <w:bookmarkEnd w:id="6497"/>
      <w:bookmarkEnd w:id="6498"/>
      <w:bookmarkEnd w:id="6499"/>
      <w:bookmarkEnd w:id="6500"/>
      <w:bookmarkEnd w:id="6501"/>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6502" w:name="_Toc20233102"/>
      <w:bookmarkStart w:id="6503" w:name="_Toc27747222"/>
      <w:bookmarkStart w:id="6504" w:name="_Toc36213413"/>
      <w:bookmarkStart w:id="6505" w:name="_Toc36657590"/>
      <w:bookmarkStart w:id="6506" w:name="_Toc45287262"/>
      <w:bookmarkStart w:id="6507" w:name="_Toc51948537"/>
      <w:bookmarkStart w:id="6508" w:name="_Toc51949629"/>
      <w:bookmarkStart w:id="6509" w:name="_Toc155372992"/>
      <w:r w:rsidRPr="007F2770">
        <w:t>8.3.2.</w:t>
      </w:r>
      <w:r w:rsidRPr="007F2770">
        <w:rPr>
          <w:rFonts w:hint="eastAsia"/>
          <w:lang w:eastAsia="zh-CN"/>
        </w:rPr>
        <w:t>11</w:t>
      </w:r>
      <w:r w:rsidRPr="007F2770">
        <w:rPr>
          <w:rFonts w:hint="eastAsia"/>
        </w:rPr>
        <w:tab/>
      </w:r>
      <w:r w:rsidRPr="007F2770">
        <w:rPr>
          <w:rFonts w:hint="eastAsia"/>
          <w:lang w:eastAsia="zh-CN"/>
        </w:rPr>
        <w:t>DNN</w:t>
      </w:r>
      <w:bookmarkEnd w:id="6502"/>
      <w:bookmarkEnd w:id="6503"/>
      <w:bookmarkEnd w:id="6504"/>
      <w:bookmarkEnd w:id="6505"/>
      <w:bookmarkEnd w:id="6506"/>
      <w:bookmarkEnd w:id="6507"/>
      <w:bookmarkEnd w:id="6508"/>
      <w:bookmarkEnd w:id="6509"/>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6510" w:name="_Toc20233103"/>
      <w:bookmarkStart w:id="6511" w:name="_Toc27747223"/>
      <w:bookmarkStart w:id="6512" w:name="_Toc36213414"/>
      <w:bookmarkStart w:id="6513" w:name="_Toc36657591"/>
      <w:bookmarkStart w:id="6514" w:name="_Toc45287263"/>
      <w:bookmarkStart w:id="6515" w:name="_Toc51948538"/>
      <w:bookmarkStart w:id="6516" w:name="_Toc51949630"/>
      <w:bookmarkStart w:id="6517" w:name="_Toc155372993"/>
      <w:r w:rsidRPr="007F2770">
        <w:t>8.3.2.</w:t>
      </w:r>
      <w:r w:rsidRPr="007F2770">
        <w:rPr>
          <w:lang w:eastAsia="zh-CN"/>
        </w:rPr>
        <w:t>12</w:t>
      </w:r>
      <w:r w:rsidRPr="007F2770">
        <w:rPr>
          <w:rFonts w:hint="eastAsia"/>
        </w:rPr>
        <w:tab/>
      </w:r>
      <w:r w:rsidRPr="007F2770">
        <w:t>5GSM network feature support</w:t>
      </w:r>
      <w:bookmarkEnd w:id="6510"/>
      <w:bookmarkEnd w:id="6511"/>
      <w:bookmarkEnd w:id="6512"/>
      <w:bookmarkEnd w:id="6513"/>
      <w:bookmarkEnd w:id="6514"/>
      <w:bookmarkEnd w:id="6515"/>
      <w:bookmarkEnd w:id="6516"/>
      <w:bookmarkEnd w:id="6517"/>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6518" w:name="_Toc20233104"/>
      <w:bookmarkStart w:id="6519" w:name="_Toc27747224"/>
      <w:bookmarkStart w:id="6520" w:name="_Toc36213415"/>
      <w:bookmarkStart w:id="6521" w:name="_Toc36657592"/>
      <w:bookmarkStart w:id="6522" w:name="_Toc45287264"/>
      <w:bookmarkStart w:id="6523" w:name="_Toc51948539"/>
      <w:bookmarkStart w:id="6524" w:name="_Toc51949631"/>
      <w:bookmarkStart w:id="6525" w:name="_Toc155372994"/>
      <w:r w:rsidRPr="007F2770">
        <w:t>8.3.2.</w:t>
      </w:r>
      <w:r w:rsidRPr="007F2770">
        <w:rPr>
          <w:lang w:eastAsia="zh-CN"/>
        </w:rPr>
        <w:t>13</w:t>
      </w:r>
      <w:r w:rsidRPr="007F2770">
        <w:rPr>
          <w:rFonts w:hint="eastAsia"/>
        </w:rPr>
        <w:tab/>
      </w:r>
      <w:bookmarkEnd w:id="6518"/>
      <w:r w:rsidR="00DC0078" w:rsidRPr="007F2770">
        <w:t>Void</w:t>
      </w:r>
      <w:bookmarkEnd w:id="6519"/>
      <w:bookmarkEnd w:id="6520"/>
      <w:bookmarkEnd w:id="6521"/>
      <w:bookmarkEnd w:id="6522"/>
      <w:bookmarkEnd w:id="6523"/>
      <w:bookmarkEnd w:id="6524"/>
      <w:bookmarkEnd w:id="6525"/>
    </w:p>
    <w:p w14:paraId="6A927F88" w14:textId="77777777" w:rsidR="00F761B4" w:rsidRPr="007F2770" w:rsidRDefault="00F761B4" w:rsidP="00781477">
      <w:pPr>
        <w:pStyle w:val="Heading4"/>
        <w:rPr>
          <w:lang w:eastAsia="ko-KR"/>
        </w:rPr>
      </w:pPr>
      <w:bookmarkStart w:id="6526" w:name="_Toc20233105"/>
      <w:bookmarkStart w:id="6527" w:name="_Toc27747225"/>
      <w:bookmarkStart w:id="6528" w:name="_Toc36213416"/>
      <w:bookmarkStart w:id="6529" w:name="_Toc36657593"/>
      <w:bookmarkStart w:id="6530" w:name="_Toc45287265"/>
      <w:bookmarkStart w:id="6531" w:name="_Toc51948540"/>
      <w:bookmarkStart w:id="6532" w:name="_Toc51949632"/>
      <w:bookmarkStart w:id="6533" w:name="_Toc155372995"/>
      <w:r w:rsidRPr="007F2770">
        <w:t>8.3.2.</w:t>
      </w:r>
      <w:r w:rsidRPr="007F2770">
        <w:rPr>
          <w:lang w:eastAsia="zh-CN"/>
        </w:rPr>
        <w:t>14</w:t>
      </w:r>
      <w:r w:rsidRPr="007F2770">
        <w:tab/>
        <w:t>Serving PLMN rate control</w:t>
      </w:r>
      <w:bookmarkEnd w:id="6526"/>
      <w:bookmarkEnd w:id="6527"/>
      <w:bookmarkEnd w:id="6528"/>
      <w:bookmarkEnd w:id="6529"/>
      <w:bookmarkEnd w:id="6530"/>
      <w:bookmarkEnd w:id="6531"/>
      <w:bookmarkEnd w:id="6532"/>
      <w:bookmarkEnd w:id="6533"/>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6534" w:name="_Toc20233106"/>
      <w:bookmarkStart w:id="6535" w:name="_Toc27747226"/>
      <w:bookmarkStart w:id="6536" w:name="_Toc36213417"/>
      <w:bookmarkStart w:id="6537" w:name="_Toc36657594"/>
      <w:bookmarkStart w:id="6538" w:name="_Toc45287266"/>
      <w:bookmarkStart w:id="6539" w:name="_Toc51948541"/>
      <w:bookmarkStart w:id="6540" w:name="_Toc51949633"/>
      <w:bookmarkStart w:id="6541" w:name="_Toc155372996"/>
      <w:r w:rsidRPr="007F2770">
        <w:t>8.3.2.15</w:t>
      </w:r>
      <w:r w:rsidRPr="007F2770">
        <w:rPr>
          <w:rFonts w:hint="eastAsia"/>
        </w:rPr>
        <w:tab/>
      </w:r>
      <w:r w:rsidRPr="007F2770">
        <w:rPr>
          <w:rFonts w:hint="eastAsia"/>
          <w:lang w:eastAsia="zh-CN"/>
        </w:rPr>
        <w:t>ATSSS container</w:t>
      </w:r>
      <w:bookmarkEnd w:id="6534"/>
      <w:bookmarkEnd w:id="6535"/>
      <w:bookmarkEnd w:id="6536"/>
      <w:bookmarkEnd w:id="6537"/>
      <w:bookmarkEnd w:id="6538"/>
      <w:bookmarkEnd w:id="6539"/>
      <w:bookmarkEnd w:id="6540"/>
      <w:bookmarkEnd w:id="6541"/>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6542" w:name="_Toc20233107"/>
      <w:bookmarkStart w:id="6543" w:name="_Toc27747227"/>
      <w:bookmarkStart w:id="6544" w:name="_Toc36213418"/>
      <w:bookmarkStart w:id="6545" w:name="_Toc36657595"/>
      <w:bookmarkStart w:id="6546" w:name="_Toc45287267"/>
      <w:bookmarkStart w:id="6547" w:name="_Toc51948542"/>
      <w:bookmarkStart w:id="6548" w:name="_Toc51949634"/>
      <w:bookmarkStart w:id="6549" w:name="_Toc155372997"/>
      <w:r w:rsidRPr="007F2770">
        <w:t>8.3.2.</w:t>
      </w:r>
      <w:r w:rsidRPr="007F2770">
        <w:rPr>
          <w:lang w:eastAsia="zh-CN"/>
        </w:rPr>
        <w:t>16</w:t>
      </w:r>
      <w:r w:rsidRPr="007F2770">
        <w:rPr>
          <w:rFonts w:hint="eastAsia"/>
          <w:lang w:eastAsia="zh-CN"/>
        </w:rPr>
        <w:tab/>
      </w:r>
      <w:r w:rsidRPr="007F2770">
        <w:rPr>
          <w:lang w:eastAsia="zh-CN"/>
        </w:rPr>
        <w:t>Control plane only indication</w:t>
      </w:r>
      <w:bookmarkEnd w:id="6542"/>
      <w:bookmarkEnd w:id="6543"/>
      <w:bookmarkEnd w:id="6544"/>
      <w:bookmarkEnd w:id="6545"/>
      <w:bookmarkEnd w:id="6546"/>
      <w:bookmarkEnd w:id="6547"/>
      <w:bookmarkEnd w:id="6548"/>
      <w:bookmarkEnd w:id="6549"/>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6550" w:name="_Toc20233108"/>
      <w:bookmarkStart w:id="6551" w:name="_Toc27747228"/>
      <w:bookmarkStart w:id="6552" w:name="_Toc36213419"/>
      <w:bookmarkStart w:id="6553" w:name="_Toc36657596"/>
      <w:bookmarkStart w:id="6554" w:name="_Toc45287268"/>
      <w:bookmarkStart w:id="6555" w:name="_Toc51948543"/>
      <w:bookmarkStart w:id="6556" w:name="_Toc51949635"/>
      <w:bookmarkStart w:id="6557" w:name="_Toc155372998"/>
      <w:r w:rsidRPr="007F2770">
        <w:t>8.3.2.17</w:t>
      </w:r>
      <w:r w:rsidRPr="007F2770">
        <w:tab/>
      </w:r>
      <w:r w:rsidR="00AC410A" w:rsidRPr="007F2770">
        <w:t>IP h</w:t>
      </w:r>
      <w:r w:rsidRPr="007F2770">
        <w:t>eader compression configuration</w:t>
      </w:r>
      <w:bookmarkEnd w:id="6550"/>
      <w:bookmarkEnd w:id="6551"/>
      <w:bookmarkEnd w:id="6552"/>
      <w:bookmarkEnd w:id="6553"/>
      <w:bookmarkEnd w:id="6554"/>
      <w:bookmarkEnd w:id="6555"/>
      <w:bookmarkEnd w:id="6556"/>
      <w:bookmarkEnd w:id="6557"/>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6558" w:name="_Toc45287269"/>
      <w:bookmarkStart w:id="6559" w:name="_Toc51948544"/>
      <w:bookmarkStart w:id="6560" w:name="_Toc51949636"/>
      <w:bookmarkStart w:id="6561" w:name="_Toc155372999"/>
      <w:bookmarkStart w:id="6562" w:name="_Toc20233109"/>
      <w:bookmarkStart w:id="6563" w:name="_Toc27747229"/>
      <w:bookmarkStart w:id="6564" w:name="_Toc36213420"/>
      <w:bookmarkStart w:id="6565" w:name="_Toc36657597"/>
      <w:r w:rsidRPr="007F2770">
        <w:t>8.3.2.18</w:t>
      </w:r>
      <w:r w:rsidRPr="007F2770">
        <w:tab/>
        <w:t>Ethernet header compression configuration</w:t>
      </w:r>
      <w:bookmarkEnd w:id="6558"/>
      <w:bookmarkEnd w:id="6559"/>
      <w:bookmarkEnd w:id="6560"/>
      <w:bookmarkEnd w:id="6561"/>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6566" w:name="_Toc155373000"/>
      <w:r w:rsidRPr="007F2770">
        <w:t>8.3.2.19</w:t>
      </w:r>
      <w:r w:rsidRPr="007F2770">
        <w:rPr>
          <w:rFonts w:hint="eastAsia"/>
        </w:rPr>
        <w:tab/>
      </w:r>
      <w:r w:rsidRPr="007F2770">
        <w:t>Service-level-AA container</w:t>
      </w:r>
      <w:bookmarkEnd w:id="6566"/>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6567" w:name="_Toc155373001"/>
      <w:r w:rsidRPr="007F2770">
        <w:t>8.3.2.20</w:t>
      </w:r>
      <w:r w:rsidRPr="007F2770">
        <w:rPr>
          <w:rFonts w:hint="eastAsia"/>
        </w:rPr>
        <w:tab/>
      </w:r>
      <w:r w:rsidRPr="007F2770">
        <w:t>Received MBS container</w:t>
      </w:r>
      <w:bookmarkEnd w:id="6567"/>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6568" w:name="_Toc139050799"/>
      <w:bookmarkStart w:id="6569" w:name="_Toc155373002"/>
      <w:r w:rsidRPr="0042506B">
        <w:t>8.3.</w:t>
      </w:r>
      <w:r>
        <w:t>2</w:t>
      </w:r>
      <w:r w:rsidRPr="0042506B">
        <w:t>.</w:t>
      </w:r>
      <w:r>
        <w:t>21</w:t>
      </w:r>
      <w:r w:rsidRPr="0042506B">
        <w:rPr>
          <w:rFonts w:hint="eastAsia"/>
        </w:rPr>
        <w:tab/>
      </w:r>
      <w:r w:rsidRPr="0042506B">
        <w:t>N3QAI</w:t>
      </w:r>
      <w:bookmarkEnd w:id="6568"/>
      <w:bookmarkEnd w:id="6569"/>
    </w:p>
    <w:p w14:paraId="12A1CA8F" w14:textId="71C242E9" w:rsidR="00B16A76" w:rsidRPr="007F2770" w:rsidRDefault="00B16A76" w:rsidP="0000154D">
      <w:pPr>
        <w:rPr>
          <w:noProof/>
        </w:rPr>
      </w:pPr>
      <w:r w:rsidRPr="0042506B">
        <w:rPr>
          <w:rFonts w:eastAsia="MS Mincho"/>
        </w:rPr>
        <w:t>This IE is included when the network needs to provide the N3QAI to the UE.</w:t>
      </w:r>
    </w:p>
    <w:p w14:paraId="06ACCA64" w14:textId="77777777" w:rsidR="00C135FE" w:rsidRPr="007F2770" w:rsidRDefault="00D43416" w:rsidP="00781477">
      <w:pPr>
        <w:pStyle w:val="Heading3"/>
      </w:pPr>
      <w:bookmarkStart w:id="6570" w:name="_Toc45287270"/>
      <w:bookmarkStart w:id="6571" w:name="_Toc51948545"/>
      <w:bookmarkStart w:id="6572" w:name="_Toc51949637"/>
      <w:bookmarkStart w:id="6573" w:name="_Toc155373003"/>
      <w:r w:rsidRPr="007F2770">
        <w:t>8</w:t>
      </w:r>
      <w:r w:rsidR="00C135FE" w:rsidRPr="007F2770">
        <w:t>.</w:t>
      </w:r>
      <w:r w:rsidRPr="007F2770">
        <w:t>3</w:t>
      </w:r>
      <w:r w:rsidR="00C135FE" w:rsidRPr="007F2770">
        <w:t>.3</w:t>
      </w:r>
      <w:r w:rsidR="00C135FE" w:rsidRPr="007F2770">
        <w:tab/>
        <w:t>PDU session establishment reject</w:t>
      </w:r>
      <w:bookmarkEnd w:id="6562"/>
      <w:bookmarkEnd w:id="6563"/>
      <w:bookmarkEnd w:id="6564"/>
      <w:bookmarkEnd w:id="6565"/>
      <w:bookmarkEnd w:id="6570"/>
      <w:bookmarkEnd w:id="6571"/>
      <w:bookmarkEnd w:id="6572"/>
      <w:bookmarkEnd w:id="6573"/>
    </w:p>
    <w:p w14:paraId="2DDD13E7" w14:textId="77777777" w:rsidR="00C135FE" w:rsidRPr="007F2770" w:rsidRDefault="00D43416" w:rsidP="00781477">
      <w:pPr>
        <w:pStyle w:val="Heading4"/>
        <w:rPr>
          <w:lang w:eastAsia="ko-KR"/>
        </w:rPr>
      </w:pPr>
      <w:bookmarkStart w:id="6574" w:name="_Toc20233110"/>
      <w:bookmarkStart w:id="6575" w:name="_Toc27747230"/>
      <w:bookmarkStart w:id="6576" w:name="_Toc36213421"/>
      <w:bookmarkStart w:id="6577" w:name="_Toc36657598"/>
      <w:bookmarkStart w:id="6578" w:name="_Toc45287271"/>
      <w:bookmarkStart w:id="6579" w:name="_Toc51948546"/>
      <w:bookmarkStart w:id="6580" w:name="_Toc51949638"/>
      <w:bookmarkStart w:id="6581" w:name="_Toc155373004"/>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574"/>
      <w:bookmarkEnd w:id="6575"/>
      <w:bookmarkEnd w:id="6576"/>
      <w:bookmarkEnd w:id="6577"/>
      <w:bookmarkEnd w:id="6578"/>
      <w:bookmarkEnd w:id="6579"/>
      <w:bookmarkEnd w:id="6580"/>
      <w:bookmarkEnd w:id="6581"/>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r w:rsidRPr="007F2770">
        <w:rPr>
          <w:lang w:val="fr-FR"/>
        </w:rPr>
        <w:t>Table </w:t>
      </w:r>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15A7BA2" w:rsidR="00164229" w:rsidRPr="007F2770" w:rsidRDefault="00164229" w:rsidP="00164229">
            <w:pPr>
              <w:pStyle w:val="TAC"/>
            </w:pPr>
            <w:r w:rsidRPr="007F2770">
              <w:t>6-n</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6582" w:name="_Toc20233111"/>
      <w:bookmarkStart w:id="6583" w:name="_Toc27747231"/>
      <w:bookmarkStart w:id="6584" w:name="_Toc36213422"/>
      <w:bookmarkStart w:id="6585" w:name="_Toc36657599"/>
      <w:bookmarkStart w:id="6586" w:name="_Toc45287272"/>
      <w:bookmarkStart w:id="6587" w:name="_Toc51948547"/>
      <w:bookmarkStart w:id="6588" w:name="_Toc51949639"/>
      <w:bookmarkStart w:id="6589" w:name="_Toc155373005"/>
      <w:r w:rsidRPr="007F2770">
        <w:t>8.3.3.</w:t>
      </w:r>
      <w:r w:rsidR="00773A24" w:rsidRPr="007F2770">
        <w:t>2</w:t>
      </w:r>
      <w:r w:rsidRPr="007F2770">
        <w:rPr>
          <w:rFonts w:hint="eastAsia"/>
        </w:rPr>
        <w:tab/>
      </w:r>
      <w:r w:rsidRPr="007F2770">
        <w:t>Back-off timer value</w:t>
      </w:r>
      <w:bookmarkEnd w:id="6582"/>
      <w:bookmarkEnd w:id="6583"/>
      <w:bookmarkEnd w:id="6584"/>
      <w:bookmarkEnd w:id="6585"/>
      <w:bookmarkEnd w:id="6586"/>
      <w:bookmarkEnd w:id="6587"/>
      <w:bookmarkEnd w:id="6588"/>
      <w:bookmarkEnd w:id="6589"/>
    </w:p>
    <w:p w14:paraId="78C1A332" w14:textId="426DB477"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 </w:t>
      </w:r>
      <w:r w:rsidR="00464A12" w:rsidRPr="007F2770">
        <w:t>or #68 "not supported SSC mode",</w:t>
      </w:r>
      <w:r w:rsidRPr="007F2770">
        <w:t xml:space="preserve"> 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6590" w:name="_Toc20233112"/>
      <w:bookmarkStart w:id="6591" w:name="_Toc27747232"/>
      <w:bookmarkStart w:id="6592" w:name="_Toc36213423"/>
      <w:bookmarkStart w:id="6593" w:name="_Toc36657600"/>
      <w:bookmarkStart w:id="6594" w:name="_Toc45287273"/>
      <w:bookmarkStart w:id="6595" w:name="_Toc51948548"/>
      <w:bookmarkStart w:id="6596" w:name="_Toc51949640"/>
      <w:bookmarkStart w:id="6597" w:name="_Toc155373006"/>
      <w:r w:rsidRPr="007F2770">
        <w:t>8.3.3.</w:t>
      </w:r>
      <w:r w:rsidR="000C6266" w:rsidRPr="007F2770">
        <w:t>3</w:t>
      </w:r>
      <w:r w:rsidRPr="007F2770">
        <w:rPr>
          <w:rFonts w:hint="eastAsia"/>
        </w:rPr>
        <w:tab/>
      </w:r>
      <w:r w:rsidRPr="007F2770">
        <w:t>Allowed SSC mode</w:t>
      </w:r>
      <w:bookmarkEnd w:id="6590"/>
      <w:bookmarkEnd w:id="6591"/>
      <w:bookmarkEnd w:id="6592"/>
      <w:bookmarkEnd w:id="6593"/>
      <w:bookmarkEnd w:id="6594"/>
      <w:bookmarkEnd w:id="6595"/>
      <w:bookmarkEnd w:id="6596"/>
      <w:bookmarkEnd w:id="6597"/>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6598" w:name="_Toc20233113"/>
      <w:bookmarkStart w:id="6599" w:name="_Toc27747233"/>
      <w:bookmarkStart w:id="6600" w:name="_Toc36213424"/>
      <w:bookmarkStart w:id="6601" w:name="_Toc36657601"/>
      <w:bookmarkStart w:id="6602" w:name="_Toc45287274"/>
      <w:bookmarkStart w:id="6603" w:name="_Toc51948549"/>
      <w:bookmarkStart w:id="6604" w:name="_Toc51949641"/>
      <w:bookmarkStart w:id="6605" w:name="_Toc155373007"/>
      <w:r w:rsidRPr="007F2770">
        <w:t>8.3.3.</w:t>
      </w:r>
      <w:r w:rsidR="000C6266" w:rsidRPr="007F2770">
        <w:t>4</w:t>
      </w:r>
      <w:r w:rsidRPr="007F2770">
        <w:rPr>
          <w:rFonts w:hint="eastAsia"/>
        </w:rPr>
        <w:tab/>
      </w:r>
      <w:r w:rsidRPr="007F2770">
        <w:t>EAP message</w:t>
      </w:r>
      <w:bookmarkEnd w:id="6598"/>
      <w:bookmarkEnd w:id="6599"/>
      <w:bookmarkEnd w:id="6600"/>
      <w:bookmarkEnd w:id="6601"/>
      <w:bookmarkEnd w:id="6602"/>
      <w:bookmarkEnd w:id="6603"/>
      <w:bookmarkEnd w:id="6604"/>
      <w:bookmarkEnd w:id="6605"/>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6606" w:name="_Toc155373008"/>
      <w:bookmarkStart w:id="6607" w:name="_Toc20233114"/>
      <w:bookmarkStart w:id="6608" w:name="_Toc27747234"/>
      <w:bookmarkStart w:id="6609" w:name="_Toc36213425"/>
      <w:bookmarkStart w:id="6610" w:name="_Toc36657602"/>
      <w:bookmarkStart w:id="6611" w:name="_Toc45287275"/>
      <w:bookmarkStart w:id="6612" w:name="_Toc51948550"/>
      <w:bookmarkStart w:id="6613" w:name="_Toc51949642"/>
      <w:r w:rsidRPr="007F2770">
        <w:t>8.3.3.4A</w:t>
      </w:r>
      <w:r w:rsidRPr="007F2770">
        <w:rPr>
          <w:rFonts w:hint="eastAsia"/>
        </w:rPr>
        <w:tab/>
      </w:r>
      <w:r w:rsidRPr="007F2770">
        <w:t>5GSM congestion re-attempt indicator</w:t>
      </w:r>
      <w:bookmarkEnd w:id="6606"/>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6614" w:name="_Toc155373009"/>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6607"/>
      <w:bookmarkEnd w:id="6608"/>
      <w:bookmarkEnd w:id="6609"/>
      <w:bookmarkEnd w:id="6610"/>
      <w:bookmarkEnd w:id="6611"/>
      <w:bookmarkEnd w:id="6612"/>
      <w:bookmarkEnd w:id="6613"/>
      <w:bookmarkEnd w:id="6614"/>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6615" w:name="_Toc20233115"/>
      <w:bookmarkStart w:id="6616" w:name="_Toc27747235"/>
      <w:bookmarkStart w:id="6617" w:name="_Toc36213426"/>
      <w:bookmarkStart w:id="6618" w:name="_Toc36657603"/>
      <w:bookmarkStart w:id="6619" w:name="_Toc45287276"/>
      <w:bookmarkStart w:id="6620" w:name="_Toc51948551"/>
      <w:bookmarkStart w:id="6621" w:name="_Toc51949643"/>
      <w:bookmarkStart w:id="6622" w:name="_Toc155373010"/>
      <w:r w:rsidRPr="007F2770">
        <w:t>8.3.3.6</w:t>
      </w:r>
      <w:r w:rsidRPr="007F2770">
        <w:rPr>
          <w:rFonts w:hint="eastAsia"/>
        </w:rPr>
        <w:tab/>
      </w:r>
      <w:r w:rsidRPr="007F2770">
        <w:t>Re-attempt indicator</w:t>
      </w:r>
      <w:bookmarkEnd w:id="6615"/>
      <w:bookmarkEnd w:id="6616"/>
      <w:bookmarkEnd w:id="6617"/>
      <w:bookmarkEnd w:id="6618"/>
      <w:bookmarkEnd w:id="6619"/>
      <w:bookmarkEnd w:id="6620"/>
      <w:bookmarkEnd w:id="6621"/>
      <w:bookmarkEnd w:id="6622"/>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6623" w:name="_Toc155373011"/>
      <w:bookmarkStart w:id="6624" w:name="_Toc20233117"/>
      <w:bookmarkStart w:id="6625" w:name="_Toc27747237"/>
      <w:bookmarkStart w:id="6626" w:name="_Toc36213428"/>
      <w:bookmarkStart w:id="6627" w:name="_Toc36657605"/>
      <w:bookmarkStart w:id="6628" w:name="_Toc45287278"/>
      <w:bookmarkStart w:id="6629" w:name="_Toc51948553"/>
      <w:bookmarkStart w:id="6630" w:name="_Toc51949645"/>
      <w:r w:rsidRPr="007F2770">
        <w:t>8.3.3.7</w:t>
      </w:r>
      <w:r w:rsidRPr="007F2770">
        <w:rPr>
          <w:rFonts w:hint="eastAsia"/>
        </w:rPr>
        <w:tab/>
      </w:r>
      <w:r w:rsidRPr="007F2770">
        <w:t>Service-level-AA container</w:t>
      </w:r>
      <w:bookmarkEnd w:id="6623"/>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6631" w:name="_Toc155373012"/>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6624"/>
      <w:bookmarkEnd w:id="6625"/>
      <w:bookmarkEnd w:id="6626"/>
      <w:bookmarkEnd w:id="6627"/>
      <w:bookmarkEnd w:id="6628"/>
      <w:bookmarkEnd w:id="6629"/>
      <w:bookmarkEnd w:id="6630"/>
      <w:bookmarkEnd w:id="6631"/>
    </w:p>
    <w:p w14:paraId="5137C867" w14:textId="77777777" w:rsidR="00C135FE" w:rsidRPr="007F2770" w:rsidRDefault="00442E37" w:rsidP="00781477">
      <w:pPr>
        <w:pStyle w:val="Heading4"/>
        <w:rPr>
          <w:lang w:eastAsia="ko-KR"/>
        </w:rPr>
      </w:pPr>
      <w:bookmarkStart w:id="6632" w:name="_Toc20233118"/>
      <w:bookmarkStart w:id="6633" w:name="_Toc27747238"/>
      <w:bookmarkStart w:id="6634" w:name="_Toc36213429"/>
      <w:bookmarkStart w:id="6635" w:name="_Toc36657606"/>
      <w:bookmarkStart w:id="6636" w:name="_Toc45287279"/>
      <w:bookmarkStart w:id="6637" w:name="_Toc51948554"/>
      <w:bookmarkStart w:id="6638" w:name="_Toc51949646"/>
      <w:bookmarkStart w:id="6639" w:name="_Toc155373013"/>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632"/>
      <w:bookmarkEnd w:id="6633"/>
      <w:bookmarkEnd w:id="6634"/>
      <w:bookmarkEnd w:id="6635"/>
      <w:bookmarkEnd w:id="6636"/>
      <w:bookmarkEnd w:id="6637"/>
      <w:bookmarkEnd w:id="6638"/>
      <w:bookmarkEnd w:id="6639"/>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6640" w:name="_Toc20233119"/>
      <w:bookmarkStart w:id="6641" w:name="_Toc27747239"/>
      <w:bookmarkStart w:id="6642" w:name="_Toc36213430"/>
      <w:bookmarkStart w:id="6643" w:name="_Toc36657607"/>
      <w:bookmarkStart w:id="6644" w:name="_Toc45287280"/>
      <w:bookmarkStart w:id="6645" w:name="_Toc51948555"/>
      <w:bookmarkStart w:id="6646" w:name="_Toc51949647"/>
      <w:bookmarkStart w:id="6647" w:name="_Toc155373014"/>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6640"/>
      <w:bookmarkEnd w:id="6641"/>
      <w:bookmarkEnd w:id="6642"/>
      <w:bookmarkEnd w:id="6643"/>
      <w:bookmarkEnd w:id="6644"/>
      <w:bookmarkEnd w:id="6645"/>
      <w:bookmarkEnd w:id="6646"/>
      <w:bookmarkEnd w:id="6647"/>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6648" w:name="_Toc91599621"/>
      <w:bookmarkStart w:id="6649" w:name="_Toc155373015"/>
      <w:bookmarkStart w:id="6650" w:name="_Toc20233120"/>
      <w:bookmarkStart w:id="6651" w:name="_Toc27747240"/>
      <w:bookmarkStart w:id="6652" w:name="_Toc36213431"/>
      <w:bookmarkStart w:id="6653" w:name="_Toc36657608"/>
      <w:bookmarkStart w:id="6654" w:name="_Toc45287281"/>
      <w:bookmarkStart w:id="6655" w:name="_Toc51948556"/>
      <w:bookmarkStart w:id="6656" w:name="_Toc51949648"/>
      <w:r w:rsidRPr="007F2770">
        <w:t>8.3.4.3</w:t>
      </w:r>
      <w:r w:rsidRPr="007F2770">
        <w:rPr>
          <w:rFonts w:hint="eastAsia"/>
        </w:rPr>
        <w:tab/>
      </w:r>
      <w:bookmarkEnd w:id="6648"/>
      <w:r w:rsidR="007B552E" w:rsidRPr="007F2770">
        <w:t>Void</w:t>
      </w:r>
      <w:bookmarkEnd w:id="6649"/>
    </w:p>
    <w:p w14:paraId="4499D786" w14:textId="77777777" w:rsidR="00C135FE" w:rsidRPr="007F2770" w:rsidRDefault="00442E37" w:rsidP="00781477">
      <w:pPr>
        <w:pStyle w:val="Heading3"/>
      </w:pPr>
      <w:bookmarkStart w:id="6657" w:name="_Toc155373016"/>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6650"/>
      <w:bookmarkEnd w:id="6651"/>
      <w:bookmarkEnd w:id="6652"/>
      <w:bookmarkEnd w:id="6653"/>
      <w:bookmarkEnd w:id="6654"/>
      <w:bookmarkEnd w:id="6655"/>
      <w:bookmarkEnd w:id="6656"/>
      <w:bookmarkEnd w:id="6657"/>
    </w:p>
    <w:p w14:paraId="5CEE0745" w14:textId="77777777" w:rsidR="00C135FE" w:rsidRPr="007F2770" w:rsidRDefault="00442E37" w:rsidP="00781477">
      <w:pPr>
        <w:pStyle w:val="Heading4"/>
        <w:rPr>
          <w:lang w:eastAsia="ko-KR"/>
        </w:rPr>
      </w:pPr>
      <w:bookmarkStart w:id="6658" w:name="_Toc20233121"/>
      <w:bookmarkStart w:id="6659" w:name="_Toc27747241"/>
      <w:bookmarkStart w:id="6660" w:name="_Toc36213432"/>
      <w:bookmarkStart w:id="6661" w:name="_Toc36657609"/>
      <w:bookmarkStart w:id="6662" w:name="_Toc45287282"/>
      <w:bookmarkStart w:id="6663" w:name="_Toc51948557"/>
      <w:bookmarkStart w:id="6664" w:name="_Toc51949649"/>
      <w:bookmarkStart w:id="6665" w:name="_Toc155373017"/>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658"/>
      <w:bookmarkEnd w:id="6659"/>
      <w:bookmarkEnd w:id="6660"/>
      <w:bookmarkEnd w:id="6661"/>
      <w:bookmarkEnd w:id="6662"/>
      <w:bookmarkEnd w:id="6663"/>
      <w:bookmarkEnd w:id="6664"/>
      <w:bookmarkEnd w:id="6665"/>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6666" w:name="_Toc20233122"/>
      <w:bookmarkStart w:id="6667" w:name="_Toc27747242"/>
      <w:bookmarkStart w:id="6668" w:name="_Toc36213433"/>
      <w:bookmarkStart w:id="6669" w:name="_Toc36657610"/>
      <w:bookmarkStart w:id="6670" w:name="_Toc45287283"/>
      <w:bookmarkStart w:id="6671" w:name="_Toc51948558"/>
      <w:bookmarkStart w:id="6672" w:name="_Toc51949650"/>
      <w:bookmarkStart w:id="6673" w:name="_Toc155373018"/>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6666"/>
      <w:bookmarkEnd w:id="6667"/>
      <w:bookmarkEnd w:id="6668"/>
      <w:bookmarkEnd w:id="6669"/>
      <w:bookmarkEnd w:id="6670"/>
      <w:bookmarkEnd w:id="6671"/>
      <w:bookmarkEnd w:id="6672"/>
      <w:bookmarkEnd w:id="6673"/>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6674" w:name="_Toc155373019"/>
      <w:bookmarkStart w:id="6675" w:name="_Toc20233123"/>
      <w:bookmarkStart w:id="6676" w:name="_Toc27747243"/>
      <w:bookmarkStart w:id="6677" w:name="_Toc36213434"/>
      <w:bookmarkStart w:id="6678" w:name="_Toc36657611"/>
      <w:bookmarkStart w:id="6679" w:name="_Toc45287284"/>
      <w:bookmarkStart w:id="6680" w:name="_Toc51948559"/>
      <w:bookmarkStart w:id="6681" w:name="_Toc51949651"/>
      <w:r w:rsidRPr="007F2770">
        <w:t>8.3.5.3</w:t>
      </w:r>
      <w:r w:rsidRPr="007F2770">
        <w:rPr>
          <w:rFonts w:hint="eastAsia"/>
        </w:rPr>
        <w:tab/>
      </w:r>
      <w:r w:rsidR="007B552E" w:rsidRPr="007F2770">
        <w:t>Void</w:t>
      </w:r>
      <w:bookmarkEnd w:id="6674"/>
    </w:p>
    <w:p w14:paraId="1AFD8BFC" w14:textId="77777777" w:rsidR="00582B07" w:rsidRPr="007F2770" w:rsidRDefault="00582B07" w:rsidP="00781477">
      <w:pPr>
        <w:pStyle w:val="Heading3"/>
      </w:pPr>
      <w:bookmarkStart w:id="6682" w:name="_Toc155373020"/>
      <w:r w:rsidRPr="007F2770">
        <w:t>8.3.</w:t>
      </w:r>
      <w:r w:rsidR="00AD4A76" w:rsidRPr="007F2770">
        <w:t>6</w:t>
      </w:r>
      <w:r w:rsidRPr="007F2770">
        <w:tab/>
        <w:t>PDU session authentication result</w:t>
      </w:r>
      <w:bookmarkEnd w:id="6675"/>
      <w:bookmarkEnd w:id="6676"/>
      <w:bookmarkEnd w:id="6677"/>
      <w:bookmarkEnd w:id="6678"/>
      <w:bookmarkEnd w:id="6679"/>
      <w:bookmarkEnd w:id="6680"/>
      <w:bookmarkEnd w:id="6681"/>
      <w:bookmarkEnd w:id="6682"/>
    </w:p>
    <w:p w14:paraId="0BF00397" w14:textId="77777777" w:rsidR="00582B07" w:rsidRPr="007F2770" w:rsidRDefault="00582B07" w:rsidP="00781477">
      <w:pPr>
        <w:pStyle w:val="Heading4"/>
        <w:rPr>
          <w:lang w:eastAsia="ko-KR"/>
        </w:rPr>
      </w:pPr>
      <w:bookmarkStart w:id="6683" w:name="_Toc20233124"/>
      <w:bookmarkStart w:id="6684" w:name="_Toc27747244"/>
      <w:bookmarkStart w:id="6685" w:name="_Toc36213435"/>
      <w:bookmarkStart w:id="6686" w:name="_Toc36657612"/>
      <w:bookmarkStart w:id="6687" w:name="_Toc45287285"/>
      <w:bookmarkStart w:id="6688" w:name="_Toc51948560"/>
      <w:bookmarkStart w:id="6689" w:name="_Toc51949652"/>
      <w:bookmarkStart w:id="6690" w:name="_Toc15537302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683"/>
      <w:bookmarkEnd w:id="6684"/>
      <w:bookmarkEnd w:id="6685"/>
      <w:bookmarkEnd w:id="6686"/>
      <w:bookmarkEnd w:id="6687"/>
      <w:bookmarkEnd w:id="6688"/>
      <w:bookmarkEnd w:id="6689"/>
      <w:bookmarkEnd w:id="6690"/>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r w:rsidRPr="007F2770">
        <w:t>Table 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6691" w:name="_Toc20233125"/>
      <w:bookmarkStart w:id="6692" w:name="_Toc27747245"/>
      <w:bookmarkStart w:id="6693" w:name="_Toc36213436"/>
      <w:bookmarkStart w:id="6694" w:name="_Toc36657613"/>
      <w:bookmarkStart w:id="6695" w:name="_Toc45287286"/>
      <w:bookmarkStart w:id="6696" w:name="_Toc51948561"/>
      <w:bookmarkStart w:id="6697" w:name="_Toc51949653"/>
      <w:bookmarkStart w:id="6698" w:name="_Toc155373022"/>
      <w:r w:rsidRPr="007F2770">
        <w:t>8.3.</w:t>
      </w:r>
      <w:r w:rsidR="00AD4A76" w:rsidRPr="007F2770">
        <w:t>6</w:t>
      </w:r>
      <w:r w:rsidRPr="007F2770">
        <w:t>.2</w:t>
      </w:r>
      <w:r w:rsidRPr="007F2770">
        <w:rPr>
          <w:rFonts w:hint="eastAsia"/>
        </w:rPr>
        <w:tab/>
      </w:r>
      <w:r w:rsidRPr="007F2770">
        <w:t>EAP message</w:t>
      </w:r>
      <w:bookmarkEnd w:id="6691"/>
      <w:bookmarkEnd w:id="6692"/>
      <w:bookmarkEnd w:id="6693"/>
      <w:bookmarkEnd w:id="6694"/>
      <w:bookmarkEnd w:id="6695"/>
      <w:bookmarkEnd w:id="6696"/>
      <w:bookmarkEnd w:id="6697"/>
      <w:bookmarkEnd w:id="6698"/>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6699" w:name="_Toc20233126"/>
      <w:bookmarkStart w:id="6700" w:name="_Toc27747246"/>
      <w:bookmarkStart w:id="6701" w:name="_Toc36213437"/>
      <w:bookmarkStart w:id="6702" w:name="_Toc36657614"/>
      <w:bookmarkStart w:id="6703" w:name="_Toc45287287"/>
      <w:bookmarkStart w:id="6704" w:name="_Toc51948562"/>
      <w:bookmarkStart w:id="6705" w:name="_Toc51949654"/>
      <w:bookmarkStart w:id="6706" w:name="_Toc155373023"/>
      <w:r w:rsidRPr="007F2770">
        <w:t>8.3.</w:t>
      </w:r>
      <w:r w:rsidR="00AD4A76" w:rsidRPr="007F2770">
        <w:t>6</w:t>
      </w:r>
      <w:r w:rsidRPr="007F2770">
        <w:t>.3</w:t>
      </w:r>
      <w:r w:rsidRPr="007F2770">
        <w:rPr>
          <w:rFonts w:hint="eastAsia"/>
        </w:rPr>
        <w:tab/>
      </w:r>
      <w:r w:rsidRPr="007F2770">
        <w:t>Extended protocol configuration options</w:t>
      </w:r>
      <w:bookmarkEnd w:id="6699"/>
      <w:bookmarkEnd w:id="6700"/>
      <w:bookmarkEnd w:id="6701"/>
      <w:bookmarkEnd w:id="6702"/>
      <w:bookmarkEnd w:id="6703"/>
      <w:bookmarkEnd w:id="6704"/>
      <w:bookmarkEnd w:id="6705"/>
      <w:bookmarkEnd w:id="6706"/>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6707" w:name="_Toc20233127"/>
      <w:bookmarkStart w:id="6708" w:name="_Toc27747247"/>
      <w:bookmarkStart w:id="6709" w:name="_Toc36213438"/>
      <w:bookmarkStart w:id="6710" w:name="_Toc36657615"/>
      <w:bookmarkStart w:id="6711" w:name="_Toc45287288"/>
      <w:bookmarkStart w:id="6712" w:name="_Toc51948563"/>
      <w:bookmarkStart w:id="6713" w:name="_Toc51949655"/>
      <w:bookmarkStart w:id="6714" w:name="_Toc155373024"/>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6707"/>
      <w:bookmarkEnd w:id="6708"/>
      <w:bookmarkEnd w:id="6709"/>
      <w:bookmarkEnd w:id="6710"/>
      <w:bookmarkEnd w:id="6711"/>
      <w:bookmarkEnd w:id="6712"/>
      <w:bookmarkEnd w:id="6713"/>
      <w:bookmarkEnd w:id="6714"/>
    </w:p>
    <w:p w14:paraId="57EF0860" w14:textId="77777777" w:rsidR="00C135FE" w:rsidRPr="007F2770" w:rsidRDefault="00442E37" w:rsidP="00781477">
      <w:pPr>
        <w:pStyle w:val="Heading4"/>
        <w:rPr>
          <w:lang w:val="fr-FR" w:eastAsia="ko-KR"/>
        </w:rPr>
      </w:pPr>
      <w:bookmarkStart w:id="6715" w:name="_Toc20233128"/>
      <w:bookmarkStart w:id="6716" w:name="_Toc27747248"/>
      <w:bookmarkStart w:id="6717" w:name="_Toc36213439"/>
      <w:bookmarkStart w:id="6718" w:name="_Toc36657616"/>
      <w:bookmarkStart w:id="6719" w:name="_Toc45287289"/>
      <w:bookmarkStart w:id="6720" w:name="_Toc51948564"/>
      <w:bookmarkStart w:id="6721" w:name="_Toc51949656"/>
      <w:bookmarkStart w:id="6722" w:name="_Toc155373025"/>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6715"/>
      <w:bookmarkEnd w:id="6716"/>
      <w:bookmarkEnd w:id="6717"/>
      <w:bookmarkEnd w:id="6718"/>
      <w:bookmarkEnd w:id="6719"/>
      <w:bookmarkEnd w:id="6720"/>
      <w:bookmarkEnd w:id="6721"/>
      <w:bookmarkEnd w:id="6722"/>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3DD9D1C" w:rsidR="002B78B9" w:rsidRPr="007F2770" w:rsidRDefault="002B78B9" w:rsidP="002B78B9">
            <w:pPr>
              <w:pStyle w:val="TAC"/>
              <w:rPr>
                <w:lang w:eastAsia="zh-CN"/>
              </w:rPr>
            </w:pPr>
            <w:r w:rsidRPr="007F2770">
              <w:rPr>
                <w:lang w:eastAsia="zh-CN"/>
              </w:rPr>
              <w:t>6-n</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6723" w:name="_Toc20233129"/>
      <w:bookmarkStart w:id="6724" w:name="_Toc27747249"/>
      <w:bookmarkStart w:id="6725" w:name="_Toc36213440"/>
      <w:bookmarkStart w:id="6726" w:name="_Toc36657617"/>
      <w:bookmarkStart w:id="6727" w:name="_Toc45287290"/>
      <w:bookmarkStart w:id="6728" w:name="_Toc51948565"/>
      <w:bookmarkStart w:id="6729"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6730" w:name="_Toc155373026"/>
      <w:r w:rsidRPr="007F2770">
        <w:t>8.3.</w:t>
      </w:r>
      <w:r w:rsidR="00AD4A76" w:rsidRPr="007F2770">
        <w:t>7</w:t>
      </w:r>
      <w:r w:rsidRPr="007F2770">
        <w:t>.2</w:t>
      </w:r>
      <w:r w:rsidRPr="007F2770">
        <w:tab/>
        <w:t>5GSM capability</w:t>
      </w:r>
      <w:bookmarkEnd w:id="6723"/>
      <w:bookmarkEnd w:id="6724"/>
      <w:bookmarkEnd w:id="6725"/>
      <w:bookmarkEnd w:id="6726"/>
      <w:bookmarkEnd w:id="6727"/>
      <w:bookmarkEnd w:id="6728"/>
      <w:bookmarkEnd w:id="6729"/>
      <w:bookmarkEnd w:id="6730"/>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6731" w:name="_Toc20233130"/>
      <w:bookmarkStart w:id="6732" w:name="_Toc27747250"/>
      <w:bookmarkStart w:id="6733" w:name="_Toc36213441"/>
      <w:bookmarkStart w:id="6734" w:name="_Toc36657618"/>
      <w:bookmarkStart w:id="6735" w:name="_Toc45287291"/>
      <w:bookmarkStart w:id="6736" w:name="_Toc51948566"/>
      <w:bookmarkStart w:id="6737" w:name="_Toc51949658"/>
      <w:bookmarkStart w:id="6738" w:name="_Toc155373027"/>
      <w:r w:rsidRPr="007F2770">
        <w:t>8.3.7.</w:t>
      </w:r>
      <w:r w:rsidR="002E58E1" w:rsidRPr="007F2770">
        <w:t>3</w:t>
      </w:r>
      <w:r w:rsidRPr="007F2770">
        <w:rPr>
          <w:rFonts w:hint="eastAsia"/>
        </w:rPr>
        <w:tab/>
      </w:r>
      <w:r w:rsidRPr="007F2770">
        <w:t>5GSM cause</w:t>
      </w:r>
      <w:bookmarkEnd w:id="6731"/>
      <w:bookmarkEnd w:id="6732"/>
      <w:bookmarkEnd w:id="6733"/>
      <w:bookmarkEnd w:id="6734"/>
      <w:bookmarkEnd w:id="6735"/>
      <w:bookmarkEnd w:id="6736"/>
      <w:bookmarkEnd w:id="6737"/>
      <w:bookmarkEnd w:id="6738"/>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6739" w:name="_Toc20233131"/>
      <w:bookmarkStart w:id="6740" w:name="_Toc27747251"/>
      <w:bookmarkStart w:id="6741" w:name="_Toc36213442"/>
      <w:bookmarkStart w:id="6742" w:name="_Toc36657619"/>
      <w:bookmarkStart w:id="6743" w:name="_Toc45287292"/>
      <w:bookmarkStart w:id="6744" w:name="_Toc51948567"/>
      <w:bookmarkStart w:id="6745" w:name="_Toc51949659"/>
      <w:bookmarkStart w:id="6746" w:name="_Toc155373028"/>
      <w:r w:rsidRPr="007F2770">
        <w:t>8.3.7.</w:t>
      </w:r>
      <w:r w:rsidR="002E58E1" w:rsidRPr="007F2770">
        <w:t>4</w:t>
      </w:r>
      <w:r w:rsidRPr="007F2770">
        <w:rPr>
          <w:rFonts w:hint="eastAsia"/>
        </w:rPr>
        <w:tab/>
      </w:r>
      <w:r w:rsidRPr="007F2770">
        <w:t>Maximum number of supported packet filters</w:t>
      </w:r>
      <w:bookmarkEnd w:id="6739"/>
      <w:bookmarkEnd w:id="6740"/>
      <w:bookmarkEnd w:id="6741"/>
      <w:bookmarkEnd w:id="6742"/>
      <w:bookmarkEnd w:id="6743"/>
      <w:bookmarkEnd w:id="6744"/>
      <w:bookmarkEnd w:id="6745"/>
      <w:bookmarkEnd w:id="6746"/>
    </w:p>
    <w:p w14:paraId="54692D0C" w14:textId="2083E41D" w:rsidR="00196D17" w:rsidRPr="007F2770" w:rsidRDefault="00196D17" w:rsidP="00196D17">
      <w:bookmarkStart w:id="6747" w:name="_Toc20233132"/>
      <w:bookmarkStart w:id="6748" w:name="_Toc27747252"/>
      <w:bookmarkStart w:id="6749" w:name="_Toc36213443"/>
      <w:bookmarkStart w:id="6750" w:name="_Toc36657620"/>
      <w:bookmarkStart w:id="6751" w:name="_Toc45287293"/>
      <w:bookmarkStart w:id="6752" w:name="_Toc51948568"/>
      <w:bookmarkStart w:id="6753"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6754" w:name="_Toc155373029"/>
      <w:r w:rsidRPr="007F2770">
        <w:t>8.3.7.5</w:t>
      </w:r>
      <w:r w:rsidRPr="007F2770">
        <w:rPr>
          <w:rFonts w:hint="eastAsia"/>
        </w:rPr>
        <w:tab/>
      </w:r>
      <w:r w:rsidRPr="007F2770">
        <w:t>Always-on PDU session requested</w:t>
      </w:r>
      <w:bookmarkEnd w:id="6747"/>
      <w:bookmarkEnd w:id="6748"/>
      <w:bookmarkEnd w:id="6749"/>
      <w:bookmarkEnd w:id="6750"/>
      <w:bookmarkEnd w:id="6751"/>
      <w:bookmarkEnd w:id="6752"/>
      <w:bookmarkEnd w:id="6753"/>
      <w:bookmarkEnd w:id="6754"/>
    </w:p>
    <w:p w14:paraId="0DE64B45" w14:textId="5595ED26" w:rsidR="00196D17" w:rsidRPr="007F2770" w:rsidRDefault="00196D17" w:rsidP="00196D17">
      <w:bookmarkStart w:id="6755" w:name="_Toc20233133"/>
      <w:bookmarkStart w:id="6756" w:name="_Toc27747253"/>
      <w:bookmarkStart w:id="6757" w:name="_Toc36213444"/>
      <w:bookmarkStart w:id="6758" w:name="_Toc36657621"/>
      <w:bookmarkStart w:id="6759" w:name="_Toc45287294"/>
      <w:bookmarkStart w:id="6760" w:name="_Toc51948569"/>
      <w:bookmarkStart w:id="6761"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6762" w:name="_Toc155373030"/>
      <w:r w:rsidRPr="007F2770">
        <w:t>8.3.7.6</w:t>
      </w:r>
      <w:r w:rsidRPr="007F2770">
        <w:rPr>
          <w:rFonts w:hint="eastAsia"/>
        </w:rPr>
        <w:tab/>
      </w:r>
      <w:r w:rsidRPr="007F2770">
        <w:t>Integrity protection maximum data rate</w:t>
      </w:r>
      <w:bookmarkEnd w:id="6755"/>
      <w:bookmarkEnd w:id="6756"/>
      <w:bookmarkEnd w:id="6757"/>
      <w:bookmarkEnd w:id="6758"/>
      <w:bookmarkEnd w:id="6759"/>
      <w:bookmarkEnd w:id="6760"/>
      <w:bookmarkEnd w:id="6761"/>
      <w:bookmarkEnd w:id="6762"/>
    </w:p>
    <w:p w14:paraId="182E9740" w14:textId="73B7AD42" w:rsidR="00196D17" w:rsidRPr="007F2770" w:rsidRDefault="00196D17" w:rsidP="00196D17">
      <w:bookmarkStart w:id="6763" w:name="_Toc20233134"/>
      <w:bookmarkStart w:id="6764" w:name="_Toc27747254"/>
      <w:bookmarkStart w:id="6765" w:name="_Toc36213445"/>
      <w:bookmarkStart w:id="6766" w:name="_Toc36657622"/>
      <w:bookmarkStart w:id="6767" w:name="_Toc45287295"/>
      <w:bookmarkStart w:id="6768" w:name="_Toc51948570"/>
      <w:bookmarkStart w:id="6769"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6770" w:name="_Toc155373031"/>
      <w:r w:rsidRPr="007F2770">
        <w:t>8.3.</w:t>
      </w:r>
      <w:r w:rsidR="00AD4A76" w:rsidRPr="007F2770">
        <w:t>7</w:t>
      </w:r>
      <w:r w:rsidRPr="007F2770">
        <w:t>.</w:t>
      </w:r>
      <w:r w:rsidR="002E58E1" w:rsidRPr="007F2770">
        <w:t>7</w:t>
      </w:r>
      <w:r w:rsidRPr="007F2770">
        <w:rPr>
          <w:rFonts w:hint="eastAsia"/>
        </w:rPr>
        <w:tab/>
      </w:r>
      <w:r w:rsidRPr="007F2770">
        <w:t>Requested QoS rules</w:t>
      </w:r>
      <w:bookmarkEnd w:id="6763"/>
      <w:bookmarkEnd w:id="6764"/>
      <w:bookmarkEnd w:id="6765"/>
      <w:bookmarkEnd w:id="6766"/>
      <w:bookmarkEnd w:id="6767"/>
      <w:bookmarkEnd w:id="6768"/>
      <w:bookmarkEnd w:id="6769"/>
      <w:bookmarkEnd w:id="6770"/>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6771" w:name="_Toc20233135"/>
      <w:bookmarkStart w:id="6772" w:name="_Toc27747255"/>
      <w:bookmarkStart w:id="6773" w:name="_Toc36213446"/>
      <w:bookmarkStart w:id="6774" w:name="_Toc36657623"/>
      <w:bookmarkStart w:id="6775" w:name="_Toc45287296"/>
      <w:bookmarkStart w:id="6776" w:name="_Toc51948571"/>
      <w:bookmarkStart w:id="6777" w:name="_Toc51949663"/>
      <w:bookmarkStart w:id="6778" w:name="_Toc155373032"/>
      <w:r w:rsidRPr="007F2770">
        <w:t>8.3.7.8</w:t>
      </w:r>
      <w:r w:rsidRPr="007F2770">
        <w:rPr>
          <w:rFonts w:hint="eastAsia"/>
        </w:rPr>
        <w:tab/>
      </w:r>
      <w:r w:rsidRPr="007F2770">
        <w:t>Requested QoS flow descriptions</w:t>
      </w:r>
      <w:bookmarkEnd w:id="6771"/>
      <w:bookmarkEnd w:id="6772"/>
      <w:bookmarkEnd w:id="6773"/>
      <w:bookmarkEnd w:id="6774"/>
      <w:bookmarkEnd w:id="6775"/>
      <w:bookmarkEnd w:id="6776"/>
      <w:bookmarkEnd w:id="6777"/>
      <w:bookmarkEnd w:id="6778"/>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6779" w:name="_Toc20233136"/>
      <w:bookmarkStart w:id="6780" w:name="_Toc27747256"/>
      <w:bookmarkStart w:id="6781" w:name="_Toc36213447"/>
      <w:bookmarkStart w:id="6782" w:name="_Toc36657624"/>
      <w:bookmarkStart w:id="6783" w:name="_Toc45287297"/>
      <w:bookmarkStart w:id="6784" w:name="_Toc51948572"/>
      <w:bookmarkStart w:id="6785" w:name="_Toc51949664"/>
      <w:bookmarkStart w:id="6786" w:name="_Toc155373033"/>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6779"/>
      <w:bookmarkEnd w:id="6780"/>
      <w:bookmarkEnd w:id="6781"/>
      <w:bookmarkEnd w:id="6782"/>
      <w:bookmarkEnd w:id="6783"/>
      <w:bookmarkEnd w:id="6784"/>
      <w:bookmarkEnd w:id="6785"/>
      <w:bookmarkEnd w:id="6786"/>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6787" w:name="_Toc20233137"/>
      <w:bookmarkStart w:id="6788" w:name="_Toc27747257"/>
      <w:bookmarkStart w:id="6789" w:name="_Toc36213448"/>
      <w:bookmarkStart w:id="6790" w:name="_Toc36657625"/>
      <w:bookmarkStart w:id="6791" w:name="_Toc45287298"/>
      <w:bookmarkStart w:id="6792" w:name="_Toc51948573"/>
      <w:bookmarkStart w:id="6793" w:name="_Toc51949665"/>
      <w:bookmarkStart w:id="6794" w:name="_Toc155373034"/>
      <w:r w:rsidRPr="007F2770">
        <w:t>8.3.7.</w:t>
      </w:r>
      <w:r w:rsidR="004A7ABD" w:rsidRPr="007F2770">
        <w:t>10</w:t>
      </w:r>
      <w:r w:rsidRPr="007F2770">
        <w:rPr>
          <w:rFonts w:hint="eastAsia"/>
        </w:rPr>
        <w:tab/>
      </w:r>
      <w:r w:rsidRPr="007F2770">
        <w:t>Mapped EPS bearer contexts</w:t>
      </w:r>
      <w:bookmarkEnd w:id="6787"/>
      <w:bookmarkEnd w:id="6788"/>
      <w:bookmarkEnd w:id="6789"/>
      <w:bookmarkEnd w:id="6790"/>
      <w:bookmarkEnd w:id="6791"/>
      <w:bookmarkEnd w:id="6792"/>
      <w:bookmarkEnd w:id="6793"/>
      <w:bookmarkEnd w:id="6794"/>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6795" w:name="_Toc20233138"/>
      <w:bookmarkStart w:id="6796" w:name="_Toc27747258"/>
      <w:bookmarkStart w:id="6797" w:name="_Toc36213449"/>
      <w:bookmarkStart w:id="6798" w:name="_Toc36657626"/>
      <w:bookmarkStart w:id="6799" w:name="_Toc45287299"/>
      <w:bookmarkStart w:id="6800" w:name="_Toc51948574"/>
      <w:bookmarkStart w:id="6801" w:name="_Toc51949666"/>
      <w:bookmarkStart w:id="6802" w:name="_Toc155373035"/>
      <w:r w:rsidRPr="007F2770">
        <w:t>8.3.7.11</w:t>
      </w:r>
      <w:r w:rsidRPr="007F2770">
        <w:tab/>
        <w:t>Port management information container</w:t>
      </w:r>
      <w:bookmarkEnd w:id="6795"/>
      <w:bookmarkEnd w:id="6796"/>
      <w:bookmarkEnd w:id="6797"/>
      <w:bookmarkEnd w:id="6798"/>
      <w:bookmarkEnd w:id="6799"/>
      <w:bookmarkEnd w:id="6800"/>
      <w:bookmarkEnd w:id="6801"/>
      <w:bookmarkEnd w:id="6802"/>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6803" w:name="_Toc4591382"/>
      <w:bookmarkStart w:id="6804" w:name="_Toc27747259"/>
      <w:bookmarkStart w:id="6805" w:name="_Toc36213450"/>
      <w:bookmarkStart w:id="6806" w:name="_Toc36657627"/>
      <w:bookmarkStart w:id="6807" w:name="_Toc45287300"/>
      <w:bookmarkStart w:id="6808" w:name="_Toc51948575"/>
      <w:bookmarkStart w:id="6809" w:name="_Toc51949667"/>
      <w:bookmarkStart w:id="6810" w:name="_Toc155373036"/>
      <w:bookmarkStart w:id="6811" w:name="_Toc20233139"/>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6803"/>
      <w:bookmarkEnd w:id="6804"/>
      <w:bookmarkEnd w:id="6805"/>
      <w:bookmarkEnd w:id="6806"/>
      <w:bookmarkEnd w:id="6807"/>
      <w:bookmarkEnd w:id="6808"/>
      <w:bookmarkEnd w:id="6809"/>
      <w:bookmarkEnd w:id="6810"/>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6812" w:name="_Toc45287301"/>
      <w:bookmarkStart w:id="6813" w:name="_Toc51948576"/>
      <w:bookmarkStart w:id="6814" w:name="_Toc51949668"/>
      <w:bookmarkStart w:id="6815" w:name="_Toc155373037"/>
      <w:bookmarkStart w:id="6816" w:name="_Toc27747260"/>
      <w:bookmarkStart w:id="6817" w:name="_Toc36213451"/>
      <w:bookmarkStart w:id="6818" w:name="_Toc36657628"/>
      <w:r w:rsidRPr="007F2770">
        <w:t>8.3.7</w:t>
      </w:r>
      <w:r w:rsidRPr="007F2770">
        <w:rPr>
          <w:lang w:eastAsia="ko-KR"/>
        </w:rPr>
        <w:t>.13</w:t>
      </w:r>
      <w:r w:rsidRPr="007F2770">
        <w:tab/>
        <w:t xml:space="preserve">Ethernet </w:t>
      </w:r>
      <w:r w:rsidRPr="007F2770">
        <w:rPr>
          <w:lang w:eastAsia="zh-CN"/>
        </w:rPr>
        <w:t>header compression configuration</w:t>
      </w:r>
      <w:bookmarkEnd w:id="6812"/>
      <w:bookmarkEnd w:id="6813"/>
      <w:bookmarkEnd w:id="6814"/>
      <w:bookmarkEnd w:id="6815"/>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6819" w:name="_Toc68203398"/>
      <w:bookmarkStart w:id="6820" w:name="_Toc155373038"/>
      <w:bookmarkStart w:id="6821" w:name="_Toc45287302"/>
      <w:bookmarkStart w:id="6822" w:name="_Toc51948577"/>
      <w:bookmarkStart w:id="6823" w:name="_Toc51949669"/>
      <w:r w:rsidRPr="007F2770">
        <w:t>8.3.7.14</w:t>
      </w:r>
      <w:r w:rsidRPr="007F2770">
        <w:rPr>
          <w:rFonts w:hint="eastAsia"/>
        </w:rPr>
        <w:tab/>
      </w:r>
      <w:bookmarkEnd w:id="6819"/>
      <w:r w:rsidRPr="007F2770">
        <w:t>Requested MBS container</w:t>
      </w:r>
      <w:bookmarkEnd w:id="6820"/>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6824" w:name="_Toc155373039"/>
      <w:r w:rsidRPr="007F2770">
        <w:t>8.3.7.15</w:t>
      </w:r>
      <w:r w:rsidRPr="007F2770">
        <w:rPr>
          <w:rFonts w:hint="eastAsia"/>
        </w:rPr>
        <w:tab/>
      </w:r>
      <w:r w:rsidRPr="007F2770">
        <w:t>Service-level-AA container</w:t>
      </w:r>
      <w:bookmarkEnd w:id="6824"/>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6825" w:name="_Toc155373040"/>
      <w:r w:rsidRPr="00745FBB">
        <w:t>8.3.</w:t>
      </w:r>
      <w:r>
        <w:t>7</w:t>
      </w:r>
      <w:r w:rsidRPr="00745FBB">
        <w:t>.</w:t>
      </w:r>
      <w:r>
        <w:t>16</w:t>
      </w:r>
      <w:r w:rsidRPr="00745FBB">
        <w:rPr>
          <w:rFonts w:hint="eastAsia"/>
        </w:rPr>
        <w:tab/>
      </w:r>
      <w:r>
        <w:t>Non-3GPP delay budget</w:t>
      </w:r>
      <w:bookmarkEnd w:id="6825"/>
    </w:p>
    <w:p w14:paraId="3D78483A" w14:textId="7D7C2E99" w:rsidR="00C22F04" w:rsidRPr="007F2770"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526A5CA0" w14:textId="5CDD8DC6" w:rsidR="00C135FE" w:rsidRPr="007F2770" w:rsidRDefault="00442E37" w:rsidP="00781477">
      <w:pPr>
        <w:pStyle w:val="Heading3"/>
      </w:pPr>
      <w:bookmarkStart w:id="6826" w:name="_Toc155373041"/>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6811"/>
      <w:bookmarkEnd w:id="6816"/>
      <w:bookmarkEnd w:id="6817"/>
      <w:bookmarkEnd w:id="6818"/>
      <w:bookmarkEnd w:id="6821"/>
      <w:bookmarkEnd w:id="6822"/>
      <w:bookmarkEnd w:id="6823"/>
      <w:bookmarkEnd w:id="6826"/>
    </w:p>
    <w:p w14:paraId="557035D9" w14:textId="77777777" w:rsidR="00C135FE" w:rsidRPr="007F2770" w:rsidRDefault="00442E37" w:rsidP="00781477">
      <w:pPr>
        <w:pStyle w:val="Heading4"/>
        <w:rPr>
          <w:lang w:eastAsia="ko-KR"/>
        </w:rPr>
      </w:pPr>
      <w:bookmarkStart w:id="6827" w:name="_Toc20233140"/>
      <w:bookmarkStart w:id="6828" w:name="_Toc27747261"/>
      <w:bookmarkStart w:id="6829" w:name="_Toc36213452"/>
      <w:bookmarkStart w:id="6830" w:name="_Toc36657629"/>
      <w:bookmarkStart w:id="6831" w:name="_Toc45287303"/>
      <w:bookmarkStart w:id="6832" w:name="_Toc51948578"/>
      <w:bookmarkStart w:id="6833" w:name="_Toc51949670"/>
      <w:bookmarkStart w:id="6834" w:name="_Toc155373042"/>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827"/>
      <w:bookmarkEnd w:id="6828"/>
      <w:bookmarkEnd w:id="6829"/>
      <w:bookmarkEnd w:id="6830"/>
      <w:bookmarkEnd w:id="6831"/>
      <w:bookmarkEnd w:id="6832"/>
      <w:bookmarkEnd w:id="6833"/>
      <w:bookmarkEnd w:id="6834"/>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6835" w:name="_Toc20233141"/>
      <w:bookmarkStart w:id="6836" w:name="_Toc27747262"/>
      <w:bookmarkStart w:id="6837" w:name="_Toc36213453"/>
      <w:bookmarkStart w:id="6838" w:name="_Toc36657630"/>
      <w:bookmarkStart w:id="6839" w:name="_Toc45287304"/>
      <w:bookmarkStart w:id="6840" w:name="_Toc51948579"/>
      <w:bookmarkStart w:id="6841" w:name="_Toc51949671"/>
      <w:bookmarkStart w:id="6842" w:name="_Toc155373043"/>
      <w:r w:rsidRPr="007F2770">
        <w:t>8.3.</w:t>
      </w:r>
      <w:r w:rsidR="00AD4A76" w:rsidRPr="007F2770">
        <w:t>8</w:t>
      </w:r>
      <w:r w:rsidRPr="007F2770">
        <w:t>.2</w:t>
      </w:r>
      <w:r w:rsidRPr="007F2770">
        <w:rPr>
          <w:rFonts w:hint="eastAsia"/>
        </w:rPr>
        <w:tab/>
      </w:r>
      <w:r w:rsidRPr="007F2770">
        <w:t>Back-off timer value</w:t>
      </w:r>
      <w:bookmarkEnd w:id="6835"/>
      <w:bookmarkEnd w:id="6836"/>
      <w:bookmarkEnd w:id="6837"/>
      <w:bookmarkEnd w:id="6838"/>
      <w:bookmarkEnd w:id="6839"/>
      <w:bookmarkEnd w:id="6840"/>
      <w:bookmarkEnd w:id="6841"/>
      <w:bookmarkEnd w:id="6842"/>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6843" w:name="_Toc155373044"/>
      <w:bookmarkStart w:id="6844" w:name="_Toc20233142"/>
      <w:bookmarkStart w:id="6845" w:name="_Toc27747263"/>
      <w:bookmarkStart w:id="6846" w:name="_Toc36213454"/>
      <w:bookmarkStart w:id="6847" w:name="_Toc36657631"/>
      <w:bookmarkStart w:id="6848" w:name="_Toc45287305"/>
      <w:bookmarkStart w:id="6849" w:name="_Toc51948580"/>
      <w:bookmarkStart w:id="6850" w:name="_Toc51949672"/>
      <w:r w:rsidRPr="007F2770">
        <w:t>8.3.8.2A</w:t>
      </w:r>
      <w:r w:rsidRPr="007F2770">
        <w:rPr>
          <w:rFonts w:hint="eastAsia"/>
        </w:rPr>
        <w:tab/>
      </w:r>
      <w:r w:rsidRPr="007F2770">
        <w:t>5GSM congestion re-attempt indicator</w:t>
      </w:r>
      <w:bookmarkEnd w:id="6843"/>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6851" w:name="_Toc155373045"/>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6844"/>
      <w:bookmarkEnd w:id="6845"/>
      <w:bookmarkEnd w:id="6846"/>
      <w:bookmarkEnd w:id="6847"/>
      <w:bookmarkEnd w:id="6848"/>
      <w:bookmarkEnd w:id="6849"/>
      <w:bookmarkEnd w:id="6850"/>
      <w:bookmarkEnd w:id="6851"/>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6852" w:name="_Toc20233143"/>
      <w:bookmarkStart w:id="6853" w:name="_Toc27747264"/>
      <w:bookmarkStart w:id="6854" w:name="_Toc36213455"/>
      <w:bookmarkStart w:id="6855" w:name="_Toc36657632"/>
      <w:bookmarkStart w:id="6856" w:name="_Toc45287306"/>
      <w:bookmarkStart w:id="6857" w:name="_Toc51948581"/>
      <w:bookmarkStart w:id="6858" w:name="_Toc51949673"/>
      <w:bookmarkStart w:id="6859" w:name="_Toc155373046"/>
      <w:r w:rsidRPr="007F2770">
        <w:t>8.3.8.4</w:t>
      </w:r>
      <w:r w:rsidRPr="007F2770">
        <w:rPr>
          <w:rFonts w:hint="eastAsia"/>
        </w:rPr>
        <w:tab/>
      </w:r>
      <w:r w:rsidRPr="007F2770">
        <w:t>Re-attempt indicator</w:t>
      </w:r>
      <w:bookmarkEnd w:id="6852"/>
      <w:bookmarkEnd w:id="6853"/>
      <w:bookmarkEnd w:id="6854"/>
      <w:bookmarkEnd w:id="6855"/>
      <w:bookmarkEnd w:id="6856"/>
      <w:bookmarkEnd w:id="6857"/>
      <w:bookmarkEnd w:id="6858"/>
      <w:bookmarkEnd w:id="6859"/>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6860" w:name="_Toc20233145"/>
      <w:bookmarkStart w:id="6861" w:name="_Toc27747266"/>
      <w:bookmarkStart w:id="6862" w:name="_Toc36213457"/>
      <w:bookmarkStart w:id="6863" w:name="_Toc36657634"/>
      <w:bookmarkStart w:id="6864" w:name="_Toc45287308"/>
      <w:bookmarkStart w:id="6865" w:name="_Toc51948583"/>
      <w:bookmarkStart w:id="6866" w:name="_Toc51949675"/>
      <w:bookmarkStart w:id="6867" w:name="_Toc155373047"/>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6860"/>
      <w:bookmarkEnd w:id="6861"/>
      <w:bookmarkEnd w:id="6862"/>
      <w:bookmarkEnd w:id="6863"/>
      <w:bookmarkEnd w:id="6864"/>
      <w:bookmarkEnd w:id="6865"/>
      <w:bookmarkEnd w:id="6866"/>
      <w:bookmarkEnd w:id="6867"/>
    </w:p>
    <w:p w14:paraId="2C2F61ED" w14:textId="77777777" w:rsidR="00C135FE" w:rsidRPr="007F2770" w:rsidRDefault="00442E37" w:rsidP="00781477">
      <w:pPr>
        <w:pStyle w:val="Heading4"/>
        <w:rPr>
          <w:lang w:val="fr-FR" w:eastAsia="ko-KR"/>
        </w:rPr>
      </w:pPr>
      <w:bookmarkStart w:id="6868" w:name="_Toc20233146"/>
      <w:bookmarkStart w:id="6869" w:name="_Toc27747267"/>
      <w:bookmarkStart w:id="6870" w:name="_Toc36213458"/>
      <w:bookmarkStart w:id="6871" w:name="_Toc36657635"/>
      <w:bookmarkStart w:id="6872" w:name="_Toc45287309"/>
      <w:bookmarkStart w:id="6873" w:name="_Toc51948584"/>
      <w:bookmarkStart w:id="6874" w:name="_Toc51949676"/>
      <w:bookmarkStart w:id="6875" w:name="_Toc155373048"/>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6868"/>
      <w:bookmarkEnd w:id="6869"/>
      <w:bookmarkEnd w:id="6870"/>
      <w:bookmarkEnd w:id="6871"/>
      <w:bookmarkEnd w:id="6872"/>
      <w:bookmarkEnd w:id="6873"/>
      <w:bookmarkEnd w:id="6874"/>
      <w:bookmarkEnd w:id="6875"/>
    </w:p>
    <w:p w14:paraId="30CC9159" w14:textId="77777777"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37"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20"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37"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20"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37"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20"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4"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37"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20"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37"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20"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4"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0"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010B1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37"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F40A4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37"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4"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F40A4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20"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4"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F40A4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4"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F40A4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20"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4"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F40A4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1834E6B" w14:textId="15B51BD2" w:rsidR="001E0A9F" w:rsidRPr="007F2770" w:rsidRDefault="001E0A9F" w:rsidP="001E0A9F">
            <w:pPr>
              <w:pStyle w:val="TAC"/>
            </w:pPr>
            <w:r w:rsidRPr="007F2770">
              <w:t>6-n</w:t>
            </w:r>
          </w:p>
        </w:tc>
      </w:tr>
      <w:tr w:rsidR="005A5A8A" w:rsidRPr="007F2770" w14:paraId="50BBCDB7" w14:textId="77777777" w:rsidTr="00F40A4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6876" w:name="_Toc20233147"/>
      <w:bookmarkStart w:id="6877" w:name="_Toc27747268"/>
      <w:bookmarkStart w:id="6878" w:name="_Toc36213459"/>
      <w:bookmarkStart w:id="6879" w:name="_Toc36657636"/>
      <w:bookmarkStart w:id="6880" w:name="_Toc45287310"/>
      <w:bookmarkStart w:id="6881" w:name="_Toc51948585"/>
      <w:bookmarkStart w:id="6882"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6883" w:name="_Toc155373049"/>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6876"/>
      <w:bookmarkEnd w:id="6877"/>
      <w:bookmarkEnd w:id="6878"/>
      <w:bookmarkEnd w:id="6879"/>
      <w:bookmarkEnd w:id="6880"/>
      <w:bookmarkEnd w:id="6881"/>
      <w:bookmarkEnd w:id="6882"/>
      <w:bookmarkEnd w:id="6883"/>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6884" w:name="_Toc20233148"/>
      <w:bookmarkStart w:id="6885" w:name="_Toc27747269"/>
      <w:bookmarkStart w:id="6886" w:name="_Toc36213460"/>
      <w:bookmarkStart w:id="6887" w:name="_Toc36657637"/>
      <w:bookmarkStart w:id="6888" w:name="_Toc45287311"/>
      <w:bookmarkStart w:id="6889" w:name="_Toc51948586"/>
      <w:bookmarkStart w:id="6890" w:name="_Toc51949678"/>
      <w:bookmarkStart w:id="6891" w:name="_Toc155373050"/>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6884"/>
      <w:bookmarkEnd w:id="6885"/>
      <w:bookmarkEnd w:id="6886"/>
      <w:bookmarkEnd w:id="6887"/>
      <w:bookmarkEnd w:id="6888"/>
      <w:bookmarkEnd w:id="6889"/>
      <w:bookmarkEnd w:id="6890"/>
      <w:bookmarkEnd w:id="6891"/>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6892" w:name="_Toc20233149"/>
      <w:bookmarkStart w:id="6893" w:name="_Toc27747270"/>
      <w:bookmarkStart w:id="6894" w:name="_Toc36213461"/>
      <w:bookmarkStart w:id="6895" w:name="_Toc36657638"/>
      <w:bookmarkStart w:id="6896" w:name="_Toc45287312"/>
      <w:bookmarkStart w:id="6897" w:name="_Toc51948587"/>
      <w:bookmarkStart w:id="6898" w:name="_Toc51949679"/>
      <w:bookmarkStart w:id="6899" w:name="_Toc155373051"/>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6892"/>
      <w:bookmarkEnd w:id="6893"/>
      <w:bookmarkEnd w:id="6894"/>
      <w:bookmarkEnd w:id="6895"/>
      <w:bookmarkEnd w:id="6896"/>
      <w:bookmarkEnd w:id="6897"/>
      <w:bookmarkEnd w:id="6898"/>
      <w:bookmarkEnd w:id="6899"/>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6900" w:name="_Toc20233150"/>
      <w:bookmarkStart w:id="6901" w:name="_Toc27747271"/>
      <w:bookmarkStart w:id="6902" w:name="_Toc36213462"/>
      <w:bookmarkStart w:id="6903" w:name="_Toc36657639"/>
      <w:bookmarkStart w:id="6904" w:name="_Toc45287313"/>
      <w:bookmarkStart w:id="6905" w:name="_Toc51948588"/>
      <w:bookmarkStart w:id="6906" w:name="_Toc51949680"/>
      <w:bookmarkStart w:id="6907" w:name="_Toc155373052"/>
      <w:r w:rsidRPr="007F2770">
        <w:t>8.3.9.5</w:t>
      </w:r>
      <w:r w:rsidRPr="007F2770">
        <w:tab/>
        <w:t>Always-on PDU session indication</w:t>
      </w:r>
      <w:bookmarkEnd w:id="6900"/>
      <w:bookmarkEnd w:id="6901"/>
      <w:bookmarkEnd w:id="6902"/>
      <w:bookmarkEnd w:id="6903"/>
      <w:bookmarkEnd w:id="6904"/>
      <w:bookmarkEnd w:id="6905"/>
      <w:bookmarkEnd w:id="6906"/>
      <w:bookmarkEnd w:id="6907"/>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6908" w:name="_Toc20233151"/>
      <w:bookmarkStart w:id="6909" w:name="_Toc27747272"/>
      <w:bookmarkStart w:id="6910" w:name="_Toc36213463"/>
      <w:bookmarkStart w:id="6911" w:name="_Toc36657640"/>
      <w:bookmarkStart w:id="6912" w:name="_Toc45287314"/>
      <w:bookmarkStart w:id="6913" w:name="_Toc51948589"/>
      <w:bookmarkStart w:id="6914" w:name="_Toc51949681"/>
      <w:bookmarkStart w:id="6915" w:name="_Toc155373053"/>
      <w:r w:rsidRPr="007F2770">
        <w:t>8.3.</w:t>
      </w:r>
      <w:r w:rsidR="00AD4A76" w:rsidRPr="007F2770">
        <w:t>9</w:t>
      </w:r>
      <w:r w:rsidRPr="007F2770">
        <w:t>.</w:t>
      </w:r>
      <w:r w:rsidR="002E58E1" w:rsidRPr="007F2770">
        <w:t>6</w:t>
      </w:r>
      <w:r w:rsidRPr="007F2770">
        <w:rPr>
          <w:rFonts w:hint="eastAsia"/>
        </w:rPr>
        <w:tab/>
      </w:r>
      <w:r w:rsidRPr="007F2770">
        <w:t>Authorized QoS rules</w:t>
      </w:r>
      <w:bookmarkEnd w:id="6908"/>
      <w:bookmarkEnd w:id="6909"/>
      <w:bookmarkEnd w:id="6910"/>
      <w:bookmarkEnd w:id="6911"/>
      <w:bookmarkEnd w:id="6912"/>
      <w:bookmarkEnd w:id="6913"/>
      <w:bookmarkEnd w:id="6914"/>
      <w:bookmarkEnd w:id="6915"/>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6916" w:name="_Toc20233152"/>
      <w:bookmarkStart w:id="6917" w:name="_Toc27747273"/>
      <w:bookmarkStart w:id="6918" w:name="_Toc36213464"/>
      <w:bookmarkStart w:id="6919" w:name="_Toc36657641"/>
      <w:bookmarkStart w:id="6920" w:name="_Toc45287315"/>
      <w:bookmarkStart w:id="6921" w:name="_Toc51948590"/>
      <w:bookmarkStart w:id="6922" w:name="_Toc51949682"/>
      <w:bookmarkStart w:id="6923" w:name="_Toc155373054"/>
      <w:r w:rsidRPr="007F2770">
        <w:t>8.3.</w:t>
      </w:r>
      <w:r w:rsidR="00AD4A76" w:rsidRPr="007F2770">
        <w:t>9</w:t>
      </w:r>
      <w:r w:rsidRPr="007F2770">
        <w:t>.</w:t>
      </w:r>
      <w:r w:rsidR="002E58E1" w:rsidRPr="007F2770">
        <w:t>7</w:t>
      </w:r>
      <w:r w:rsidRPr="007F2770">
        <w:rPr>
          <w:rFonts w:hint="eastAsia"/>
        </w:rPr>
        <w:tab/>
      </w:r>
      <w:r w:rsidRPr="007F2770">
        <w:t>Mapped EPS bearer contexts</w:t>
      </w:r>
      <w:bookmarkEnd w:id="6916"/>
      <w:bookmarkEnd w:id="6917"/>
      <w:bookmarkEnd w:id="6918"/>
      <w:bookmarkEnd w:id="6919"/>
      <w:bookmarkEnd w:id="6920"/>
      <w:bookmarkEnd w:id="6921"/>
      <w:bookmarkEnd w:id="6922"/>
      <w:bookmarkEnd w:id="6923"/>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6924" w:name="_Toc20233153"/>
      <w:bookmarkStart w:id="6925" w:name="_Toc27747274"/>
      <w:bookmarkStart w:id="6926" w:name="_Toc36213465"/>
      <w:bookmarkStart w:id="6927" w:name="_Toc36657642"/>
      <w:bookmarkStart w:id="6928" w:name="_Toc45287316"/>
      <w:bookmarkStart w:id="6929" w:name="_Toc51948591"/>
      <w:bookmarkStart w:id="6930" w:name="_Toc51949683"/>
      <w:bookmarkStart w:id="6931" w:name="_Toc155373055"/>
      <w:r w:rsidRPr="007F2770">
        <w:t>8.3.9.8</w:t>
      </w:r>
      <w:r w:rsidRPr="007F2770">
        <w:rPr>
          <w:rFonts w:hint="eastAsia"/>
        </w:rPr>
        <w:tab/>
      </w:r>
      <w:r w:rsidRPr="007F2770">
        <w:t>Authorized QoS flow descriptions</w:t>
      </w:r>
      <w:bookmarkEnd w:id="6924"/>
      <w:bookmarkEnd w:id="6925"/>
      <w:bookmarkEnd w:id="6926"/>
      <w:bookmarkEnd w:id="6927"/>
      <w:bookmarkEnd w:id="6928"/>
      <w:bookmarkEnd w:id="6929"/>
      <w:bookmarkEnd w:id="6930"/>
      <w:bookmarkEnd w:id="6931"/>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6932" w:name="_Toc20233154"/>
      <w:bookmarkStart w:id="6933" w:name="_Toc27747275"/>
      <w:bookmarkStart w:id="6934" w:name="_Toc36213466"/>
      <w:bookmarkStart w:id="6935" w:name="_Toc36657643"/>
      <w:bookmarkStart w:id="6936" w:name="_Toc45287317"/>
      <w:bookmarkStart w:id="6937" w:name="_Toc51948592"/>
      <w:bookmarkStart w:id="6938" w:name="_Toc51949684"/>
      <w:bookmarkStart w:id="6939" w:name="_Toc155373056"/>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6932"/>
      <w:bookmarkEnd w:id="6933"/>
      <w:bookmarkEnd w:id="6934"/>
      <w:bookmarkEnd w:id="6935"/>
      <w:bookmarkEnd w:id="6936"/>
      <w:bookmarkEnd w:id="6937"/>
      <w:bookmarkEnd w:id="6938"/>
      <w:bookmarkEnd w:id="6939"/>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6940" w:name="_Toc20233155"/>
      <w:bookmarkStart w:id="6941" w:name="_Toc27747276"/>
      <w:bookmarkStart w:id="6942" w:name="_Toc36213467"/>
      <w:bookmarkStart w:id="6943" w:name="_Toc36657644"/>
      <w:bookmarkStart w:id="6944" w:name="_Toc45287318"/>
      <w:bookmarkStart w:id="6945" w:name="_Toc51948593"/>
      <w:bookmarkStart w:id="6946" w:name="_Toc51949685"/>
      <w:bookmarkStart w:id="6947" w:name="_Toc155373057"/>
      <w:r w:rsidRPr="007F2770">
        <w:t>8.3.9.</w:t>
      </w:r>
      <w:r w:rsidRPr="007F2770">
        <w:rPr>
          <w:lang w:eastAsia="zh-CN"/>
        </w:rPr>
        <w:t>10</w:t>
      </w:r>
      <w:r w:rsidRPr="007F2770">
        <w:rPr>
          <w:rFonts w:hint="eastAsia"/>
        </w:rPr>
        <w:tab/>
      </w:r>
      <w:bookmarkEnd w:id="6940"/>
      <w:r w:rsidR="00DC0078" w:rsidRPr="007F2770">
        <w:t>Void</w:t>
      </w:r>
      <w:bookmarkEnd w:id="6941"/>
      <w:bookmarkEnd w:id="6942"/>
      <w:bookmarkEnd w:id="6943"/>
      <w:bookmarkEnd w:id="6944"/>
      <w:bookmarkEnd w:id="6945"/>
      <w:bookmarkEnd w:id="6946"/>
      <w:bookmarkEnd w:id="6947"/>
    </w:p>
    <w:p w14:paraId="4B1E7607" w14:textId="77777777" w:rsidR="006F174B" w:rsidRPr="007F2770" w:rsidRDefault="006F174B" w:rsidP="00781477">
      <w:pPr>
        <w:pStyle w:val="Heading4"/>
        <w:rPr>
          <w:lang w:eastAsia="zh-CN"/>
        </w:rPr>
      </w:pPr>
      <w:bookmarkStart w:id="6948" w:name="_Toc20233156"/>
      <w:bookmarkStart w:id="6949" w:name="_Toc27747277"/>
      <w:bookmarkStart w:id="6950" w:name="_Toc36213468"/>
      <w:bookmarkStart w:id="6951" w:name="_Toc36657645"/>
      <w:bookmarkStart w:id="6952" w:name="_Toc45287319"/>
      <w:bookmarkStart w:id="6953" w:name="_Toc51948594"/>
      <w:bookmarkStart w:id="6954" w:name="_Toc51949686"/>
      <w:bookmarkStart w:id="6955" w:name="_Toc155373058"/>
      <w:r w:rsidRPr="007F2770">
        <w:t>8.3.9.11</w:t>
      </w:r>
      <w:r w:rsidRPr="007F2770">
        <w:rPr>
          <w:rFonts w:hint="eastAsia"/>
        </w:rPr>
        <w:tab/>
      </w:r>
      <w:r w:rsidRPr="007F2770">
        <w:rPr>
          <w:rFonts w:hint="eastAsia"/>
          <w:lang w:eastAsia="zh-CN"/>
        </w:rPr>
        <w:t>ATSSS container</w:t>
      </w:r>
      <w:bookmarkEnd w:id="6948"/>
      <w:bookmarkEnd w:id="6949"/>
      <w:bookmarkEnd w:id="6950"/>
      <w:bookmarkEnd w:id="6951"/>
      <w:bookmarkEnd w:id="6952"/>
      <w:bookmarkEnd w:id="6953"/>
      <w:bookmarkEnd w:id="6954"/>
      <w:bookmarkEnd w:id="6955"/>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6956" w:name="_Toc20233157"/>
      <w:bookmarkStart w:id="6957" w:name="_Toc27747278"/>
      <w:bookmarkStart w:id="6958" w:name="_Toc36213469"/>
      <w:bookmarkStart w:id="6959" w:name="_Toc36657646"/>
      <w:bookmarkStart w:id="6960" w:name="_Toc45287320"/>
      <w:bookmarkStart w:id="6961" w:name="_Toc51948595"/>
      <w:bookmarkStart w:id="6962" w:name="_Toc51949687"/>
      <w:bookmarkStart w:id="6963" w:name="_Toc155373059"/>
      <w:r w:rsidRPr="007F2770">
        <w:t>8.3.9.12</w:t>
      </w:r>
      <w:r w:rsidRPr="007F2770">
        <w:tab/>
      </w:r>
      <w:r w:rsidR="00AC410A" w:rsidRPr="007F2770">
        <w:t>IP h</w:t>
      </w:r>
      <w:r w:rsidRPr="007F2770">
        <w:t>eader compression configuration</w:t>
      </w:r>
      <w:bookmarkEnd w:id="6956"/>
      <w:bookmarkEnd w:id="6957"/>
      <w:bookmarkEnd w:id="6958"/>
      <w:bookmarkEnd w:id="6959"/>
      <w:bookmarkEnd w:id="6960"/>
      <w:bookmarkEnd w:id="6961"/>
      <w:bookmarkEnd w:id="6962"/>
      <w:bookmarkEnd w:id="6963"/>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6964" w:name="_Toc20233158"/>
      <w:bookmarkStart w:id="6965" w:name="_Toc27747279"/>
      <w:bookmarkStart w:id="6966" w:name="_Toc36213470"/>
      <w:bookmarkStart w:id="6967" w:name="_Toc36657647"/>
      <w:bookmarkStart w:id="6968" w:name="_Toc45287321"/>
      <w:bookmarkStart w:id="6969" w:name="_Toc51948596"/>
      <w:bookmarkStart w:id="6970" w:name="_Toc51949688"/>
      <w:bookmarkStart w:id="6971" w:name="_Toc155373060"/>
      <w:r w:rsidRPr="007F2770">
        <w:t>8.3.9.13</w:t>
      </w:r>
      <w:r w:rsidRPr="007F2770">
        <w:tab/>
        <w:t>Port management information container</w:t>
      </w:r>
      <w:bookmarkEnd w:id="6964"/>
      <w:bookmarkEnd w:id="6965"/>
      <w:bookmarkEnd w:id="6966"/>
      <w:bookmarkEnd w:id="6967"/>
      <w:bookmarkEnd w:id="6968"/>
      <w:bookmarkEnd w:id="6969"/>
      <w:bookmarkEnd w:id="6970"/>
      <w:bookmarkEnd w:id="6971"/>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6972" w:name="_Toc27747280"/>
      <w:bookmarkStart w:id="6973" w:name="_Toc36213471"/>
      <w:bookmarkStart w:id="6974" w:name="_Toc36657648"/>
      <w:bookmarkStart w:id="6975" w:name="_Toc45287322"/>
      <w:bookmarkStart w:id="6976" w:name="_Toc51948597"/>
      <w:bookmarkStart w:id="6977" w:name="_Toc51949689"/>
      <w:bookmarkStart w:id="6978" w:name="_Toc155373061"/>
      <w:bookmarkStart w:id="6979" w:name="_Toc20233159"/>
      <w:r w:rsidRPr="007F2770">
        <w:t>8.3.9.</w:t>
      </w:r>
      <w:r w:rsidRPr="007F2770">
        <w:rPr>
          <w:lang w:eastAsia="zh-CN"/>
        </w:rPr>
        <w:t>14</w:t>
      </w:r>
      <w:r w:rsidRPr="007F2770">
        <w:tab/>
        <w:t>Serving PLMN rate control</w:t>
      </w:r>
      <w:bookmarkEnd w:id="6972"/>
      <w:bookmarkEnd w:id="6973"/>
      <w:bookmarkEnd w:id="6974"/>
      <w:bookmarkEnd w:id="6975"/>
      <w:bookmarkEnd w:id="6976"/>
      <w:bookmarkEnd w:id="6977"/>
      <w:bookmarkEnd w:id="6978"/>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6980" w:name="_Toc45287323"/>
      <w:bookmarkStart w:id="6981" w:name="_Toc51948598"/>
      <w:bookmarkStart w:id="6982" w:name="_Toc51949690"/>
      <w:bookmarkStart w:id="6983" w:name="_Toc155373062"/>
      <w:bookmarkStart w:id="6984" w:name="_Toc27747281"/>
      <w:bookmarkStart w:id="6985" w:name="_Toc36213472"/>
      <w:bookmarkStart w:id="6986" w:name="_Toc36657649"/>
      <w:r w:rsidRPr="007F2770">
        <w:t>8.3.9.15</w:t>
      </w:r>
      <w:r w:rsidRPr="007F2770">
        <w:tab/>
        <w:t>Ethernet header compression configuration</w:t>
      </w:r>
      <w:bookmarkEnd w:id="6980"/>
      <w:bookmarkEnd w:id="6981"/>
      <w:bookmarkEnd w:id="6982"/>
      <w:bookmarkEnd w:id="6983"/>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6987" w:name="_Toc155373063"/>
      <w:r w:rsidRPr="007F2770">
        <w:t>8.3.9.16</w:t>
      </w:r>
      <w:r w:rsidRPr="007F2770">
        <w:rPr>
          <w:rFonts w:hint="eastAsia"/>
        </w:rPr>
        <w:tab/>
      </w:r>
      <w:r w:rsidRPr="007F2770">
        <w:t>Received MBS container</w:t>
      </w:r>
      <w:bookmarkEnd w:id="6987"/>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6988" w:name="_Toc82896356"/>
      <w:bookmarkStart w:id="6989" w:name="_Toc45287324"/>
      <w:bookmarkStart w:id="6990" w:name="_Toc51948599"/>
      <w:bookmarkStart w:id="6991"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6992" w:name="_Toc155373064"/>
      <w:r w:rsidRPr="007F2770">
        <w:t>8.3.9.17</w:t>
      </w:r>
      <w:r w:rsidRPr="007F2770">
        <w:rPr>
          <w:rFonts w:hint="eastAsia"/>
        </w:rPr>
        <w:tab/>
      </w:r>
      <w:r w:rsidRPr="007F2770">
        <w:t>Service-level-AA container</w:t>
      </w:r>
      <w:bookmarkEnd w:id="6988"/>
      <w:bookmarkEnd w:id="6992"/>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6993" w:name="_Toc123901975"/>
      <w:bookmarkStart w:id="6994" w:name="_Toc155373065"/>
      <w:r>
        <w:t>8.3</w:t>
      </w:r>
      <w:r w:rsidRPr="008E342A">
        <w:t>.</w:t>
      </w:r>
      <w:r>
        <w:t>9</w:t>
      </w:r>
      <w:r w:rsidRPr="008E342A">
        <w:t>.</w:t>
      </w:r>
      <w:r>
        <w:rPr>
          <w:lang w:eastAsia="zh-CN"/>
        </w:rPr>
        <w:t>18</w:t>
      </w:r>
      <w:r w:rsidRPr="008E342A">
        <w:tab/>
      </w:r>
      <w:bookmarkEnd w:id="6993"/>
      <w:r w:rsidRPr="00726428">
        <w:t xml:space="preserve">Alternative </w:t>
      </w:r>
      <w:r>
        <w:t>S-</w:t>
      </w:r>
      <w:r w:rsidRPr="00726428">
        <w:t>NSSAI</w:t>
      </w:r>
      <w:bookmarkEnd w:id="6994"/>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6995" w:name="_Toc155373066"/>
      <w:r w:rsidRPr="00A33425">
        <w:rPr>
          <w:rFonts w:eastAsia="SimSun"/>
          <w:lang w:eastAsia="en-US"/>
        </w:rPr>
        <w:t>8.3.9.19</w:t>
      </w:r>
      <w:r w:rsidRPr="00A33425">
        <w:rPr>
          <w:rFonts w:eastAsia="SimSun"/>
          <w:lang w:eastAsia="en-US"/>
        </w:rPr>
        <w:tab/>
        <w:t>N3QAI</w:t>
      </w:r>
      <w:bookmarkEnd w:id="6995"/>
    </w:p>
    <w:p w14:paraId="7B02ABCE" w14:textId="20E115E7" w:rsidR="005A5A8A" w:rsidRPr="00294B40" w:rsidRDefault="00FA6FFB" w:rsidP="001E0A9F">
      <w:pPr>
        <w:rPr>
          <w:noProof/>
        </w:rPr>
      </w:pPr>
      <w:r w:rsidRPr="002E35FF">
        <w:rPr>
          <w:rFonts w:eastAsia="MS Mincho"/>
        </w:rPr>
        <w:t>This IE is included when the network needs to provide the N3QAI to the UE.</w:t>
      </w:r>
    </w:p>
    <w:p w14:paraId="20D6D88D" w14:textId="77777777" w:rsidR="00C135FE" w:rsidRPr="007F2770" w:rsidRDefault="00442E37" w:rsidP="00781477">
      <w:pPr>
        <w:pStyle w:val="Heading3"/>
      </w:pPr>
      <w:bookmarkStart w:id="6996" w:name="_Toc155373067"/>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6979"/>
      <w:bookmarkEnd w:id="6984"/>
      <w:bookmarkEnd w:id="6985"/>
      <w:bookmarkEnd w:id="6986"/>
      <w:bookmarkEnd w:id="6989"/>
      <w:bookmarkEnd w:id="6990"/>
      <w:bookmarkEnd w:id="6991"/>
      <w:bookmarkEnd w:id="6996"/>
    </w:p>
    <w:p w14:paraId="6D3E50AB" w14:textId="77777777" w:rsidR="00C135FE" w:rsidRPr="007F2770" w:rsidRDefault="00442E37" w:rsidP="00781477">
      <w:pPr>
        <w:pStyle w:val="Heading4"/>
        <w:rPr>
          <w:lang w:eastAsia="ko-KR"/>
        </w:rPr>
      </w:pPr>
      <w:bookmarkStart w:id="6997" w:name="_Toc20233160"/>
      <w:bookmarkStart w:id="6998" w:name="_Toc27747282"/>
      <w:bookmarkStart w:id="6999" w:name="_Toc36213473"/>
      <w:bookmarkStart w:id="7000" w:name="_Toc36657650"/>
      <w:bookmarkStart w:id="7001" w:name="_Toc45287325"/>
      <w:bookmarkStart w:id="7002" w:name="_Toc51948600"/>
      <w:bookmarkStart w:id="7003" w:name="_Toc51949692"/>
      <w:bookmarkStart w:id="7004" w:name="_Toc155373068"/>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997"/>
      <w:bookmarkEnd w:id="6998"/>
      <w:bookmarkEnd w:id="6999"/>
      <w:bookmarkEnd w:id="7000"/>
      <w:bookmarkEnd w:id="7001"/>
      <w:bookmarkEnd w:id="7002"/>
      <w:bookmarkEnd w:id="7003"/>
      <w:bookmarkEnd w:id="7004"/>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7005" w:name="_Toc20233161"/>
      <w:bookmarkStart w:id="7006" w:name="_Toc27747283"/>
      <w:bookmarkStart w:id="7007" w:name="_Toc36213474"/>
      <w:bookmarkStart w:id="7008" w:name="_Toc36657651"/>
      <w:bookmarkStart w:id="7009" w:name="_Toc45287326"/>
      <w:bookmarkStart w:id="7010" w:name="_Toc51948601"/>
      <w:bookmarkStart w:id="7011"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7012" w:name="_Toc155373069"/>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7005"/>
      <w:bookmarkEnd w:id="7006"/>
      <w:bookmarkEnd w:id="7007"/>
      <w:bookmarkEnd w:id="7008"/>
      <w:bookmarkEnd w:id="7009"/>
      <w:bookmarkEnd w:id="7010"/>
      <w:bookmarkEnd w:id="7011"/>
      <w:bookmarkEnd w:id="7012"/>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7013" w:name="_Toc20233162"/>
      <w:bookmarkStart w:id="7014" w:name="_Toc27747284"/>
      <w:bookmarkStart w:id="7015" w:name="_Toc36213475"/>
      <w:bookmarkStart w:id="7016" w:name="_Toc36657652"/>
      <w:bookmarkStart w:id="7017" w:name="_Toc45287327"/>
      <w:bookmarkStart w:id="7018" w:name="_Toc51948602"/>
      <w:bookmarkStart w:id="7019" w:name="_Toc51949694"/>
      <w:bookmarkStart w:id="7020" w:name="_Toc155373070"/>
      <w:r w:rsidRPr="007F2770">
        <w:t>8.3.10.3</w:t>
      </w:r>
      <w:r w:rsidRPr="007F2770">
        <w:tab/>
        <w:t>Port management information container</w:t>
      </w:r>
      <w:bookmarkEnd w:id="7013"/>
      <w:bookmarkEnd w:id="7014"/>
      <w:bookmarkEnd w:id="7015"/>
      <w:bookmarkEnd w:id="7016"/>
      <w:bookmarkEnd w:id="7017"/>
      <w:bookmarkEnd w:id="7018"/>
      <w:bookmarkEnd w:id="7019"/>
      <w:bookmarkEnd w:id="7020"/>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7021" w:name="_Toc20233163"/>
      <w:bookmarkStart w:id="7022" w:name="_Toc27747285"/>
      <w:bookmarkStart w:id="7023" w:name="_Toc36213476"/>
      <w:bookmarkStart w:id="7024" w:name="_Toc36657653"/>
      <w:bookmarkStart w:id="7025" w:name="_Toc45287328"/>
      <w:bookmarkStart w:id="7026" w:name="_Toc51948603"/>
      <w:bookmarkStart w:id="7027" w:name="_Toc51949695"/>
      <w:bookmarkStart w:id="7028" w:name="_Toc155373071"/>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7021"/>
      <w:bookmarkEnd w:id="7022"/>
      <w:bookmarkEnd w:id="7023"/>
      <w:bookmarkEnd w:id="7024"/>
      <w:bookmarkEnd w:id="7025"/>
      <w:bookmarkEnd w:id="7026"/>
      <w:bookmarkEnd w:id="7027"/>
      <w:bookmarkEnd w:id="7028"/>
    </w:p>
    <w:p w14:paraId="72065210" w14:textId="77777777" w:rsidR="00C135FE" w:rsidRPr="007F2770" w:rsidRDefault="00442E37" w:rsidP="00781477">
      <w:pPr>
        <w:pStyle w:val="Heading4"/>
        <w:rPr>
          <w:lang w:eastAsia="ko-KR"/>
        </w:rPr>
      </w:pPr>
      <w:bookmarkStart w:id="7029" w:name="_Toc20233164"/>
      <w:bookmarkStart w:id="7030" w:name="_Toc27747286"/>
      <w:bookmarkStart w:id="7031" w:name="_Toc36213477"/>
      <w:bookmarkStart w:id="7032" w:name="_Toc36657654"/>
      <w:bookmarkStart w:id="7033" w:name="_Toc45287329"/>
      <w:bookmarkStart w:id="7034" w:name="_Toc51948604"/>
      <w:bookmarkStart w:id="7035" w:name="_Toc51949696"/>
      <w:bookmarkStart w:id="7036" w:name="_Toc155373072"/>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029"/>
      <w:bookmarkEnd w:id="7030"/>
      <w:bookmarkEnd w:id="7031"/>
      <w:bookmarkEnd w:id="7032"/>
      <w:bookmarkEnd w:id="7033"/>
      <w:bookmarkEnd w:id="7034"/>
      <w:bookmarkEnd w:id="7035"/>
      <w:bookmarkEnd w:id="7036"/>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7037" w:name="_Toc20233165"/>
      <w:bookmarkStart w:id="7038" w:name="_Toc27747287"/>
      <w:bookmarkStart w:id="7039" w:name="_Toc36213478"/>
      <w:bookmarkStart w:id="7040" w:name="_Toc36657655"/>
      <w:bookmarkStart w:id="7041" w:name="_Toc45287330"/>
      <w:bookmarkStart w:id="7042" w:name="_Toc51948605"/>
      <w:bookmarkStart w:id="7043" w:name="_Toc51949697"/>
      <w:bookmarkStart w:id="7044" w:name="_Toc155373073"/>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7037"/>
      <w:bookmarkEnd w:id="7038"/>
      <w:bookmarkEnd w:id="7039"/>
      <w:bookmarkEnd w:id="7040"/>
      <w:bookmarkEnd w:id="7041"/>
      <w:bookmarkEnd w:id="7042"/>
      <w:bookmarkEnd w:id="7043"/>
      <w:bookmarkEnd w:id="7044"/>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7045" w:name="_Toc20233166"/>
      <w:bookmarkStart w:id="7046" w:name="_Toc27747288"/>
      <w:bookmarkStart w:id="7047" w:name="_Toc36213479"/>
      <w:bookmarkStart w:id="7048" w:name="_Toc36657656"/>
      <w:bookmarkStart w:id="7049" w:name="_Toc45287331"/>
      <w:bookmarkStart w:id="7050" w:name="_Toc51948606"/>
      <w:bookmarkStart w:id="7051" w:name="_Toc51949698"/>
      <w:bookmarkStart w:id="7052" w:name="_Toc155373074"/>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7045"/>
      <w:bookmarkEnd w:id="7046"/>
      <w:bookmarkEnd w:id="7047"/>
      <w:bookmarkEnd w:id="7048"/>
      <w:bookmarkEnd w:id="7049"/>
      <w:bookmarkEnd w:id="7050"/>
      <w:bookmarkEnd w:id="7051"/>
      <w:bookmarkEnd w:id="7052"/>
    </w:p>
    <w:p w14:paraId="1DF14F8A" w14:textId="77777777" w:rsidR="00C135FE" w:rsidRPr="007F2770" w:rsidRDefault="00442E37" w:rsidP="00781477">
      <w:pPr>
        <w:pStyle w:val="Heading4"/>
        <w:rPr>
          <w:lang w:eastAsia="ko-KR"/>
        </w:rPr>
      </w:pPr>
      <w:bookmarkStart w:id="7053" w:name="_Toc20233167"/>
      <w:bookmarkStart w:id="7054" w:name="_Toc27747289"/>
      <w:bookmarkStart w:id="7055" w:name="_Toc36213480"/>
      <w:bookmarkStart w:id="7056" w:name="_Toc36657657"/>
      <w:bookmarkStart w:id="7057" w:name="_Toc45287332"/>
      <w:bookmarkStart w:id="7058" w:name="_Toc51948607"/>
      <w:bookmarkStart w:id="7059" w:name="_Toc51949699"/>
      <w:bookmarkStart w:id="7060" w:name="_Toc155373075"/>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053"/>
      <w:bookmarkEnd w:id="7054"/>
      <w:bookmarkEnd w:id="7055"/>
      <w:bookmarkEnd w:id="7056"/>
      <w:bookmarkEnd w:id="7057"/>
      <w:bookmarkEnd w:id="7058"/>
      <w:bookmarkEnd w:id="7059"/>
      <w:bookmarkEnd w:id="7060"/>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7061" w:name="_Toc20233168"/>
      <w:bookmarkStart w:id="7062" w:name="_Toc27747290"/>
      <w:bookmarkStart w:id="7063" w:name="_Toc36213481"/>
      <w:bookmarkStart w:id="7064" w:name="_Toc36657658"/>
      <w:bookmarkStart w:id="7065" w:name="_Toc45287333"/>
      <w:bookmarkStart w:id="7066" w:name="_Toc51948608"/>
      <w:bookmarkStart w:id="7067" w:name="_Toc51949700"/>
      <w:bookmarkStart w:id="7068" w:name="_Toc155373076"/>
      <w:r w:rsidRPr="007F2770">
        <w:t>8.3.12.2</w:t>
      </w:r>
      <w:r w:rsidRPr="007F2770">
        <w:rPr>
          <w:rFonts w:hint="eastAsia"/>
        </w:rPr>
        <w:tab/>
      </w:r>
      <w:r w:rsidRPr="007F2770">
        <w:t>5GSM cause</w:t>
      </w:r>
      <w:bookmarkEnd w:id="7061"/>
      <w:bookmarkEnd w:id="7062"/>
      <w:bookmarkEnd w:id="7063"/>
      <w:bookmarkEnd w:id="7064"/>
      <w:bookmarkEnd w:id="7065"/>
      <w:bookmarkEnd w:id="7066"/>
      <w:bookmarkEnd w:id="7067"/>
      <w:bookmarkEnd w:id="7068"/>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7069" w:name="_Toc20233169"/>
      <w:bookmarkStart w:id="7070" w:name="_Toc27747291"/>
      <w:bookmarkStart w:id="7071" w:name="_Toc36213482"/>
      <w:bookmarkStart w:id="7072" w:name="_Toc36657659"/>
      <w:bookmarkStart w:id="7073" w:name="_Toc45287334"/>
      <w:bookmarkStart w:id="7074" w:name="_Toc51948609"/>
      <w:bookmarkStart w:id="7075" w:name="_Toc51949701"/>
      <w:bookmarkStart w:id="7076" w:name="_Toc155373077"/>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7069"/>
      <w:bookmarkEnd w:id="7070"/>
      <w:bookmarkEnd w:id="7071"/>
      <w:bookmarkEnd w:id="7072"/>
      <w:bookmarkEnd w:id="7073"/>
      <w:bookmarkEnd w:id="7074"/>
      <w:bookmarkEnd w:id="7075"/>
      <w:bookmarkEnd w:id="7076"/>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7077" w:name="_Toc20233170"/>
      <w:bookmarkStart w:id="7078" w:name="_Toc27747292"/>
      <w:bookmarkStart w:id="7079" w:name="_Toc36213483"/>
      <w:bookmarkStart w:id="7080" w:name="_Toc36657660"/>
      <w:bookmarkStart w:id="7081" w:name="_Toc45287335"/>
      <w:bookmarkStart w:id="7082" w:name="_Toc51948610"/>
      <w:bookmarkStart w:id="7083" w:name="_Toc51949702"/>
      <w:bookmarkStart w:id="7084" w:name="_Toc155373078"/>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7077"/>
      <w:bookmarkEnd w:id="7078"/>
      <w:bookmarkEnd w:id="7079"/>
      <w:bookmarkEnd w:id="7080"/>
      <w:bookmarkEnd w:id="7081"/>
      <w:bookmarkEnd w:id="7082"/>
      <w:bookmarkEnd w:id="7083"/>
      <w:bookmarkEnd w:id="7084"/>
    </w:p>
    <w:p w14:paraId="299E01F2" w14:textId="77777777" w:rsidR="00C135FE" w:rsidRPr="007F2770" w:rsidRDefault="00442E37" w:rsidP="00781477">
      <w:pPr>
        <w:pStyle w:val="Heading4"/>
        <w:rPr>
          <w:lang w:eastAsia="ko-KR"/>
        </w:rPr>
      </w:pPr>
      <w:bookmarkStart w:id="7085" w:name="_Toc20233171"/>
      <w:bookmarkStart w:id="7086" w:name="_Toc27747293"/>
      <w:bookmarkStart w:id="7087" w:name="_Toc36213484"/>
      <w:bookmarkStart w:id="7088" w:name="_Toc36657661"/>
      <w:bookmarkStart w:id="7089" w:name="_Toc45287336"/>
      <w:bookmarkStart w:id="7090" w:name="_Toc51948611"/>
      <w:bookmarkStart w:id="7091" w:name="_Toc51949703"/>
      <w:bookmarkStart w:id="7092" w:name="_Toc15537307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085"/>
      <w:bookmarkEnd w:id="7086"/>
      <w:bookmarkEnd w:id="7087"/>
      <w:bookmarkEnd w:id="7088"/>
      <w:bookmarkEnd w:id="7089"/>
      <w:bookmarkEnd w:id="7090"/>
      <w:bookmarkEnd w:id="7091"/>
      <w:bookmarkEnd w:id="7092"/>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7093" w:name="_Toc20233172"/>
      <w:bookmarkStart w:id="7094" w:name="_Toc27747294"/>
      <w:bookmarkStart w:id="7095" w:name="_Toc36213485"/>
      <w:bookmarkStart w:id="7096" w:name="_Toc36657662"/>
      <w:bookmarkStart w:id="7097" w:name="_Toc45287337"/>
      <w:bookmarkStart w:id="7098" w:name="_Toc51948612"/>
      <w:bookmarkStart w:id="7099" w:name="_Toc51949704"/>
      <w:bookmarkStart w:id="7100" w:name="_Toc155373080"/>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7093"/>
      <w:bookmarkEnd w:id="7094"/>
      <w:bookmarkEnd w:id="7095"/>
      <w:bookmarkEnd w:id="7096"/>
      <w:bookmarkEnd w:id="7097"/>
      <w:bookmarkEnd w:id="7098"/>
      <w:bookmarkEnd w:id="7099"/>
      <w:bookmarkEnd w:id="7100"/>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7101" w:name="_Toc20233173"/>
      <w:bookmarkStart w:id="7102" w:name="_Toc27747295"/>
      <w:bookmarkStart w:id="7103" w:name="_Toc36213486"/>
      <w:bookmarkStart w:id="7104" w:name="_Toc36657663"/>
      <w:bookmarkStart w:id="7105" w:name="_Toc45287338"/>
      <w:bookmarkStart w:id="7106" w:name="_Toc51948613"/>
      <w:bookmarkStart w:id="7107" w:name="_Toc51949705"/>
      <w:bookmarkStart w:id="7108" w:name="_Toc155373081"/>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7101"/>
      <w:bookmarkEnd w:id="7102"/>
      <w:bookmarkEnd w:id="7103"/>
      <w:bookmarkEnd w:id="7104"/>
      <w:bookmarkEnd w:id="7105"/>
      <w:bookmarkEnd w:id="7106"/>
      <w:bookmarkEnd w:id="7107"/>
      <w:bookmarkEnd w:id="7108"/>
    </w:p>
    <w:p w14:paraId="5B7E109A" w14:textId="77777777" w:rsidR="00C135FE" w:rsidRPr="007F2770" w:rsidRDefault="00442E37" w:rsidP="00781477">
      <w:pPr>
        <w:pStyle w:val="Heading4"/>
        <w:rPr>
          <w:lang w:eastAsia="ko-KR"/>
        </w:rPr>
      </w:pPr>
      <w:bookmarkStart w:id="7109" w:name="_Toc20233174"/>
      <w:bookmarkStart w:id="7110" w:name="_Toc27747296"/>
      <w:bookmarkStart w:id="7111" w:name="_Toc36213487"/>
      <w:bookmarkStart w:id="7112" w:name="_Toc36657664"/>
      <w:bookmarkStart w:id="7113" w:name="_Toc45287339"/>
      <w:bookmarkStart w:id="7114" w:name="_Toc51948614"/>
      <w:bookmarkStart w:id="7115" w:name="_Toc51949706"/>
      <w:bookmarkStart w:id="7116" w:name="_Toc15537308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109"/>
      <w:bookmarkEnd w:id="7110"/>
      <w:bookmarkEnd w:id="7111"/>
      <w:bookmarkEnd w:id="7112"/>
      <w:bookmarkEnd w:id="7113"/>
      <w:bookmarkEnd w:id="7114"/>
      <w:bookmarkEnd w:id="7115"/>
      <w:bookmarkEnd w:id="7116"/>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7CEC4F2" w:rsidR="001E0A9F" w:rsidRPr="007F2770" w:rsidRDefault="001E0A9F" w:rsidP="001E0A9F">
            <w:pPr>
              <w:pStyle w:val="TAC"/>
              <w:rPr>
                <w:lang w:eastAsia="zh-CN"/>
              </w:rPr>
            </w:pPr>
            <w:r w:rsidRPr="007F2770">
              <w:t>6-n</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7117" w:name="_Toc20233175"/>
      <w:bookmarkStart w:id="7118" w:name="_Toc27747297"/>
      <w:bookmarkStart w:id="7119" w:name="_Toc36213488"/>
      <w:bookmarkStart w:id="7120" w:name="_Toc36657665"/>
      <w:bookmarkStart w:id="7121" w:name="_Toc45287340"/>
      <w:bookmarkStart w:id="7122" w:name="_Toc51948615"/>
      <w:bookmarkStart w:id="7123" w:name="_Toc51949707"/>
      <w:bookmarkStart w:id="7124" w:name="_Toc155373083"/>
      <w:r w:rsidRPr="007F2770">
        <w:t>8.3.1</w:t>
      </w:r>
      <w:r w:rsidR="00D77381" w:rsidRPr="007F2770">
        <w:t>4</w:t>
      </w:r>
      <w:r w:rsidRPr="007F2770">
        <w:t>.2</w:t>
      </w:r>
      <w:r w:rsidRPr="007F2770">
        <w:rPr>
          <w:rFonts w:hint="eastAsia"/>
        </w:rPr>
        <w:tab/>
      </w:r>
      <w:r w:rsidRPr="007F2770">
        <w:t>Back-off timer value</w:t>
      </w:r>
      <w:bookmarkEnd w:id="7117"/>
      <w:bookmarkEnd w:id="7118"/>
      <w:bookmarkEnd w:id="7119"/>
      <w:bookmarkEnd w:id="7120"/>
      <w:bookmarkEnd w:id="7121"/>
      <w:bookmarkEnd w:id="7122"/>
      <w:bookmarkEnd w:id="7123"/>
      <w:bookmarkEnd w:id="7124"/>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7125" w:name="_Toc20233176"/>
      <w:bookmarkStart w:id="7126" w:name="_Toc27747298"/>
      <w:bookmarkStart w:id="7127" w:name="_Toc36213489"/>
      <w:bookmarkStart w:id="7128" w:name="_Toc36657666"/>
      <w:bookmarkStart w:id="7129" w:name="_Toc45287341"/>
      <w:bookmarkStart w:id="7130" w:name="_Toc51948616"/>
      <w:bookmarkStart w:id="7131" w:name="_Toc51949708"/>
      <w:bookmarkStart w:id="7132" w:name="_Toc155373084"/>
      <w:r w:rsidRPr="007F2770">
        <w:t>8.3.1</w:t>
      </w:r>
      <w:r w:rsidR="00D77381" w:rsidRPr="007F2770">
        <w:t>4</w:t>
      </w:r>
      <w:r w:rsidRPr="007F2770">
        <w:t>.3</w:t>
      </w:r>
      <w:r w:rsidRPr="007F2770">
        <w:rPr>
          <w:rFonts w:hint="eastAsia"/>
        </w:rPr>
        <w:tab/>
      </w:r>
      <w:r w:rsidRPr="007F2770">
        <w:t>EAP message</w:t>
      </w:r>
      <w:bookmarkEnd w:id="7125"/>
      <w:bookmarkEnd w:id="7126"/>
      <w:bookmarkEnd w:id="7127"/>
      <w:bookmarkEnd w:id="7128"/>
      <w:bookmarkEnd w:id="7129"/>
      <w:bookmarkEnd w:id="7130"/>
      <w:bookmarkEnd w:id="7131"/>
      <w:bookmarkEnd w:id="7132"/>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7133" w:name="_Toc20233177"/>
      <w:bookmarkStart w:id="7134" w:name="_Toc27747299"/>
      <w:bookmarkStart w:id="7135" w:name="_Toc36213490"/>
      <w:bookmarkStart w:id="7136" w:name="_Toc36657667"/>
      <w:bookmarkStart w:id="7137" w:name="_Toc45287342"/>
      <w:bookmarkStart w:id="7138" w:name="_Toc51948617"/>
      <w:bookmarkStart w:id="7139" w:name="_Toc51949709"/>
      <w:bookmarkStart w:id="7140" w:name="_Toc155373085"/>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7133"/>
      <w:bookmarkEnd w:id="7134"/>
      <w:bookmarkEnd w:id="7135"/>
      <w:bookmarkEnd w:id="7136"/>
      <w:bookmarkEnd w:id="7137"/>
      <w:bookmarkEnd w:id="7138"/>
      <w:bookmarkEnd w:id="7139"/>
      <w:bookmarkEnd w:id="7140"/>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7141" w:name="_Toc20233178"/>
      <w:bookmarkStart w:id="7142" w:name="_Toc27747300"/>
      <w:bookmarkStart w:id="7143" w:name="_Toc36213491"/>
      <w:bookmarkStart w:id="7144" w:name="_Toc36657668"/>
      <w:bookmarkStart w:id="7145" w:name="_Toc45287343"/>
      <w:bookmarkStart w:id="7146" w:name="_Toc51948618"/>
      <w:bookmarkStart w:id="7147" w:name="_Toc51949710"/>
      <w:bookmarkStart w:id="7148" w:name="_Toc155373086"/>
      <w:r w:rsidRPr="007F2770">
        <w:t>8.3.14.5</w:t>
      </w:r>
      <w:r w:rsidRPr="007F2770">
        <w:rPr>
          <w:rFonts w:hint="eastAsia"/>
        </w:rPr>
        <w:tab/>
      </w:r>
      <w:r w:rsidRPr="007F2770">
        <w:t>5GSM congestion re-attempt indicator</w:t>
      </w:r>
      <w:bookmarkEnd w:id="7141"/>
      <w:bookmarkEnd w:id="7142"/>
      <w:bookmarkEnd w:id="7143"/>
      <w:bookmarkEnd w:id="7144"/>
      <w:bookmarkEnd w:id="7145"/>
      <w:bookmarkEnd w:id="7146"/>
      <w:bookmarkEnd w:id="7147"/>
      <w:bookmarkEnd w:id="7148"/>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7149" w:name="_Toc27747301"/>
      <w:bookmarkStart w:id="7150" w:name="_Toc36213492"/>
      <w:bookmarkStart w:id="7151" w:name="_Toc36657669"/>
      <w:bookmarkStart w:id="7152" w:name="_Toc45287344"/>
      <w:bookmarkStart w:id="7153" w:name="_Toc51948619"/>
      <w:bookmarkStart w:id="7154" w:name="_Toc51949711"/>
      <w:bookmarkStart w:id="7155" w:name="_Toc155373087"/>
      <w:bookmarkStart w:id="7156" w:name="_Toc20233179"/>
      <w:r w:rsidRPr="007F2770">
        <w:t>8.3.14.6</w:t>
      </w:r>
      <w:r w:rsidRPr="007F2770">
        <w:rPr>
          <w:rFonts w:hint="eastAsia"/>
        </w:rPr>
        <w:tab/>
      </w:r>
      <w:r w:rsidRPr="007F2770">
        <w:t>Access type</w:t>
      </w:r>
      <w:bookmarkEnd w:id="7149"/>
      <w:bookmarkEnd w:id="7150"/>
      <w:bookmarkEnd w:id="7151"/>
      <w:bookmarkEnd w:id="7152"/>
      <w:bookmarkEnd w:id="7153"/>
      <w:bookmarkEnd w:id="7154"/>
      <w:bookmarkEnd w:id="7155"/>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7157" w:name="_Toc155373088"/>
      <w:bookmarkStart w:id="7158" w:name="_Toc27747302"/>
      <w:bookmarkStart w:id="7159" w:name="_Toc36213493"/>
      <w:bookmarkStart w:id="7160" w:name="_Toc36657670"/>
      <w:bookmarkStart w:id="7161" w:name="_Toc45287345"/>
      <w:bookmarkStart w:id="7162" w:name="_Toc51948620"/>
      <w:bookmarkStart w:id="7163" w:name="_Toc51949712"/>
      <w:r w:rsidRPr="007F2770">
        <w:t>8.3.14.7</w:t>
      </w:r>
      <w:r w:rsidRPr="007F2770">
        <w:rPr>
          <w:rFonts w:hint="eastAsia"/>
        </w:rPr>
        <w:tab/>
      </w:r>
      <w:r w:rsidRPr="007F2770">
        <w:t>Service-level-AA container</w:t>
      </w:r>
      <w:bookmarkEnd w:id="7157"/>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7164" w:name="_Toc155373089"/>
      <w:r>
        <w:t>8.3</w:t>
      </w:r>
      <w:r w:rsidRPr="008E342A">
        <w:t>.</w:t>
      </w:r>
      <w:r>
        <w:t>14</w:t>
      </w:r>
      <w:r w:rsidRPr="008E342A">
        <w:t>.</w:t>
      </w:r>
      <w:r>
        <w:rPr>
          <w:lang w:eastAsia="zh-CN"/>
        </w:rPr>
        <w:t>8</w:t>
      </w:r>
      <w:r w:rsidRPr="008E342A">
        <w:tab/>
      </w:r>
      <w:r w:rsidRPr="00726428">
        <w:t xml:space="preserve">Alternative </w:t>
      </w:r>
      <w:r>
        <w:t>S-</w:t>
      </w:r>
      <w:r w:rsidRPr="00726428">
        <w:t>NSSAI</w:t>
      </w:r>
      <w:bookmarkEnd w:id="7164"/>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7165" w:name="_Toc155373090"/>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7156"/>
      <w:bookmarkEnd w:id="7158"/>
      <w:bookmarkEnd w:id="7159"/>
      <w:bookmarkEnd w:id="7160"/>
      <w:bookmarkEnd w:id="7161"/>
      <w:bookmarkEnd w:id="7162"/>
      <w:bookmarkEnd w:id="7163"/>
      <w:bookmarkEnd w:id="7165"/>
    </w:p>
    <w:p w14:paraId="1FEEEF07" w14:textId="77777777" w:rsidR="00C135FE" w:rsidRPr="007F2770" w:rsidRDefault="00442E37" w:rsidP="00781477">
      <w:pPr>
        <w:pStyle w:val="Heading4"/>
        <w:rPr>
          <w:lang w:eastAsia="ko-KR"/>
        </w:rPr>
      </w:pPr>
      <w:bookmarkStart w:id="7166" w:name="_Toc20233180"/>
      <w:bookmarkStart w:id="7167" w:name="_Toc27747303"/>
      <w:bookmarkStart w:id="7168" w:name="_Toc36213494"/>
      <w:bookmarkStart w:id="7169" w:name="_Toc36657671"/>
      <w:bookmarkStart w:id="7170" w:name="_Toc45287346"/>
      <w:bookmarkStart w:id="7171" w:name="_Toc51948621"/>
      <w:bookmarkStart w:id="7172" w:name="_Toc51949713"/>
      <w:bookmarkStart w:id="7173" w:name="_Toc15537309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166"/>
      <w:bookmarkEnd w:id="7167"/>
      <w:bookmarkEnd w:id="7168"/>
      <w:bookmarkEnd w:id="7169"/>
      <w:bookmarkEnd w:id="7170"/>
      <w:bookmarkEnd w:id="7171"/>
      <w:bookmarkEnd w:id="7172"/>
      <w:bookmarkEnd w:id="7173"/>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7174" w:name="_Toc20233181"/>
      <w:bookmarkStart w:id="7175" w:name="_Toc27747304"/>
      <w:bookmarkStart w:id="7176" w:name="_Toc36213495"/>
      <w:bookmarkStart w:id="7177" w:name="_Toc36657672"/>
      <w:bookmarkStart w:id="7178" w:name="_Toc45287347"/>
      <w:bookmarkStart w:id="7179" w:name="_Toc51948622"/>
      <w:bookmarkStart w:id="7180" w:name="_Toc51949714"/>
      <w:bookmarkStart w:id="7181" w:name="_Toc155373092"/>
      <w:r w:rsidRPr="007F2770">
        <w:t>8.3.15.2</w:t>
      </w:r>
      <w:r w:rsidRPr="007F2770">
        <w:rPr>
          <w:rFonts w:hint="eastAsia"/>
        </w:rPr>
        <w:tab/>
      </w:r>
      <w:r w:rsidRPr="007F2770">
        <w:t>5GSM cause</w:t>
      </w:r>
      <w:bookmarkEnd w:id="7174"/>
      <w:bookmarkEnd w:id="7175"/>
      <w:bookmarkEnd w:id="7176"/>
      <w:bookmarkEnd w:id="7177"/>
      <w:bookmarkEnd w:id="7178"/>
      <w:bookmarkEnd w:id="7179"/>
      <w:bookmarkEnd w:id="7180"/>
      <w:bookmarkEnd w:id="7181"/>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7182" w:name="_Toc20233182"/>
      <w:bookmarkStart w:id="7183" w:name="_Toc27747305"/>
      <w:bookmarkStart w:id="7184" w:name="_Toc36213496"/>
      <w:bookmarkStart w:id="7185" w:name="_Toc36657673"/>
      <w:bookmarkStart w:id="7186" w:name="_Toc45287348"/>
      <w:bookmarkStart w:id="7187" w:name="_Toc51948623"/>
      <w:bookmarkStart w:id="7188" w:name="_Toc51949715"/>
      <w:bookmarkStart w:id="7189" w:name="_Toc155373093"/>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7182"/>
      <w:bookmarkEnd w:id="7183"/>
      <w:bookmarkEnd w:id="7184"/>
      <w:bookmarkEnd w:id="7185"/>
      <w:bookmarkEnd w:id="7186"/>
      <w:bookmarkEnd w:id="7187"/>
      <w:bookmarkEnd w:id="7188"/>
      <w:bookmarkEnd w:id="7189"/>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7190" w:name="_Toc20233183"/>
      <w:bookmarkStart w:id="7191" w:name="_Toc27747306"/>
      <w:bookmarkStart w:id="7192" w:name="_Toc36213497"/>
      <w:bookmarkStart w:id="7193" w:name="_Toc36657674"/>
      <w:bookmarkStart w:id="7194" w:name="_Toc45287349"/>
      <w:bookmarkStart w:id="7195" w:name="_Toc51948624"/>
      <w:bookmarkStart w:id="7196" w:name="_Toc51949716"/>
      <w:bookmarkStart w:id="7197" w:name="_Toc155373094"/>
      <w:r w:rsidRPr="007F2770">
        <w:t>8.3.1</w:t>
      </w:r>
      <w:r w:rsidR="00D77381" w:rsidRPr="007F2770">
        <w:t>6</w:t>
      </w:r>
      <w:r w:rsidRPr="007F2770">
        <w:tab/>
        <w:t>5GSM status</w:t>
      </w:r>
      <w:bookmarkEnd w:id="7190"/>
      <w:bookmarkEnd w:id="7191"/>
      <w:bookmarkEnd w:id="7192"/>
      <w:bookmarkEnd w:id="7193"/>
      <w:bookmarkEnd w:id="7194"/>
      <w:bookmarkEnd w:id="7195"/>
      <w:bookmarkEnd w:id="7196"/>
      <w:bookmarkEnd w:id="7197"/>
    </w:p>
    <w:p w14:paraId="64D9460D" w14:textId="77777777" w:rsidR="00B20E3B" w:rsidRPr="007F2770" w:rsidRDefault="00B20E3B" w:rsidP="00781477">
      <w:pPr>
        <w:pStyle w:val="Heading4"/>
      </w:pPr>
      <w:bookmarkStart w:id="7198" w:name="_Toc20233184"/>
      <w:bookmarkStart w:id="7199" w:name="_Toc27747307"/>
      <w:bookmarkStart w:id="7200" w:name="_Toc36213498"/>
      <w:bookmarkStart w:id="7201" w:name="_Toc36657675"/>
      <w:bookmarkStart w:id="7202" w:name="_Toc45287350"/>
      <w:bookmarkStart w:id="7203" w:name="_Toc51948625"/>
      <w:bookmarkStart w:id="7204" w:name="_Toc51949717"/>
      <w:bookmarkStart w:id="7205" w:name="_Toc155373095"/>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7198"/>
      <w:bookmarkEnd w:id="7199"/>
      <w:bookmarkEnd w:id="7200"/>
      <w:bookmarkEnd w:id="7201"/>
      <w:bookmarkEnd w:id="7202"/>
      <w:bookmarkEnd w:id="7203"/>
      <w:bookmarkEnd w:id="7204"/>
      <w:bookmarkEnd w:id="7205"/>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r w:rsidRPr="007F2770">
        <w:t>Table 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7206" w:name="_Toc155373096"/>
      <w:r w:rsidRPr="007F2770">
        <w:t>8.3.17</w:t>
      </w:r>
      <w:r w:rsidRPr="007F2770">
        <w:tab/>
        <w:t>Service-level authentication command</w:t>
      </w:r>
      <w:bookmarkEnd w:id="7206"/>
    </w:p>
    <w:p w14:paraId="7B7496BF" w14:textId="2586C593" w:rsidR="0016798B" w:rsidRPr="007F2770" w:rsidRDefault="0016798B" w:rsidP="00781477">
      <w:pPr>
        <w:pStyle w:val="Heading4"/>
        <w:rPr>
          <w:lang w:eastAsia="ko-KR"/>
        </w:rPr>
      </w:pPr>
      <w:bookmarkStart w:id="7207" w:name="_Toc15537309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07"/>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r w:rsidRPr="007F2770">
        <w:t>Table 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7208" w:name="_Toc155373098"/>
      <w:r w:rsidRPr="007F2770">
        <w:t>8.3.18</w:t>
      </w:r>
      <w:r w:rsidRPr="007F2770">
        <w:tab/>
        <w:t>Service-level authentication complete</w:t>
      </w:r>
      <w:bookmarkEnd w:id="7208"/>
    </w:p>
    <w:p w14:paraId="4C69BFE7" w14:textId="3C2B4C45" w:rsidR="0016798B" w:rsidRPr="007F2770" w:rsidRDefault="0016798B" w:rsidP="00781477">
      <w:pPr>
        <w:pStyle w:val="Heading4"/>
        <w:rPr>
          <w:lang w:eastAsia="ko-KR"/>
        </w:rPr>
      </w:pPr>
      <w:bookmarkStart w:id="7209" w:name="_Toc155373099"/>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09"/>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r w:rsidRPr="007F2770">
        <w:rPr>
          <w:lang w:val="fr-FR"/>
        </w:rPr>
        <w:t>Table 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7210" w:name="_Toc20218558"/>
      <w:bookmarkStart w:id="7211" w:name="_Toc27744446"/>
      <w:bookmarkStart w:id="7212" w:name="_Toc35960020"/>
      <w:bookmarkStart w:id="7213" w:name="_Toc45203458"/>
      <w:bookmarkStart w:id="7214" w:name="_Toc45700834"/>
      <w:bookmarkStart w:id="7215" w:name="_Toc51920570"/>
      <w:bookmarkStart w:id="7216" w:name="_Toc68251630"/>
      <w:bookmarkStart w:id="7217" w:name="_Toc74916617"/>
      <w:bookmarkStart w:id="7218" w:name="_Toc155373100"/>
      <w:r w:rsidRPr="007F2770">
        <w:t>8.3.19</w:t>
      </w:r>
      <w:r w:rsidRPr="007F2770">
        <w:tab/>
        <w:t>Remote UE report</w:t>
      </w:r>
      <w:bookmarkEnd w:id="7210"/>
      <w:bookmarkEnd w:id="7211"/>
      <w:bookmarkEnd w:id="7212"/>
      <w:bookmarkEnd w:id="7213"/>
      <w:bookmarkEnd w:id="7214"/>
      <w:bookmarkEnd w:id="7215"/>
      <w:bookmarkEnd w:id="7216"/>
      <w:bookmarkEnd w:id="7217"/>
      <w:bookmarkEnd w:id="7218"/>
    </w:p>
    <w:p w14:paraId="5FE3E97B" w14:textId="1899C35E" w:rsidR="00C40F8A" w:rsidRPr="007F2770" w:rsidRDefault="00C40F8A" w:rsidP="00781477">
      <w:pPr>
        <w:pStyle w:val="Heading4"/>
        <w:rPr>
          <w:lang w:eastAsia="ko-KR"/>
        </w:rPr>
      </w:pPr>
      <w:bookmarkStart w:id="7219" w:name="_Toc20218559"/>
      <w:bookmarkStart w:id="7220" w:name="_Toc27744447"/>
      <w:bookmarkStart w:id="7221" w:name="_Toc35960021"/>
      <w:bookmarkStart w:id="7222" w:name="_Toc45203459"/>
      <w:bookmarkStart w:id="7223" w:name="_Toc45700835"/>
      <w:bookmarkStart w:id="7224" w:name="_Toc51920571"/>
      <w:bookmarkStart w:id="7225" w:name="_Toc68251631"/>
      <w:bookmarkStart w:id="7226" w:name="_Toc74916618"/>
      <w:bookmarkStart w:id="7227" w:name="_Toc155373101"/>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19"/>
      <w:bookmarkEnd w:id="7220"/>
      <w:bookmarkEnd w:id="7221"/>
      <w:bookmarkEnd w:id="7222"/>
      <w:bookmarkEnd w:id="7223"/>
      <w:bookmarkEnd w:id="7224"/>
      <w:bookmarkEnd w:id="7225"/>
      <w:bookmarkEnd w:id="7226"/>
      <w:bookmarkEnd w:id="7227"/>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r w:rsidRPr="007F2770">
        <w:t>Table 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7228" w:name="_Toc20218560"/>
      <w:bookmarkStart w:id="7229" w:name="_Toc27744448"/>
      <w:bookmarkStart w:id="7230" w:name="_Toc35960022"/>
      <w:bookmarkStart w:id="7231" w:name="_Toc45203460"/>
      <w:bookmarkStart w:id="7232" w:name="_Toc45700836"/>
      <w:bookmarkStart w:id="7233" w:name="_Toc51920572"/>
      <w:bookmarkStart w:id="7234" w:name="_Toc68251632"/>
      <w:bookmarkStart w:id="7235" w:name="_Toc74916619"/>
      <w:bookmarkStart w:id="7236" w:name="_Toc155373102"/>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7228"/>
      <w:bookmarkEnd w:id="7229"/>
      <w:bookmarkEnd w:id="7230"/>
      <w:bookmarkEnd w:id="7231"/>
      <w:bookmarkEnd w:id="7232"/>
      <w:bookmarkEnd w:id="7233"/>
      <w:bookmarkEnd w:id="7234"/>
      <w:bookmarkEnd w:id="7235"/>
      <w:bookmarkEnd w:id="7236"/>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7237" w:name="_Toc20218561"/>
      <w:bookmarkStart w:id="7238" w:name="_Toc27744449"/>
      <w:bookmarkStart w:id="7239" w:name="_Toc35960023"/>
      <w:bookmarkStart w:id="7240" w:name="_Toc45203461"/>
      <w:bookmarkStart w:id="7241" w:name="_Toc45700837"/>
      <w:bookmarkStart w:id="7242" w:name="_Toc51920573"/>
      <w:bookmarkStart w:id="7243" w:name="_Toc68251633"/>
      <w:bookmarkStart w:id="7244" w:name="_Toc74916620"/>
      <w:bookmarkStart w:id="7245" w:name="_Toc155373103"/>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7237"/>
      <w:bookmarkEnd w:id="7238"/>
      <w:bookmarkEnd w:id="7239"/>
      <w:bookmarkEnd w:id="7240"/>
      <w:bookmarkEnd w:id="7241"/>
      <w:bookmarkEnd w:id="7242"/>
      <w:bookmarkEnd w:id="7243"/>
      <w:bookmarkEnd w:id="7244"/>
      <w:bookmarkEnd w:id="7245"/>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7246" w:name="_Toc20218563"/>
      <w:bookmarkStart w:id="7247" w:name="_Toc27744451"/>
      <w:bookmarkStart w:id="7248" w:name="_Toc35960025"/>
      <w:bookmarkStart w:id="7249" w:name="_Toc45203463"/>
      <w:bookmarkStart w:id="7250" w:name="_Toc45700839"/>
      <w:bookmarkStart w:id="7251" w:name="_Toc51920575"/>
      <w:bookmarkStart w:id="7252" w:name="_Toc68251635"/>
      <w:bookmarkStart w:id="7253" w:name="_Toc74916622"/>
      <w:bookmarkStart w:id="7254" w:name="_Toc155373104"/>
      <w:r w:rsidRPr="007F2770">
        <w:t>8.3.20</w:t>
      </w:r>
      <w:r w:rsidRPr="007F2770">
        <w:tab/>
        <w:t>Remote UE report response</w:t>
      </w:r>
      <w:bookmarkEnd w:id="7246"/>
      <w:bookmarkEnd w:id="7247"/>
      <w:bookmarkEnd w:id="7248"/>
      <w:bookmarkEnd w:id="7249"/>
      <w:bookmarkEnd w:id="7250"/>
      <w:bookmarkEnd w:id="7251"/>
      <w:bookmarkEnd w:id="7252"/>
      <w:bookmarkEnd w:id="7253"/>
      <w:bookmarkEnd w:id="7254"/>
    </w:p>
    <w:p w14:paraId="3B8C1EE4" w14:textId="134B6ED9" w:rsidR="00C40F8A" w:rsidRPr="007F2770" w:rsidRDefault="00C40F8A" w:rsidP="00781477">
      <w:pPr>
        <w:pStyle w:val="Heading4"/>
        <w:rPr>
          <w:lang w:eastAsia="ko-KR"/>
        </w:rPr>
      </w:pPr>
      <w:bookmarkStart w:id="7255" w:name="_Toc20218564"/>
      <w:bookmarkStart w:id="7256" w:name="_Toc27744452"/>
      <w:bookmarkStart w:id="7257" w:name="_Toc35960026"/>
      <w:bookmarkStart w:id="7258" w:name="_Toc45203464"/>
      <w:bookmarkStart w:id="7259" w:name="_Toc45700840"/>
      <w:bookmarkStart w:id="7260" w:name="_Toc51920576"/>
      <w:bookmarkStart w:id="7261" w:name="_Toc68251636"/>
      <w:bookmarkStart w:id="7262" w:name="_Toc74916623"/>
      <w:bookmarkStart w:id="7263" w:name="_Toc155373105"/>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55"/>
      <w:bookmarkEnd w:id="7256"/>
      <w:bookmarkEnd w:id="7257"/>
      <w:bookmarkEnd w:id="7258"/>
      <w:bookmarkEnd w:id="7259"/>
      <w:bookmarkEnd w:id="7260"/>
      <w:bookmarkEnd w:id="7261"/>
      <w:bookmarkEnd w:id="7262"/>
      <w:bookmarkEnd w:id="7263"/>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r w:rsidRPr="007F2770">
        <w:t>Table 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7264" w:name="_Toc155373106"/>
      <w:r w:rsidRPr="007F2770">
        <w:t>8.3.20.2</w:t>
      </w:r>
      <w:r w:rsidRPr="007F2770">
        <w:rPr>
          <w:rFonts w:hint="eastAsia"/>
        </w:rPr>
        <w:tab/>
      </w:r>
      <w:r w:rsidR="007B552E" w:rsidRPr="007F2770">
        <w:t>Void</w:t>
      </w:r>
      <w:bookmarkEnd w:id="7264"/>
    </w:p>
    <w:p w14:paraId="134B9C6B" w14:textId="4C170539" w:rsidR="00F41D3D" w:rsidRPr="007F2770" w:rsidRDefault="00F41D3D" w:rsidP="00F41D3D">
      <w:pPr>
        <w:pStyle w:val="Heading4"/>
        <w:rPr>
          <w:lang w:eastAsia="ko-KR"/>
        </w:rPr>
      </w:pPr>
      <w:bookmarkStart w:id="7265" w:name="_Toc155373107"/>
      <w:r w:rsidRPr="007F2770">
        <w:t>8.3.20.3</w:t>
      </w:r>
      <w:r w:rsidRPr="007F2770">
        <w:rPr>
          <w:rFonts w:hint="eastAsia"/>
        </w:rPr>
        <w:tab/>
      </w:r>
      <w:r w:rsidR="007B552E" w:rsidRPr="007F2770">
        <w:rPr>
          <w:lang w:eastAsia="zh-CN"/>
        </w:rPr>
        <w:t>Void</w:t>
      </w:r>
      <w:bookmarkEnd w:id="7265"/>
    </w:p>
    <w:p w14:paraId="13BCDE5D" w14:textId="3B8204FE" w:rsidR="00F41D3D" w:rsidRPr="007F2770" w:rsidRDefault="00F41D3D" w:rsidP="00F41D3D">
      <w:pPr>
        <w:pStyle w:val="Heading4"/>
        <w:rPr>
          <w:lang w:eastAsia="ko-KR"/>
        </w:rPr>
      </w:pPr>
      <w:bookmarkStart w:id="7266" w:name="_Toc155373108"/>
      <w:r w:rsidRPr="007F2770">
        <w:t>8.3.20.4</w:t>
      </w:r>
      <w:r w:rsidRPr="007F2770">
        <w:rPr>
          <w:rFonts w:hint="eastAsia"/>
        </w:rPr>
        <w:tab/>
      </w:r>
      <w:r w:rsidR="007B552E" w:rsidRPr="007F2770">
        <w:t>Void</w:t>
      </w:r>
      <w:bookmarkEnd w:id="7266"/>
    </w:p>
    <w:p w14:paraId="25639CD4" w14:textId="77777777" w:rsidR="00A41C5D" w:rsidRPr="007F2770" w:rsidRDefault="00A41C5D" w:rsidP="00781477">
      <w:pPr>
        <w:pStyle w:val="Heading1"/>
      </w:pPr>
      <w:bookmarkStart w:id="7267" w:name="_Toc20233185"/>
      <w:bookmarkStart w:id="7268" w:name="_Toc27747308"/>
      <w:bookmarkStart w:id="7269" w:name="_Toc36213499"/>
      <w:bookmarkStart w:id="7270" w:name="_Toc36657676"/>
      <w:bookmarkStart w:id="7271" w:name="_Toc45287351"/>
      <w:bookmarkStart w:id="7272" w:name="_Toc51948626"/>
      <w:bookmarkStart w:id="7273" w:name="_Toc51949718"/>
      <w:bookmarkStart w:id="7274" w:name="_Toc155373109"/>
      <w:r w:rsidRPr="007F2770">
        <w:t>9</w:t>
      </w:r>
      <w:r w:rsidRPr="007F2770">
        <w:tab/>
        <w:t>General message format and information elements coding</w:t>
      </w:r>
      <w:bookmarkEnd w:id="7267"/>
      <w:bookmarkEnd w:id="7268"/>
      <w:bookmarkEnd w:id="7269"/>
      <w:bookmarkEnd w:id="7270"/>
      <w:bookmarkEnd w:id="7271"/>
      <w:bookmarkEnd w:id="7272"/>
      <w:bookmarkEnd w:id="7273"/>
      <w:bookmarkEnd w:id="7274"/>
    </w:p>
    <w:p w14:paraId="7984375F" w14:textId="77777777" w:rsidR="00A41C5D" w:rsidRPr="007F2770" w:rsidRDefault="00A41C5D" w:rsidP="00781477">
      <w:pPr>
        <w:pStyle w:val="Heading2"/>
      </w:pPr>
      <w:bookmarkStart w:id="7275" w:name="_Toc20233186"/>
      <w:bookmarkStart w:id="7276" w:name="_Toc27747309"/>
      <w:bookmarkStart w:id="7277" w:name="_Toc36213500"/>
      <w:bookmarkStart w:id="7278" w:name="_Toc36657677"/>
      <w:bookmarkStart w:id="7279" w:name="_Toc45287352"/>
      <w:bookmarkStart w:id="7280" w:name="_Toc51948627"/>
      <w:bookmarkStart w:id="7281" w:name="_Toc51949719"/>
      <w:bookmarkStart w:id="7282" w:name="_Toc155373110"/>
      <w:r w:rsidRPr="007F2770">
        <w:t>9.1</w:t>
      </w:r>
      <w:r w:rsidRPr="007F2770">
        <w:tab/>
        <w:t>Overview</w:t>
      </w:r>
      <w:bookmarkEnd w:id="7275"/>
      <w:bookmarkEnd w:id="7276"/>
      <w:bookmarkEnd w:id="7277"/>
      <w:bookmarkEnd w:id="7278"/>
      <w:bookmarkEnd w:id="7279"/>
      <w:bookmarkEnd w:id="7280"/>
      <w:bookmarkEnd w:id="7281"/>
      <w:bookmarkEnd w:id="7282"/>
    </w:p>
    <w:p w14:paraId="604D26DB" w14:textId="77777777" w:rsidR="00137FBE" w:rsidRPr="007F2770" w:rsidRDefault="00137FBE" w:rsidP="00781477">
      <w:pPr>
        <w:pStyle w:val="Heading3"/>
      </w:pPr>
      <w:bookmarkStart w:id="7283" w:name="_Toc20233187"/>
      <w:bookmarkStart w:id="7284" w:name="_Toc27747310"/>
      <w:bookmarkStart w:id="7285" w:name="_Toc36213501"/>
      <w:bookmarkStart w:id="7286" w:name="_Toc36657678"/>
      <w:bookmarkStart w:id="7287" w:name="_Toc45287353"/>
      <w:bookmarkStart w:id="7288" w:name="_Toc51948628"/>
      <w:bookmarkStart w:id="7289" w:name="_Toc51949720"/>
      <w:bookmarkStart w:id="7290" w:name="_Toc155373111"/>
      <w:r w:rsidRPr="007F2770">
        <w:t>9.1.1</w:t>
      </w:r>
      <w:r w:rsidRPr="007F2770">
        <w:tab/>
        <w:t>NAS message format</w:t>
      </w:r>
      <w:bookmarkEnd w:id="7283"/>
      <w:bookmarkEnd w:id="7284"/>
      <w:bookmarkEnd w:id="7285"/>
      <w:bookmarkEnd w:id="7286"/>
      <w:bookmarkEnd w:id="7287"/>
      <w:bookmarkEnd w:id="7288"/>
      <w:bookmarkEnd w:id="7289"/>
      <w:bookmarkEnd w:id="7290"/>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r w:rsidRPr="007F2770">
        <w:t>Figure</w:t>
      </w:r>
      <w:r w:rsidRPr="007F2770">
        <w:rPr>
          <w:rFonts w:eastAsia="Malgun Gothic"/>
        </w:rPr>
        <w:t> </w:t>
      </w:r>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r w:rsidRPr="007F2770">
        <w:t>Figure</w:t>
      </w:r>
      <w:r w:rsidRPr="007F2770">
        <w:rPr>
          <w:rFonts w:eastAsia="Malgun Gothic"/>
        </w:rPr>
        <w:t> </w:t>
      </w:r>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7291" w:name="_Toc20233188"/>
      <w:bookmarkStart w:id="7292" w:name="_Toc27747311"/>
      <w:bookmarkStart w:id="7293" w:name="_Toc36213502"/>
      <w:bookmarkStart w:id="7294" w:name="_Toc36657679"/>
      <w:bookmarkStart w:id="7295" w:name="_Toc45287354"/>
      <w:bookmarkStart w:id="7296" w:name="_Toc51948629"/>
      <w:bookmarkStart w:id="7297" w:name="_Toc51949721"/>
      <w:bookmarkStart w:id="7298" w:name="_Toc155373112"/>
      <w:r w:rsidRPr="007F2770">
        <w:t>9.1.2</w:t>
      </w:r>
      <w:r w:rsidRPr="007F2770">
        <w:tab/>
        <w:t>Field format and mapping</w:t>
      </w:r>
      <w:bookmarkEnd w:id="7291"/>
      <w:bookmarkEnd w:id="7292"/>
      <w:bookmarkEnd w:id="7293"/>
      <w:bookmarkEnd w:id="7294"/>
      <w:bookmarkEnd w:id="7295"/>
      <w:bookmarkEnd w:id="7296"/>
      <w:bookmarkEnd w:id="7297"/>
      <w:bookmarkEnd w:id="7298"/>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r w:rsidRPr="007F2770">
        <w:t>Figure 9.1.2.1: Field mapping convention</w:t>
      </w:r>
    </w:p>
    <w:p w14:paraId="16A4CDC6" w14:textId="77777777" w:rsidR="00A41C5D" w:rsidRPr="007F2770" w:rsidRDefault="00A41C5D" w:rsidP="00781477">
      <w:pPr>
        <w:pStyle w:val="Heading2"/>
      </w:pPr>
      <w:bookmarkStart w:id="7299" w:name="_Toc20233189"/>
      <w:bookmarkStart w:id="7300" w:name="_Toc27747312"/>
      <w:bookmarkStart w:id="7301" w:name="_Toc36213503"/>
      <w:bookmarkStart w:id="7302" w:name="_Toc36657680"/>
      <w:bookmarkStart w:id="7303" w:name="_Toc45287355"/>
      <w:bookmarkStart w:id="7304" w:name="_Toc51948630"/>
      <w:bookmarkStart w:id="7305" w:name="_Toc51949722"/>
      <w:bookmarkStart w:id="7306" w:name="_Toc155373113"/>
      <w:r w:rsidRPr="007F2770">
        <w:t>9.2</w:t>
      </w:r>
      <w:r w:rsidRPr="007F2770">
        <w:tab/>
      </w:r>
      <w:r w:rsidR="00E271BC" w:rsidRPr="007F2770">
        <w:t>Extended p</w:t>
      </w:r>
      <w:r w:rsidRPr="007F2770">
        <w:t>rotocol discriminator</w:t>
      </w:r>
      <w:bookmarkEnd w:id="7299"/>
      <w:bookmarkEnd w:id="7300"/>
      <w:bookmarkEnd w:id="7301"/>
      <w:bookmarkEnd w:id="7302"/>
      <w:bookmarkEnd w:id="7303"/>
      <w:bookmarkEnd w:id="7304"/>
      <w:bookmarkEnd w:id="7305"/>
      <w:bookmarkEnd w:id="7306"/>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7307" w:name="_Toc20233190"/>
      <w:bookmarkStart w:id="7308" w:name="_Toc27747313"/>
      <w:bookmarkStart w:id="7309" w:name="_Toc36213504"/>
      <w:bookmarkStart w:id="7310" w:name="_Toc36657681"/>
      <w:bookmarkStart w:id="7311" w:name="_Toc45287356"/>
      <w:bookmarkStart w:id="7312" w:name="_Toc51948631"/>
      <w:bookmarkStart w:id="7313" w:name="_Toc51949723"/>
      <w:bookmarkStart w:id="7314" w:name="_Toc155373114"/>
      <w:r w:rsidRPr="007F2770">
        <w:t>9.3</w:t>
      </w:r>
      <w:r w:rsidRPr="007F2770">
        <w:tab/>
        <w:t>Security header type</w:t>
      </w:r>
      <w:bookmarkEnd w:id="7307"/>
      <w:bookmarkEnd w:id="7308"/>
      <w:bookmarkEnd w:id="7309"/>
      <w:bookmarkEnd w:id="7310"/>
      <w:bookmarkEnd w:id="7311"/>
      <w:bookmarkEnd w:id="7312"/>
      <w:bookmarkEnd w:id="7313"/>
      <w:bookmarkEnd w:id="7314"/>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r w:rsidRPr="007F2770">
        <w:t>Table</w:t>
      </w:r>
      <w:r w:rsidRPr="007F2770">
        <w:rPr>
          <w:lang w:val="en-US"/>
        </w:rPr>
        <w:t> </w:t>
      </w:r>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7315" w:name="_Toc20233191"/>
      <w:bookmarkStart w:id="7316" w:name="_Toc27747314"/>
      <w:bookmarkStart w:id="7317" w:name="_Toc36213505"/>
      <w:bookmarkStart w:id="7318" w:name="_Toc36657682"/>
      <w:bookmarkStart w:id="7319" w:name="_Toc45287357"/>
      <w:bookmarkStart w:id="7320" w:name="_Toc51948632"/>
      <w:bookmarkStart w:id="7321" w:name="_Toc51949724"/>
      <w:bookmarkStart w:id="7322" w:name="_Toc155373115"/>
      <w:r w:rsidRPr="007F2770">
        <w:t>9.4</w:t>
      </w:r>
      <w:r w:rsidRPr="007F2770">
        <w:tab/>
        <w:t>PDU session identity</w:t>
      </w:r>
      <w:bookmarkEnd w:id="7315"/>
      <w:bookmarkEnd w:id="7316"/>
      <w:bookmarkEnd w:id="7317"/>
      <w:bookmarkEnd w:id="7318"/>
      <w:bookmarkEnd w:id="7319"/>
      <w:bookmarkEnd w:id="7320"/>
      <w:bookmarkEnd w:id="7321"/>
      <w:bookmarkEnd w:id="7322"/>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7323" w:name="_Toc20233192"/>
      <w:bookmarkStart w:id="7324" w:name="_Toc27747315"/>
      <w:bookmarkStart w:id="7325" w:name="_Toc36213506"/>
      <w:bookmarkStart w:id="7326" w:name="_Toc36657683"/>
      <w:bookmarkStart w:id="7327" w:name="_Toc45287358"/>
      <w:bookmarkStart w:id="7328" w:name="_Toc51948633"/>
      <w:bookmarkStart w:id="7329" w:name="_Toc51949725"/>
      <w:bookmarkStart w:id="7330" w:name="_Toc155373116"/>
      <w:r w:rsidRPr="007F2770">
        <w:t>9.5</w:t>
      </w:r>
      <w:r w:rsidRPr="007F2770">
        <w:tab/>
        <w:t>Spare half octet</w:t>
      </w:r>
      <w:bookmarkEnd w:id="7323"/>
      <w:bookmarkEnd w:id="7324"/>
      <w:bookmarkEnd w:id="7325"/>
      <w:bookmarkEnd w:id="7326"/>
      <w:bookmarkEnd w:id="7327"/>
      <w:bookmarkEnd w:id="7328"/>
      <w:bookmarkEnd w:id="7329"/>
      <w:bookmarkEnd w:id="7330"/>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7331" w:name="_Toc20233193"/>
      <w:bookmarkStart w:id="7332" w:name="_Toc27747316"/>
      <w:bookmarkStart w:id="7333" w:name="_Toc36213507"/>
      <w:bookmarkStart w:id="7334" w:name="_Toc36657684"/>
      <w:bookmarkStart w:id="7335" w:name="_Toc45287359"/>
      <w:bookmarkStart w:id="7336" w:name="_Toc51948634"/>
      <w:bookmarkStart w:id="7337" w:name="_Toc51949726"/>
      <w:bookmarkStart w:id="7338" w:name="_Toc155373117"/>
      <w:r w:rsidRPr="007F2770">
        <w:t>9.6</w:t>
      </w:r>
      <w:r w:rsidRPr="007F2770">
        <w:tab/>
        <w:t>Procedure transaction identity</w:t>
      </w:r>
      <w:bookmarkEnd w:id="7331"/>
      <w:bookmarkEnd w:id="7332"/>
      <w:bookmarkEnd w:id="7333"/>
      <w:bookmarkEnd w:id="7334"/>
      <w:bookmarkEnd w:id="7335"/>
      <w:bookmarkEnd w:id="7336"/>
      <w:bookmarkEnd w:id="7337"/>
      <w:bookmarkEnd w:id="7338"/>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7339" w:name="_Toc20233194"/>
      <w:bookmarkStart w:id="7340" w:name="_Toc27747317"/>
      <w:bookmarkStart w:id="7341" w:name="_Toc36213508"/>
      <w:bookmarkStart w:id="7342" w:name="_Toc36657685"/>
      <w:bookmarkStart w:id="7343" w:name="_Toc45287360"/>
      <w:bookmarkStart w:id="7344" w:name="_Toc51948635"/>
      <w:bookmarkStart w:id="7345" w:name="_Toc51949727"/>
      <w:bookmarkStart w:id="7346" w:name="_Toc155373118"/>
      <w:r w:rsidRPr="007F2770">
        <w:t>9.</w:t>
      </w:r>
      <w:r w:rsidR="00051754" w:rsidRPr="007F2770">
        <w:t>7</w:t>
      </w:r>
      <w:r w:rsidRPr="007F2770">
        <w:tab/>
        <w:t>Message type</w:t>
      </w:r>
      <w:bookmarkEnd w:id="7339"/>
      <w:bookmarkEnd w:id="7340"/>
      <w:bookmarkEnd w:id="7341"/>
      <w:bookmarkEnd w:id="7342"/>
      <w:bookmarkEnd w:id="7343"/>
      <w:bookmarkEnd w:id="7344"/>
      <w:bookmarkEnd w:id="7345"/>
      <w:bookmarkEnd w:id="7346"/>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7347" w:name="_Toc20233195"/>
      <w:bookmarkStart w:id="7348" w:name="_Toc27747318"/>
      <w:bookmarkStart w:id="7349" w:name="_Toc36213509"/>
      <w:bookmarkStart w:id="7350" w:name="_Toc36657686"/>
      <w:bookmarkStart w:id="7351" w:name="_Toc45287361"/>
      <w:bookmarkStart w:id="7352" w:name="_Toc51948636"/>
      <w:bookmarkStart w:id="7353" w:name="_Toc51949728"/>
      <w:r w:rsidRPr="007F2770">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r w:rsidRPr="007F2770">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7354" w:name="_Toc155373119"/>
      <w:r w:rsidRPr="007F2770">
        <w:t>9.8</w:t>
      </w:r>
      <w:r w:rsidRPr="007F2770">
        <w:tab/>
        <w:t>Message authentication code</w:t>
      </w:r>
      <w:bookmarkEnd w:id="7347"/>
      <w:bookmarkEnd w:id="7348"/>
      <w:bookmarkEnd w:id="7349"/>
      <w:bookmarkEnd w:id="7350"/>
      <w:bookmarkEnd w:id="7351"/>
      <w:bookmarkEnd w:id="7352"/>
      <w:bookmarkEnd w:id="7353"/>
      <w:bookmarkEnd w:id="7354"/>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7355" w:name="_Toc20233196"/>
      <w:bookmarkStart w:id="7356" w:name="_Toc27747319"/>
      <w:bookmarkStart w:id="7357" w:name="_Toc36213510"/>
      <w:bookmarkStart w:id="7358" w:name="_Toc36657687"/>
      <w:bookmarkStart w:id="7359" w:name="_Toc45287362"/>
      <w:bookmarkStart w:id="7360" w:name="_Toc51948637"/>
      <w:bookmarkStart w:id="7361" w:name="_Toc51949729"/>
      <w:bookmarkStart w:id="7362" w:name="_Toc155373120"/>
      <w:r w:rsidRPr="007F2770">
        <w:t>9.9</w:t>
      </w:r>
      <w:r w:rsidRPr="007F2770">
        <w:tab/>
        <w:t>Plain 5GS NAS message</w:t>
      </w:r>
      <w:bookmarkEnd w:id="7355"/>
      <w:bookmarkEnd w:id="7356"/>
      <w:bookmarkEnd w:id="7357"/>
      <w:bookmarkEnd w:id="7358"/>
      <w:bookmarkEnd w:id="7359"/>
      <w:bookmarkEnd w:id="7360"/>
      <w:bookmarkEnd w:id="7361"/>
      <w:bookmarkEnd w:id="7362"/>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7363" w:name="_Toc20233197"/>
      <w:bookmarkStart w:id="7364" w:name="_Toc27747320"/>
      <w:bookmarkStart w:id="7365" w:name="_Toc36213511"/>
      <w:bookmarkStart w:id="7366" w:name="_Toc36657688"/>
      <w:bookmarkStart w:id="7367" w:name="_Toc45287363"/>
      <w:bookmarkStart w:id="7368" w:name="_Toc51948638"/>
      <w:bookmarkStart w:id="7369" w:name="_Toc51949730"/>
      <w:bookmarkStart w:id="7370" w:name="_Toc155373121"/>
      <w:r w:rsidRPr="007F2770">
        <w:t>9.</w:t>
      </w:r>
      <w:r w:rsidR="002B284A" w:rsidRPr="007F2770">
        <w:t>10</w:t>
      </w:r>
      <w:r w:rsidRPr="007F2770">
        <w:tab/>
        <w:t>Sequence number</w:t>
      </w:r>
      <w:bookmarkEnd w:id="7363"/>
      <w:bookmarkEnd w:id="7364"/>
      <w:bookmarkEnd w:id="7365"/>
      <w:bookmarkEnd w:id="7366"/>
      <w:bookmarkEnd w:id="7367"/>
      <w:bookmarkEnd w:id="7368"/>
      <w:bookmarkEnd w:id="7369"/>
      <w:bookmarkEnd w:id="7370"/>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7371" w:name="_Toc20233198"/>
      <w:bookmarkStart w:id="7372" w:name="_Toc27747321"/>
      <w:bookmarkStart w:id="7373" w:name="_Toc36213512"/>
      <w:bookmarkStart w:id="7374" w:name="_Toc36657689"/>
      <w:bookmarkStart w:id="7375" w:name="_Toc45287364"/>
      <w:bookmarkStart w:id="7376" w:name="_Toc51948639"/>
      <w:bookmarkStart w:id="7377" w:name="_Toc51949731"/>
      <w:bookmarkStart w:id="7378" w:name="_Toc155373122"/>
      <w:r w:rsidRPr="007F2770">
        <w:t>9</w:t>
      </w:r>
      <w:r w:rsidR="00051754" w:rsidRPr="007F2770">
        <w:t>.</w:t>
      </w:r>
      <w:r w:rsidR="002B284A" w:rsidRPr="007F2770">
        <w:t>11</w:t>
      </w:r>
      <w:r w:rsidRPr="007F2770">
        <w:tab/>
        <w:t>Other information elements</w:t>
      </w:r>
      <w:bookmarkEnd w:id="7371"/>
      <w:bookmarkEnd w:id="7372"/>
      <w:bookmarkEnd w:id="7373"/>
      <w:bookmarkEnd w:id="7374"/>
      <w:bookmarkEnd w:id="7375"/>
      <w:bookmarkEnd w:id="7376"/>
      <w:bookmarkEnd w:id="7377"/>
      <w:bookmarkEnd w:id="7378"/>
    </w:p>
    <w:p w14:paraId="4E99B9F8" w14:textId="77777777" w:rsidR="00142D85" w:rsidRPr="007F2770" w:rsidRDefault="00142D85" w:rsidP="00781477">
      <w:pPr>
        <w:pStyle w:val="Heading3"/>
      </w:pPr>
      <w:bookmarkStart w:id="7379" w:name="_Toc20233199"/>
      <w:bookmarkStart w:id="7380" w:name="_Toc27747322"/>
      <w:bookmarkStart w:id="7381" w:name="_Toc36213513"/>
      <w:bookmarkStart w:id="7382" w:name="_Toc36657690"/>
      <w:bookmarkStart w:id="7383" w:name="_Toc45287365"/>
      <w:bookmarkStart w:id="7384" w:name="_Toc51948640"/>
      <w:bookmarkStart w:id="7385" w:name="_Toc51949732"/>
      <w:bookmarkStart w:id="7386" w:name="_Toc155373123"/>
      <w:r w:rsidRPr="007F2770">
        <w:t>9.</w:t>
      </w:r>
      <w:r w:rsidR="002B284A" w:rsidRPr="007F2770">
        <w:t>11</w:t>
      </w:r>
      <w:r w:rsidRPr="007F2770">
        <w:t>.1</w:t>
      </w:r>
      <w:r w:rsidRPr="007F2770">
        <w:tab/>
        <w:t>General</w:t>
      </w:r>
      <w:bookmarkEnd w:id="7379"/>
      <w:bookmarkEnd w:id="7380"/>
      <w:bookmarkEnd w:id="7381"/>
      <w:bookmarkEnd w:id="7382"/>
      <w:bookmarkEnd w:id="7383"/>
      <w:bookmarkEnd w:id="7384"/>
      <w:bookmarkEnd w:id="7385"/>
      <w:bookmarkEnd w:id="7386"/>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7387" w:name="_Toc20233200"/>
      <w:bookmarkStart w:id="7388" w:name="_Toc27747323"/>
      <w:bookmarkStart w:id="7389" w:name="_Toc36213514"/>
      <w:bookmarkStart w:id="7390" w:name="_Toc36657691"/>
      <w:bookmarkStart w:id="7391" w:name="_Toc45287366"/>
      <w:bookmarkStart w:id="7392" w:name="_Toc51948641"/>
      <w:bookmarkStart w:id="7393" w:name="_Toc51949733"/>
      <w:bookmarkStart w:id="7394" w:name="_Toc155373124"/>
      <w:r w:rsidRPr="007F2770">
        <w:t>9.</w:t>
      </w:r>
      <w:r w:rsidR="00BE1133" w:rsidRPr="007F2770">
        <w:t>11</w:t>
      </w:r>
      <w:r w:rsidRPr="007F2770">
        <w:t>.2</w:t>
      </w:r>
      <w:r w:rsidRPr="007F2770">
        <w:tab/>
        <w:t>Common information elements</w:t>
      </w:r>
      <w:bookmarkEnd w:id="7387"/>
      <w:bookmarkEnd w:id="7388"/>
      <w:bookmarkEnd w:id="7389"/>
      <w:bookmarkEnd w:id="7390"/>
      <w:bookmarkEnd w:id="7391"/>
      <w:bookmarkEnd w:id="7392"/>
      <w:bookmarkEnd w:id="7393"/>
      <w:bookmarkEnd w:id="7394"/>
    </w:p>
    <w:p w14:paraId="37D561A7" w14:textId="77777777" w:rsidR="003E0676" w:rsidRPr="007F2770" w:rsidRDefault="00184FFE" w:rsidP="00781477">
      <w:pPr>
        <w:pStyle w:val="Heading4"/>
        <w:rPr>
          <w:lang w:val="en-US"/>
        </w:rPr>
      </w:pPr>
      <w:bookmarkStart w:id="7395" w:name="_Toc20233201"/>
      <w:bookmarkStart w:id="7396" w:name="_Toc27747324"/>
      <w:bookmarkStart w:id="7397" w:name="_Toc36213515"/>
      <w:bookmarkStart w:id="7398" w:name="_Toc36657692"/>
      <w:bookmarkStart w:id="7399" w:name="_Toc45287367"/>
      <w:bookmarkStart w:id="7400" w:name="_Toc51948642"/>
      <w:bookmarkStart w:id="7401" w:name="_Toc51949734"/>
      <w:bookmarkStart w:id="7402" w:name="_Toc155373125"/>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7395"/>
      <w:bookmarkEnd w:id="7396"/>
      <w:bookmarkEnd w:id="7397"/>
      <w:bookmarkEnd w:id="7398"/>
      <w:bookmarkEnd w:id="7399"/>
      <w:bookmarkEnd w:id="7400"/>
      <w:bookmarkEnd w:id="7401"/>
      <w:bookmarkEnd w:id="7402"/>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r w:rsidRPr="007F2770">
        <w:t>Figure </w:t>
      </w:r>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r w:rsidRPr="007F2770">
        <w:rPr>
          <w:lang w:val="fr-FR"/>
        </w:rPr>
        <w:t>Table </w:t>
      </w:r>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7403" w:name="_Toc27747325"/>
      <w:bookmarkStart w:id="7404" w:name="_Toc36213516"/>
      <w:bookmarkStart w:id="7405" w:name="_Toc36657693"/>
      <w:bookmarkStart w:id="7406" w:name="_Toc45287368"/>
      <w:bookmarkStart w:id="7407" w:name="_Toc51948643"/>
      <w:bookmarkStart w:id="7408" w:name="_Toc51949735"/>
      <w:bookmarkStart w:id="7409" w:name="_Toc155373126"/>
      <w:bookmarkStart w:id="7410" w:name="_Toc20233203"/>
      <w:r w:rsidRPr="007F2770">
        <w:t>9.11.2.1A</w:t>
      </w:r>
      <w:r w:rsidRPr="007F2770">
        <w:tab/>
        <w:t>Access type</w:t>
      </w:r>
      <w:bookmarkEnd w:id="7403"/>
      <w:bookmarkEnd w:id="7404"/>
      <w:bookmarkEnd w:id="7405"/>
      <w:bookmarkEnd w:id="7406"/>
      <w:bookmarkEnd w:id="7407"/>
      <w:bookmarkEnd w:id="7408"/>
      <w:bookmarkEnd w:id="7409"/>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r w:rsidRPr="007F2770">
        <w:t>Figure 9.11.2.1A.1: Access type information element</w:t>
      </w:r>
    </w:p>
    <w:p w14:paraId="0B327357" w14:textId="77777777" w:rsidR="00861672" w:rsidRPr="007F2770" w:rsidRDefault="00861672" w:rsidP="00861672">
      <w:pPr>
        <w:pStyle w:val="TH"/>
      </w:pPr>
      <w:r w:rsidRPr="007F2770">
        <w:t>Table 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7411"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7412" w:name="_PERM_MCCTEMPBM_CRPT61090026___4" w:colFirst="2" w:colLast="2"/>
            <w:bookmarkEnd w:id="7411"/>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7412"/>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7413" w:name="_Toc20233202"/>
      <w:bookmarkStart w:id="7414" w:name="_Toc27747326"/>
      <w:bookmarkStart w:id="7415" w:name="_Toc36213517"/>
      <w:bookmarkStart w:id="7416" w:name="_Toc36657694"/>
      <w:bookmarkStart w:id="7417" w:name="_Toc45287369"/>
      <w:bookmarkStart w:id="7418" w:name="_Toc51948644"/>
      <w:bookmarkStart w:id="7419" w:name="_Toc51949736"/>
      <w:bookmarkStart w:id="7420" w:name="_Toc155373127"/>
      <w:r w:rsidRPr="007F2770">
        <w:t>9.11.2.1B</w:t>
      </w:r>
      <w:r w:rsidRPr="007F2770">
        <w:tab/>
        <w:t>DNN</w:t>
      </w:r>
      <w:bookmarkEnd w:id="7413"/>
      <w:bookmarkEnd w:id="7414"/>
      <w:bookmarkEnd w:id="7415"/>
      <w:bookmarkEnd w:id="7416"/>
      <w:bookmarkEnd w:id="7417"/>
      <w:bookmarkEnd w:id="7418"/>
      <w:bookmarkEnd w:id="7419"/>
      <w:bookmarkEnd w:id="7420"/>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7421" w:name="_PERM_MCCTEMPBM_CRPT61090027___7"/>
            <w:bookmarkEnd w:id="7421"/>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r w:rsidRPr="007F2770">
        <w:t>Figure 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7422" w:name="_Toc27747327"/>
      <w:bookmarkStart w:id="7423" w:name="_Toc36213518"/>
      <w:bookmarkStart w:id="7424" w:name="_Toc36657695"/>
      <w:bookmarkStart w:id="7425" w:name="_Toc45287370"/>
      <w:bookmarkStart w:id="7426" w:name="_Toc51948645"/>
      <w:bookmarkStart w:id="7427" w:name="_Toc51949737"/>
      <w:bookmarkStart w:id="7428" w:name="_Toc155373128"/>
      <w:r w:rsidRPr="007F2770">
        <w:t>9.</w:t>
      </w:r>
      <w:r w:rsidR="00BE1133" w:rsidRPr="007F2770">
        <w:t>11</w:t>
      </w:r>
      <w:r w:rsidRPr="007F2770">
        <w:t>.2.2</w:t>
      </w:r>
      <w:r w:rsidRPr="007F2770">
        <w:tab/>
        <w:t>EAP message</w:t>
      </w:r>
      <w:bookmarkEnd w:id="7410"/>
      <w:bookmarkEnd w:id="7422"/>
      <w:bookmarkEnd w:id="7423"/>
      <w:bookmarkEnd w:id="7424"/>
      <w:bookmarkEnd w:id="7425"/>
      <w:bookmarkEnd w:id="7426"/>
      <w:bookmarkEnd w:id="7427"/>
      <w:bookmarkEnd w:id="7428"/>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r w:rsidRPr="007F2770">
        <w:t>Figure </w:t>
      </w:r>
      <w:r w:rsidR="00BE1133" w:rsidRPr="007F2770">
        <w:t>9.11</w:t>
      </w:r>
      <w:r w:rsidRPr="007F2770">
        <w:t>.2.2.1: EAP message information element</w:t>
      </w:r>
    </w:p>
    <w:p w14:paraId="74D17B9A" w14:textId="77777777" w:rsidR="00203507" w:rsidRPr="007F2770" w:rsidRDefault="00203507" w:rsidP="00203507">
      <w:pPr>
        <w:pStyle w:val="TH"/>
      </w:pPr>
      <w:r w:rsidRPr="007F2770">
        <w:t>Table </w:t>
      </w:r>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7429" w:name="_Toc20233204"/>
      <w:bookmarkStart w:id="7430" w:name="_Toc27747328"/>
      <w:bookmarkStart w:id="7431" w:name="_Toc36213519"/>
      <w:bookmarkStart w:id="7432" w:name="_Toc36657696"/>
      <w:bookmarkStart w:id="7433" w:name="_Toc45287371"/>
      <w:bookmarkStart w:id="7434" w:name="_Toc51948646"/>
      <w:bookmarkStart w:id="7435" w:name="_Toc51949738"/>
      <w:bookmarkStart w:id="7436" w:name="_Toc155373129"/>
      <w:r w:rsidRPr="007F2770">
        <w:t>9.11</w:t>
      </w:r>
      <w:r w:rsidR="00203507" w:rsidRPr="007F2770">
        <w:t>.2.3</w:t>
      </w:r>
      <w:r w:rsidR="00203507" w:rsidRPr="007F2770">
        <w:tab/>
        <w:t>GPRS timer</w:t>
      </w:r>
      <w:bookmarkEnd w:id="7429"/>
      <w:bookmarkEnd w:id="7430"/>
      <w:bookmarkEnd w:id="7431"/>
      <w:bookmarkEnd w:id="7432"/>
      <w:bookmarkEnd w:id="7433"/>
      <w:bookmarkEnd w:id="7434"/>
      <w:bookmarkEnd w:id="7435"/>
      <w:bookmarkEnd w:id="7436"/>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7437" w:name="_Toc20233205"/>
      <w:bookmarkStart w:id="7438" w:name="_Toc27747329"/>
      <w:bookmarkStart w:id="7439" w:name="_Toc36213520"/>
      <w:bookmarkStart w:id="7440" w:name="_Toc36657697"/>
      <w:bookmarkStart w:id="7441" w:name="_Toc45287372"/>
      <w:bookmarkStart w:id="7442" w:name="_Toc51948647"/>
      <w:bookmarkStart w:id="7443" w:name="_Toc51949739"/>
      <w:bookmarkStart w:id="7444" w:name="_Toc155373130"/>
      <w:r w:rsidRPr="007F2770">
        <w:t>9.11</w:t>
      </w:r>
      <w:r w:rsidR="00203507" w:rsidRPr="007F2770">
        <w:t>.2.4</w:t>
      </w:r>
      <w:r w:rsidR="00203507" w:rsidRPr="007F2770">
        <w:tab/>
        <w:t>GPRS timer 2</w:t>
      </w:r>
      <w:bookmarkEnd w:id="7437"/>
      <w:bookmarkEnd w:id="7438"/>
      <w:bookmarkEnd w:id="7439"/>
      <w:bookmarkEnd w:id="7440"/>
      <w:bookmarkEnd w:id="7441"/>
      <w:bookmarkEnd w:id="7442"/>
      <w:bookmarkEnd w:id="7443"/>
      <w:bookmarkEnd w:id="7444"/>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7445" w:name="_Toc20233206"/>
      <w:bookmarkStart w:id="7446" w:name="_Toc27747330"/>
      <w:bookmarkStart w:id="7447" w:name="_Toc36213521"/>
      <w:bookmarkStart w:id="7448" w:name="_Toc36657698"/>
      <w:bookmarkStart w:id="7449" w:name="_Toc45287373"/>
      <w:bookmarkStart w:id="7450" w:name="_Toc51948648"/>
      <w:bookmarkStart w:id="7451" w:name="_Toc51949740"/>
      <w:bookmarkStart w:id="7452" w:name="_Toc155373131"/>
      <w:r w:rsidRPr="007F2770">
        <w:t>9.11</w:t>
      </w:r>
      <w:r w:rsidR="00203507" w:rsidRPr="007F2770">
        <w:t>.2.5</w:t>
      </w:r>
      <w:r w:rsidR="00203507" w:rsidRPr="007F2770">
        <w:tab/>
        <w:t>GPRS timer 3</w:t>
      </w:r>
      <w:bookmarkEnd w:id="7445"/>
      <w:bookmarkEnd w:id="7446"/>
      <w:bookmarkEnd w:id="7447"/>
      <w:bookmarkEnd w:id="7448"/>
      <w:bookmarkEnd w:id="7449"/>
      <w:bookmarkEnd w:id="7450"/>
      <w:bookmarkEnd w:id="7451"/>
      <w:bookmarkEnd w:id="7452"/>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7453" w:name="_Toc20233207"/>
      <w:bookmarkStart w:id="7454" w:name="_Toc27747331"/>
      <w:bookmarkStart w:id="7455" w:name="_Toc36213522"/>
      <w:bookmarkStart w:id="7456" w:name="_Toc36657699"/>
      <w:bookmarkStart w:id="7457" w:name="_Toc45287374"/>
      <w:bookmarkStart w:id="7458" w:name="_Toc51948649"/>
      <w:bookmarkStart w:id="7459" w:name="_Toc51949741"/>
      <w:bookmarkStart w:id="7460" w:name="_Toc155373132"/>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7453"/>
      <w:bookmarkEnd w:id="7454"/>
      <w:bookmarkEnd w:id="7455"/>
      <w:bookmarkEnd w:id="7456"/>
      <w:bookmarkEnd w:id="7457"/>
      <w:bookmarkEnd w:id="7458"/>
      <w:bookmarkEnd w:id="7459"/>
      <w:bookmarkEnd w:id="7460"/>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r w:rsidRPr="007F2770">
        <w:rPr>
          <w:lang w:val="fr-FR" w:eastAsia="ko-KR"/>
        </w:rPr>
        <w:t>Figur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r w:rsidRPr="007F2770">
        <w:rPr>
          <w:lang w:val="fr-FR" w:eastAsia="ko-KR"/>
        </w:rPr>
        <w:t>Tabl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94230B"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7461" w:name="_Toc20233208"/>
      <w:bookmarkStart w:id="7462" w:name="_Toc27747332"/>
      <w:bookmarkStart w:id="7463" w:name="_Toc36213523"/>
      <w:bookmarkStart w:id="7464" w:name="_Toc36657700"/>
      <w:bookmarkStart w:id="7465" w:name="_Toc45287375"/>
      <w:bookmarkStart w:id="7466" w:name="_Toc51948650"/>
      <w:bookmarkStart w:id="7467" w:name="_Toc51949742"/>
      <w:bookmarkStart w:id="7468" w:name="_Toc155373133"/>
      <w:r w:rsidRPr="007F2770">
        <w:t>9.11.2.7</w:t>
      </w:r>
      <w:r w:rsidRPr="007F2770">
        <w:tab/>
        <w:t>N1 mode to S1 mode NAS transparent container</w:t>
      </w:r>
      <w:bookmarkEnd w:id="7461"/>
      <w:bookmarkEnd w:id="7462"/>
      <w:bookmarkEnd w:id="7463"/>
      <w:bookmarkEnd w:id="7464"/>
      <w:bookmarkEnd w:id="7465"/>
      <w:bookmarkEnd w:id="7466"/>
      <w:bookmarkEnd w:id="7467"/>
      <w:bookmarkEnd w:id="7468"/>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r w:rsidRPr="007F2770">
        <w:t>Figure 9.11.2.7.1: N1 mode to S1 mode NAS transparent container information element</w:t>
      </w:r>
    </w:p>
    <w:p w14:paraId="1F70CFD4" w14:textId="77777777" w:rsidR="009063AC" w:rsidRPr="007F2770" w:rsidRDefault="009063AC" w:rsidP="009063AC">
      <w:pPr>
        <w:pStyle w:val="TH"/>
      </w:pPr>
      <w:r w:rsidRPr="007F2770">
        <w:t>Table 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7469" w:name="_Toc20233209"/>
      <w:bookmarkStart w:id="7470" w:name="_Toc27747333"/>
      <w:bookmarkStart w:id="7471" w:name="_Toc36213524"/>
      <w:bookmarkStart w:id="7472" w:name="_Toc36657701"/>
      <w:bookmarkStart w:id="7473" w:name="_Toc45287376"/>
      <w:bookmarkStart w:id="7474" w:name="_Toc51948651"/>
      <w:bookmarkStart w:id="7475" w:name="_Toc51949743"/>
      <w:bookmarkStart w:id="7476" w:name="_Toc155373134"/>
      <w:r w:rsidRPr="007F2770">
        <w:t>9.11</w:t>
      </w:r>
      <w:r w:rsidR="00203507" w:rsidRPr="007F2770">
        <w:t>.2.</w:t>
      </w:r>
      <w:r w:rsidR="009063AC" w:rsidRPr="007F2770">
        <w:t>8</w:t>
      </w:r>
      <w:r w:rsidR="00203507" w:rsidRPr="007F2770">
        <w:tab/>
        <w:t>S-NSSAI</w:t>
      </w:r>
      <w:bookmarkEnd w:id="7469"/>
      <w:bookmarkEnd w:id="7470"/>
      <w:bookmarkEnd w:id="7471"/>
      <w:bookmarkEnd w:id="7472"/>
      <w:bookmarkEnd w:id="7473"/>
      <w:bookmarkEnd w:id="7474"/>
      <w:bookmarkEnd w:id="7475"/>
      <w:bookmarkEnd w:id="7476"/>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r w:rsidRPr="007F2770">
        <w:t>Figure </w:t>
      </w:r>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r w:rsidRPr="007F2770">
        <w:t>Table </w:t>
      </w:r>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7477" w:name="_PERM_MCCTEMPBM_CRPT61090028___7"/>
            <w:bookmarkEnd w:id="7477"/>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7478" w:name="_PERM_MCCTEMPBM_CRPT61090029___7"/>
            <w:bookmarkEnd w:id="7478"/>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7479" w:name="_Toc20233210"/>
      <w:bookmarkStart w:id="7480" w:name="_Toc27747334"/>
      <w:bookmarkStart w:id="7481" w:name="_Toc36213525"/>
      <w:bookmarkStart w:id="7482" w:name="_Toc36657702"/>
      <w:bookmarkStart w:id="7483" w:name="_Toc45287377"/>
      <w:bookmarkStart w:id="7484" w:name="_Toc51948652"/>
      <w:bookmarkStart w:id="7485" w:name="_Toc51949744"/>
      <w:bookmarkStart w:id="7486" w:name="_Toc155373135"/>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7479"/>
      <w:bookmarkEnd w:id="7480"/>
      <w:bookmarkEnd w:id="7481"/>
      <w:bookmarkEnd w:id="7482"/>
      <w:bookmarkEnd w:id="7483"/>
      <w:bookmarkEnd w:id="7484"/>
      <w:bookmarkEnd w:id="7485"/>
      <w:bookmarkEnd w:id="7486"/>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r w:rsidRPr="007F2770">
        <w:rPr>
          <w:lang w:val="en-US" w:eastAsia="ko-KR"/>
        </w:rPr>
        <w:t>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r w:rsidRPr="007F2770">
        <w:rPr>
          <w:lang w:val="en-US" w:eastAsia="ko-KR"/>
        </w:rPr>
        <w:t>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7487" w:name="_Toc155373136"/>
      <w:r w:rsidRPr="007F2770">
        <w:rPr>
          <w:rFonts w:eastAsia="Malgun Gothic"/>
          <w:lang w:val="en-US"/>
        </w:rPr>
        <w:t>9.11.2.10</w:t>
      </w:r>
      <w:r w:rsidRPr="007F2770">
        <w:rPr>
          <w:rFonts w:eastAsia="Malgun Gothic"/>
          <w:lang w:val="en-US"/>
        </w:rPr>
        <w:tab/>
        <w:t>Service-level-AA container</w:t>
      </w:r>
      <w:bookmarkEnd w:id="7487"/>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AED8A8B"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is a type 6 information element with a minimum length of 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r w:rsidRPr="007F2770">
        <w:rPr>
          <w:rFonts w:eastAsia="Malgun Gothic"/>
          <w:lang w:val="fr-FR"/>
        </w:rPr>
        <w:t>Figure 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r w:rsidRPr="007F2770">
        <w:rPr>
          <w:rFonts w:eastAsia="Malgun Gothic"/>
          <w:lang w:val="fr-FR"/>
        </w:rPr>
        <w:t>Figure 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r w:rsidRPr="007F2770">
        <w:rPr>
          <w:rFonts w:eastAsia="Malgun Gothic"/>
        </w:rPr>
        <w:t xml:space="preserve">Figure 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r w:rsidRPr="007F2770">
        <w:rPr>
          <w:rFonts w:eastAsia="Malgun Gothic"/>
        </w:rPr>
        <w:t xml:space="preserve">Figure 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7488"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r w:rsidRPr="007F2770">
        <w:rPr>
          <w:rFonts w:eastAsia="Malgun Gothic"/>
        </w:rPr>
        <w:t xml:space="preserve">Figure 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r w:rsidRPr="007F2770">
        <w:rPr>
          <w:rFonts w:eastAsia="Malgun Gothic"/>
        </w:rPr>
        <w:t xml:space="preserve">Figure 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7489" w:name="_Hlk73433276"/>
      <w:bookmarkEnd w:id="7488"/>
      <w:r w:rsidRPr="007F2770">
        <w:rPr>
          <w:rFonts w:eastAsia="Malgun Gothic"/>
          <w:lang w:val="fr-FR"/>
        </w:rPr>
        <w:t>Table 9.11.2.10.1</w:t>
      </w:r>
      <w:bookmarkEnd w:id="7489"/>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7490" w:name="_Hlk73435046"/>
            <w:r w:rsidRPr="007F2770">
              <w:rPr>
                <w:rFonts w:eastAsia="Malgun Gothic"/>
                <w:lang w:val="en-US"/>
              </w:rPr>
              <w:t xml:space="preserve">Service-level-AA container contents </w:t>
            </w:r>
            <w:bookmarkEnd w:id="7490"/>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4EF98325" w:rsidR="00A14EB8" w:rsidRPr="007F2770" w:rsidRDefault="007B704A" w:rsidP="00CA66DA">
            <w:pPr>
              <w:pStyle w:val="TAL"/>
            </w:pPr>
            <w:r>
              <w:t>50</w:t>
            </w:r>
            <w:r w:rsidR="00A14EB8" w:rsidRPr="007F2770">
              <w:t>-</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7491" w:name="_Toc155373137"/>
      <w:r w:rsidRPr="007F2770">
        <w:rPr>
          <w:rFonts w:eastAsia="Malgun Gothic"/>
          <w:lang w:val="en-US"/>
        </w:rPr>
        <w:t>9.11.2.11</w:t>
      </w:r>
      <w:r w:rsidRPr="007F2770">
        <w:rPr>
          <w:rFonts w:eastAsia="Malgun Gothic"/>
          <w:lang w:val="en-US"/>
        </w:rPr>
        <w:tab/>
      </w:r>
      <w:r w:rsidRPr="007F2770">
        <w:rPr>
          <w:lang w:val="en-US"/>
        </w:rPr>
        <w:t>Service-level device ID</w:t>
      </w:r>
      <w:bookmarkEnd w:id="7491"/>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r w:rsidRPr="007F2770">
        <w:rPr>
          <w:lang w:val="fr-FR"/>
        </w:rPr>
        <w:t xml:space="preserve">Figure 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r w:rsidRPr="007F2770">
        <w:rPr>
          <w:lang w:val="fr-FR"/>
        </w:rPr>
        <w:t>Table </w:t>
      </w:r>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7492" w:name="_Toc155373138"/>
      <w:r w:rsidRPr="007F2770">
        <w:rPr>
          <w:rFonts w:eastAsia="Malgun Gothic"/>
          <w:lang w:val="en-US"/>
        </w:rPr>
        <w:t>9.11.2.12</w:t>
      </w:r>
      <w:r w:rsidRPr="007F2770">
        <w:rPr>
          <w:rFonts w:eastAsia="Malgun Gothic"/>
          <w:lang w:val="en-US"/>
        </w:rPr>
        <w:tab/>
        <w:t>Service-level</w:t>
      </w:r>
      <w:r w:rsidRPr="007F2770">
        <w:rPr>
          <w:lang w:val="en-US"/>
        </w:rPr>
        <w:t>-AA server address</w:t>
      </w:r>
      <w:bookmarkEnd w:id="7492"/>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6428ACFC"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r w:rsidRPr="007F2770">
        <w:t>Figure 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r w:rsidRPr="007F2770">
        <w:rPr>
          <w:lang w:val="en-US"/>
        </w:rPr>
        <w:t>Table </w:t>
      </w:r>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7493" w:name="_Toc155373139"/>
      <w:r w:rsidRPr="007F2770">
        <w:rPr>
          <w:rFonts w:eastAsia="Malgun Gothic"/>
          <w:lang w:val="en-US"/>
        </w:rPr>
        <w:t>9.11.2.13</w:t>
      </w:r>
      <w:r w:rsidRPr="007F2770">
        <w:rPr>
          <w:rFonts w:eastAsia="Malgun Gothic"/>
          <w:lang w:val="en-US"/>
        </w:rPr>
        <w:tab/>
        <w:t>Service-level</w:t>
      </w:r>
      <w:r w:rsidRPr="007F2770">
        <w:rPr>
          <w:lang w:val="en-US"/>
        </w:rPr>
        <w:t>-AA payload</w:t>
      </w:r>
      <w:bookmarkEnd w:id="7493"/>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r w:rsidRPr="007F2770">
        <w:rPr>
          <w:lang w:val="en-US"/>
        </w:rPr>
        <w:t>Figure 9.11.2.13.1: Service-level-AA payload information element</w:t>
      </w:r>
    </w:p>
    <w:p w14:paraId="4026A0A1" w14:textId="19F17061" w:rsidR="00BE6359" w:rsidRPr="007F2770" w:rsidRDefault="00BE6359" w:rsidP="00BE6359">
      <w:pPr>
        <w:pStyle w:val="TH"/>
        <w:rPr>
          <w:lang w:val="en-US"/>
        </w:rPr>
      </w:pPr>
      <w:r w:rsidRPr="007F2770">
        <w:rPr>
          <w:lang w:val="en-US"/>
        </w:rPr>
        <w:t>Table </w:t>
      </w:r>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7494" w:name="_Toc155373140"/>
      <w:r w:rsidRPr="007F2770">
        <w:rPr>
          <w:lang w:val="en-US"/>
        </w:rPr>
        <w:t>9.11.2.14</w:t>
      </w:r>
      <w:r w:rsidRPr="007F2770">
        <w:rPr>
          <w:lang w:val="en-US"/>
        </w:rPr>
        <w:tab/>
        <w:t xml:space="preserve">Service-level-AA </w:t>
      </w:r>
      <w:r w:rsidRPr="007F2770">
        <w:t>response</w:t>
      </w:r>
      <w:bookmarkEnd w:id="7494"/>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r w:rsidRPr="007F2770">
        <w:rPr>
          <w:lang w:val="fr-FR"/>
        </w:rPr>
        <w:t>Figure 9.11.2.14.1: Service-level-AA response information element</w:t>
      </w:r>
    </w:p>
    <w:p w14:paraId="232B7DFC" w14:textId="77777777" w:rsidR="00164229" w:rsidRPr="007F2770" w:rsidRDefault="00164229" w:rsidP="00164229">
      <w:pPr>
        <w:pStyle w:val="TH"/>
        <w:rPr>
          <w:lang w:val="fr-FR"/>
        </w:rPr>
      </w:pPr>
      <w:r w:rsidRPr="007F2770">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7495" w:name="_Toc155373141"/>
      <w:r w:rsidRPr="007F2770">
        <w:rPr>
          <w:rFonts w:eastAsia="Malgun Gothic"/>
          <w:lang w:val="en-US"/>
        </w:rPr>
        <w:t>9.11.2.15</w:t>
      </w:r>
      <w:r w:rsidRPr="007F2770">
        <w:rPr>
          <w:rFonts w:eastAsia="Malgun Gothic"/>
          <w:lang w:val="en-US"/>
        </w:rPr>
        <w:tab/>
        <w:t>Service-level-AA payload type</w:t>
      </w:r>
      <w:bookmarkEnd w:id="7495"/>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7496" w:name="_Hlk73441476"/>
      <w:r w:rsidRPr="007F2770">
        <w:rPr>
          <w:lang w:val="en-US"/>
        </w:rPr>
        <w:t>Service-level-AA payload type</w:t>
      </w:r>
      <w:r w:rsidRPr="007F2770">
        <w:t xml:space="preserve"> </w:t>
      </w:r>
      <w:bookmarkEnd w:id="7496"/>
      <w:r w:rsidRPr="007F2770">
        <w:t xml:space="preserve">information element </w:t>
      </w:r>
      <w:r w:rsidRPr="007F2770">
        <w:rPr>
          <w:lang w:val="en-US"/>
        </w:rPr>
        <w:t xml:space="preserve">is a type 4 </w:t>
      </w:r>
      <w:bookmarkStart w:id="7497" w:name="OLE_LINK112"/>
      <w:r w:rsidRPr="007F2770">
        <w:rPr>
          <w:lang w:val="en-US"/>
        </w:rPr>
        <w:t>information element</w:t>
      </w:r>
      <w:bookmarkEnd w:id="7497"/>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r w:rsidRPr="007F2770">
        <w:t>Figure 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r w:rsidRPr="007F2770">
        <w:rPr>
          <w:lang w:val="en-US"/>
        </w:rPr>
        <w:t>Table </w:t>
      </w:r>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7498"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7498"/>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7499" w:name="_Toc155373142"/>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7499"/>
    </w:p>
    <w:p w14:paraId="6656FEC7" w14:textId="36A656EC" w:rsidR="00EA55D7" w:rsidRPr="007F2770" w:rsidRDefault="00EA55D7" w:rsidP="00781477">
      <w:pPr>
        <w:pStyle w:val="Heading4"/>
      </w:pPr>
      <w:bookmarkStart w:id="7500" w:name="_Toc155373143"/>
      <w:r w:rsidRPr="007F2770">
        <w:t>9.11.2.17</w:t>
      </w:r>
      <w:r w:rsidRPr="007F2770">
        <w:tab/>
        <w:t>Service-level-AA pending indication</w:t>
      </w:r>
      <w:bookmarkEnd w:id="7500"/>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r w:rsidRPr="007F2770">
        <w:t>Figure 9.11.2.17.1: Service-level-AA pending indication</w:t>
      </w:r>
    </w:p>
    <w:p w14:paraId="703476E6" w14:textId="1CE80474" w:rsidR="00EA55D7" w:rsidRPr="007F2770" w:rsidRDefault="00EA55D7" w:rsidP="00EA55D7">
      <w:pPr>
        <w:pStyle w:val="TH"/>
      </w:pPr>
      <w:r w:rsidRPr="007F2770">
        <w:t>Table 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7501" w:name="_Toc155373144"/>
      <w:bookmarkStart w:id="7502" w:name="_Toc20233211"/>
      <w:bookmarkStart w:id="7503" w:name="_Toc27747335"/>
      <w:bookmarkStart w:id="7504" w:name="_Toc36213526"/>
      <w:bookmarkStart w:id="7505" w:name="_Toc36657703"/>
      <w:bookmarkStart w:id="7506" w:name="_Toc45287378"/>
      <w:bookmarkStart w:id="7507" w:name="_Toc51948653"/>
      <w:bookmarkStart w:id="7508" w:name="_Toc51949745"/>
      <w:r w:rsidRPr="007F2770">
        <w:t>9.11.2.18</w:t>
      </w:r>
      <w:r w:rsidRPr="007F2770">
        <w:tab/>
        <w:t>Service-level-AA service status indication</w:t>
      </w:r>
      <w:bookmarkEnd w:id="7501"/>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7F2770">
              <w:rPr>
                <w:rFonts w:ascii="Malgun Gothic" w:eastAsia="Malgun Gothic" w:hAnsi="Malgun Gothic"/>
                <w:sz w:val="21"/>
                <w:szCs w:val="21"/>
                <w:lang w:eastAsia="ko-KR"/>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r w:rsidRPr="007F2770">
        <w:t>Figure 9.11.2.18.1: Service-level-AA-service-status indication information element</w:t>
      </w:r>
    </w:p>
    <w:p w14:paraId="758D1901" w14:textId="33761DD0" w:rsidR="00A14EB8" w:rsidRPr="007F2770" w:rsidRDefault="00A14EB8" w:rsidP="00A14EB8">
      <w:pPr>
        <w:pStyle w:val="TH"/>
        <w:rPr>
          <w:lang w:val="en-US"/>
        </w:rPr>
      </w:pPr>
      <w:r w:rsidRPr="007F2770">
        <w:rPr>
          <w:lang w:val="en-US"/>
        </w:rPr>
        <w:t>Table 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7509" w:name="_Toc155373145"/>
      <w:r>
        <w:t>9</w:t>
      </w:r>
      <w:r w:rsidRPr="007F2770">
        <w:t>.</w:t>
      </w:r>
      <w:r>
        <w:t>11.2.19</w:t>
      </w:r>
      <w:r w:rsidRPr="007F2770">
        <w:rPr>
          <w:lang w:val="en-US" w:eastAsia="ko-KR"/>
        </w:rPr>
        <w:tab/>
      </w:r>
      <w:r>
        <w:t>Time</w:t>
      </w:r>
      <w:r w:rsidRPr="007F2770">
        <w:t xml:space="preserve"> duration</w:t>
      </w:r>
      <w:bookmarkEnd w:id="7509"/>
    </w:p>
    <w:p w14:paraId="06D0B690" w14:textId="3BD8D55E" w:rsidR="00FA3CD2" w:rsidRDefault="00FA3CD2" w:rsidP="00FA3CD2">
      <w:r w:rsidRPr="007F2770">
        <w:t>See subclause 9.9.3.</w:t>
      </w:r>
      <w:r>
        <w:t>x</w:t>
      </w:r>
      <w:r w:rsidRPr="007F2770">
        <w:t xml:space="preserve"> in 3GPP TS 24.301 [15].</w:t>
      </w:r>
    </w:p>
    <w:p w14:paraId="6B92EC52" w14:textId="138E25E3" w:rsidR="00FA3CD2" w:rsidRPr="007F2770" w:rsidRDefault="00FA3CD2" w:rsidP="00FA3CD2">
      <w:pPr>
        <w:pStyle w:val="Heading4"/>
        <w:rPr>
          <w:lang w:val="en-US" w:eastAsia="ko-KR"/>
        </w:rPr>
      </w:pPr>
      <w:bookmarkStart w:id="7510" w:name="_Toc155373146"/>
      <w:r>
        <w:t>9</w:t>
      </w:r>
      <w:r w:rsidRPr="007F2770">
        <w:t>.</w:t>
      </w:r>
      <w:r>
        <w:t>11.2.20</w:t>
      </w:r>
      <w:r w:rsidRPr="007F2770">
        <w:rPr>
          <w:lang w:val="en-US" w:eastAsia="ko-KR"/>
        </w:rPr>
        <w:tab/>
      </w:r>
      <w:r>
        <w:t>Unavailability information</w:t>
      </w:r>
      <w:bookmarkEnd w:id="7510"/>
    </w:p>
    <w:p w14:paraId="0F8D55F3" w14:textId="75B0BB76" w:rsidR="00FA3CD2" w:rsidRDefault="00FA3CD2" w:rsidP="00FA3CD2">
      <w:r w:rsidRPr="007F2770">
        <w:t>See subclause 9.9.3.</w:t>
      </w:r>
      <w:r>
        <w:t>y</w:t>
      </w:r>
      <w:r w:rsidRPr="007F2770">
        <w:t xml:space="preserve"> in 3GPP TS 24.301 [15].</w:t>
      </w:r>
    </w:p>
    <w:p w14:paraId="2C0997FC" w14:textId="7856F4B9" w:rsidR="000F2BDF" w:rsidRPr="00AA7A74" w:rsidRDefault="000F2BDF" w:rsidP="000F2BDF">
      <w:pPr>
        <w:pStyle w:val="Heading4"/>
        <w:rPr>
          <w:lang w:val="en-US" w:eastAsia="ko-KR"/>
        </w:rPr>
      </w:pPr>
      <w:bookmarkStart w:id="7511" w:name="_Toc155373147"/>
      <w:r>
        <w:t>9</w:t>
      </w:r>
      <w:r w:rsidRPr="007F2770">
        <w:t>.</w:t>
      </w:r>
      <w:r>
        <w:t>11.2.21</w:t>
      </w:r>
      <w:r w:rsidRPr="007F2770">
        <w:rPr>
          <w:lang w:val="en-US" w:eastAsia="ko-KR"/>
        </w:rPr>
        <w:tab/>
      </w:r>
      <w:r>
        <w:t>Unavailability configuration</w:t>
      </w:r>
      <w:bookmarkEnd w:id="7511"/>
    </w:p>
    <w:p w14:paraId="4740508A" w14:textId="6F12C87F" w:rsidR="000F2BDF" w:rsidRPr="00495EC6" w:rsidRDefault="000F2BDF" w:rsidP="00495EC6">
      <w:r w:rsidRPr="007F2770">
        <w:t>See subclause 9.9.3.</w:t>
      </w:r>
      <w:r>
        <w:t>z</w:t>
      </w:r>
      <w:r w:rsidRPr="007F2770">
        <w:t xml:space="preserve"> in 3GPP TS 24.301 [15].</w:t>
      </w:r>
    </w:p>
    <w:p w14:paraId="6853EEB0" w14:textId="77777777" w:rsidR="00142D85" w:rsidRPr="007F2770" w:rsidRDefault="00BE1133" w:rsidP="00781477">
      <w:pPr>
        <w:pStyle w:val="Heading3"/>
      </w:pPr>
      <w:bookmarkStart w:id="7512" w:name="_Toc155373148"/>
      <w:r w:rsidRPr="007F2770">
        <w:t>9.11</w:t>
      </w:r>
      <w:r w:rsidR="00142D85" w:rsidRPr="007F2770">
        <w:t>.3</w:t>
      </w:r>
      <w:r w:rsidR="00142D85" w:rsidRPr="007F2770">
        <w:tab/>
        <w:t>5GS mobility management (5GMM) information elements</w:t>
      </w:r>
      <w:bookmarkEnd w:id="7502"/>
      <w:bookmarkEnd w:id="7503"/>
      <w:bookmarkEnd w:id="7504"/>
      <w:bookmarkEnd w:id="7505"/>
      <w:bookmarkEnd w:id="7506"/>
      <w:bookmarkEnd w:id="7507"/>
      <w:bookmarkEnd w:id="7508"/>
      <w:bookmarkEnd w:id="7512"/>
    </w:p>
    <w:p w14:paraId="76F8CA26" w14:textId="121FE6E9" w:rsidR="003E0676" w:rsidRPr="007F2770" w:rsidRDefault="00BE1133" w:rsidP="00781477">
      <w:pPr>
        <w:pStyle w:val="Heading4"/>
      </w:pPr>
      <w:bookmarkStart w:id="7513" w:name="_Toc20233212"/>
      <w:bookmarkStart w:id="7514" w:name="_Toc27747336"/>
      <w:bookmarkStart w:id="7515" w:name="_Toc36213527"/>
      <w:bookmarkStart w:id="7516" w:name="_Toc36657704"/>
      <w:bookmarkStart w:id="7517" w:name="_Toc45287379"/>
      <w:bookmarkStart w:id="7518" w:name="_Toc51948654"/>
      <w:bookmarkStart w:id="7519" w:name="_Toc51949746"/>
      <w:bookmarkStart w:id="7520" w:name="_Toc155373149"/>
      <w:r w:rsidRPr="007F2770">
        <w:t>9.11</w:t>
      </w:r>
      <w:r w:rsidR="00000E30" w:rsidRPr="007F2770">
        <w:t>.3.1</w:t>
      </w:r>
      <w:r w:rsidR="00000E30" w:rsidRPr="007F2770">
        <w:tab/>
        <w:t>5GMM capability</w:t>
      </w:r>
      <w:bookmarkEnd w:id="7513"/>
      <w:bookmarkEnd w:id="7514"/>
      <w:bookmarkEnd w:id="7515"/>
      <w:bookmarkEnd w:id="7516"/>
      <w:bookmarkEnd w:id="7517"/>
      <w:bookmarkEnd w:id="7518"/>
      <w:bookmarkEnd w:id="7519"/>
      <w:bookmarkEnd w:id="7520"/>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7521" w:name="_Toc20233213"/>
      <w:bookmarkStart w:id="7522" w:name="_Toc27747337"/>
      <w:bookmarkStart w:id="7523" w:name="_Toc36213528"/>
      <w:bookmarkStart w:id="7524" w:name="_Toc36657705"/>
      <w:bookmarkStart w:id="7525" w:name="_Toc45287380"/>
      <w:bookmarkStart w:id="7526" w:name="_Toc51948655"/>
      <w:bookmarkStart w:id="7527"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7528"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24C8746F" w:rsidR="00BF1547" w:rsidRPr="0094230B" w:rsidRDefault="00BE28F1" w:rsidP="00CA66DA">
            <w:pPr>
              <w:pStyle w:val="TAC"/>
              <w:rPr>
                <w:lang w:eastAsia="zh-CN"/>
              </w:rPr>
            </w:pPr>
            <w:r w:rsidRPr="0094230B">
              <w:rPr>
                <w:lang w:eastAsia="zh-CN"/>
              </w:rPr>
              <w:t>ESI</w:t>
            </w:r>
            <w:r w:rsidR="00BF1547" w:rsidRPr="0094230B">
              <w:rPr>
                <w:lang w:eastAsia="zh-CN"/>
              </w:rPr>
              <w:t>e</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46D33F23" w:rsidR="00FB1DC9" w:rsidRPr="0094230B" w:rsidRDefault="00BA1854" w:rsidP="00C02D44">
            <w:pPr>
              <w:pStyle w:val="TAC"/>
              <w:rPr>
                <w:lang w:eastAsia="zh-CN"/>
              </w:rPr>
            </w:pPr>
            <w:r w:rsidRPr="0094230B">
              <w:rPr>
                <w:lang w:eastAsia="zh-CN"/>
              </w:rPr>
              <w:t>SLPSPC5</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94230B" w:rsidRDefault="00102407" w:rsidP="0094230B">
            <w:pPr>
              <w:pStyle w:val="TAC"/>
              <w:rPr>
                <w:lang w:eastAsia="zh-CN"/>
              </w:rPr>
            </w:pPr>
            <w:r w:rsidRPr="00495EC6">
              <w:rPr>
                <w:b/>
                <w:bCs/>
                <w:lang w:eastAsia="zh-CN"/>
              </w:rPr>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06743078" w:rsidR="00E66E9E" w:rsidRPr="0094230B" w:rsidRDefault="00BA1854" w:rsidP="00FB1DC9">
            <w:pPr>
              <w:pStyle w:val="TAC"/>
            </w:pPr>
            <w:r w:rsidRPr="0094230B">
              <w:t>RSPPC5</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Default="0094230B" w:rsidP="0094230B">
            <w:pPr>
              <w:pStyle w:val="TAC"/>
              <w:rPr>
                <w:b/>
                <w:bCs/>
                <w:lang w:eastAsia="zh-CN"/>
              </w:rPr>
            </w:pPr>
            <w:r>
              <w:rPr>
                <w:b/>
                <w:bCs/>
                <w:lang w:eastAsia="zh-CN"/>
              </w:rPr>
              <w:t>0</w:t>
            </w:r>
          </w:p>
          <w:p w14:paraId="0DA7BF5B" w14:textId="5E4BDB30" w:rsidR="0094230B" w:rsidRPr="0094230B" w:rsidRDefault="0094230B" w:rsidP="0094230B">
            <w:pPr>
              <w:pStyle w:val="TAC"/>
              <w:rPr>
                <w:b/>
                <w:bCs/>
                <w:lang w:eastAsia="zh-CN"/>
              </w:rPr>
            </w:pPr>
            <w:r>
              <w:rPr>
                <w:b/>
                <w:bCs/>
                <w:lang w:eastAsia="zh-CN"/>
              </w:rPr>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Default="0094230B" w:rsidP="0094230B">
            <w:pPr>
              <w:pStyle w:val="TAC"/>
              <w:rPr>
                <w:b/>
                <w:bCs/>
                <w:lang w:eastAsia="zh-CN"/>
              </w:rPr>
            </w:pPr>
            <w:r>
              <w:rPr>
                <w:b/>
                <w:bCs/>
                <w:lang w:eastAsia="zh-CN"/>
              </w:rPr>
              <w:t>0</w:t>
            </w:r>
          </w:p>
          <w:p w14:paraId="7764C36C" w14:textId="2649EB75" w:rsidR="0094230B" w:rsidRPr="0094230B" w:rsidRDefault="0094230B" w:rsidP="0094230B">
            <w:pPr>
              <w:pStyle w:val="TAC"/>
              <w:rPr>
                <w:lang w:val="fr-FR" w:eastAsia="zh-CN"/>
              </w:rPr>
            </w:pPr>
            <w:r>
              <w:rPr>
                <w:b/>
                <w:bCs/>
                <w:lang w:eastAsia="zh-CN"/>
              </w:rPr>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Default="0094230B" w:rsidP="0094230B">
            <w:pPr>
              <w:pStyle w:val="TAC"/>
              <w:rPr>
                <w:b/>
                <w:bCs/>
                <w:lang w:eastAsia="zh-CN"/>
              </w:rPr>
            </w:pPr>
            <w:r>
              <w:rPr>
                <w:b/>
                <w:bCs/>
                <w:lang w:eastAsia="zh-CN"/>
              </w:rPr>
              <w:t>0</w:t>
            </w:r>
          </w:p>
          <w:p w14:paraId="6FA9FD5E" w14:textId="658C8A32" w:rsidR="0094230B" w:rsidRPr="0094230B" w:rsidRDefault="0094230B" w:rsidP="0094230B">
            <w:pPr>
              <w:pStyle w:val="TAC"/>
              <w:rPr>
                <w:lang w:val="fr-FR" w:eastAsia="zh-CN"/>
              </w:rPr>
            </w:pPr>
            <w:r>
              <w:rPr>
                <w:b/>
                <w:bCs/>
                <w:lang w:eastAsia="zh-CN"/>
              </w:rPr>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Default="0094230B" w:rsidP="0094230B">
            <w:pPr>
              <w:pStyle w:val="TAC"/>
              <w:rPr>
                <w:b/>
                <w:bCs/>
                <w:lang w:eastAsia="zh-CN"/>
              </w:rPr>
            </w:pPr>
            <w:r>
              <w:rPr>
                <w:b/>
                <w:bCs/>
                <w:lang w:eastAsia="zh-CN"/>
              </w:rPr>
              <w:t>0</w:t>
            </w:r>
          </w:p>
          <w:p w14:paraId="6769F828" w14:textId="76C5D838" w:rsidR="0094230B" w:rsidRPr="0094230B" w:rsidRDefault="0094230B" w:rsidP="0094230B">
            <w:pPr>
              <w:pStyle w:val="TAC"/>
              <w:rPr>
                <w:lang w:val="fr-FR" w:eastAsia="zh-CN"/>
              </w:rPr>
            </w:pPr>
            <w:r>
              <w:rPr>
                <w:b/>
                <w:bCs/>
                <w:lang w:eastAsia="zh-CN"/>
              </w:rPr>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2C91FA1C" w14:textId="77777777" w:rsidR="0094230B" w:rsidRDefault="0094230B" w:rsidP="0094230B">
            <w:pPr>
              <w:pStyle w:val="TAC"/>
              <w:rPr>
                <w:b/>
                <w:bCs/>
                <w:lang w:eastAsia="zh-CN"/>
              </w:rPr>
            </w:pPr>
            <w:r>
              <w:rPr>
                <w:b/>
                <w:bCs/>
                <w:lang w:eastAsia="zh-CN"/>
              </w:rPr>
              <w:t>0</w:t>
            </w:r>
          </w:p>
          <w:p w14:paraId="6761FDDB" w14:textId="7734C402" w:rsidR="0094230B" w:rsidRPr="0094230B" w:rsidRDefault="0094230B" w:rsidP="0094230B">
            <w:pPr>
              <w:pStyle w:val="TAC"/>
              <w:rPr>
                <w:lang w:val="fr-FR" w:eastAsia="zh-CN"/>
              </w:rPr>
            </w:pPr>
            <w:r>
              <w:rPr>
                <w:b/>
                <w:bCs/>
                <w:lang w:eastAsia="zh-CN"/>
              </w:rPr>
              <w:t>spare</w:t>
            </w:r>
          </w:p>
        </w:tc>
        <w:tc>
          <w:tcPr>
            <w:tcW w:w="721" w:type="dxa"/>
            <w:gridSpan w:val="2"/>
            <w:tcBorders>
              <w:top w:val="nil"/>
              <w:left w:val="single" w:sz="4" w:space="0" w:color="auto"/>
              <w:bottom w:val="single" w:sz="4" w:space="0" w:color="auto"/>
              <w:right w:val="single" w:sz="4" w:space="0" w:color="auto"/>
            </w:tcBorders>
          </w:tcPr>
          <w:p w14:paraId="16115174" w14:textId="77777777" w:rsidR="0094230B" w:rsidRDefault="0094230B" w:rsidP="0094230B">
            <w:pPr>
              <w:pStyle w:val="TAC"/>
              <w:rPr>
                <w:b/>
                <w:bCs/>
                <w:lang w:eastAsia="zh-CN"/>
              </w:rPr>
            </w:pPr>
            <w:r>
              <w:rPr>
                <w:b/>
                <w:bCs/>
                <w:lang w:eastAsia="zh-CN"/>
              </w:rPr>
              <w:t>0</w:t>
            </w:r>
          </w:p>
          <w:p w14:paraId="3554A6E8" w14:textId="316E8850" w:rsidR="0094230B" w:rsidRPr="0094230B" w:rsidRDefault="0094230B" w:rsidP="0094230B">
            <w:pPr>
              <w:pStyle w:val="TAC"/>
              <w:rPr>
                <w:lang w:eastAsia="zh-CN"/>
              </w:rPr>
            </w:pPr>
            <w:r>
              <w:rPr>
                <w:b/>
                <w:bCs/>
                <w:lang w:eastAsia="zh-CN"/>
              </w:rPr>
              <w:t>spare</w:t>
            </w:r>
          </w:p>
        </w:tc>
        <w:tc>
          <w:tcPr>
            <w:tcW w:w="721" w:type="dxa"/>
            <w:gridSpan w:val="2"/>
            <w:tcBorders>
              <w:top w:val="nil"/>
              <w:left w:val="single" w:sz="4" w:space="0" w:color="auto"/>
              <w:bottom w:val="single" w:sz="4" w:space="0" w:color="auto"/>
              <w:right w:val="single" w:sz="4" w:space="0" w:color="auto"/>
            </w:tcBorders>
          </w:tcPr>
          <w:p w14:paraId="1A9D4710" w14:textId="77777777" w:rsidR="0094230B" w:rsidRDefault="0094230B" w:rsidP="0094230B">
            <w:pPr>
              <w:pStyle w:val="TAC"/>
              <w:rPr>
                <w:b/>
                <w:bCs/>
                <w:lang w:eastAsia="zh-CN"/>
              </w:rPr>
            </w:pPr>
            <w:r>
              <w:rPr>
                <w:b/>
                <w:bCs/>
                <w:lang w:eastAsia="zh-CN"/>
              </w:rPr>
              <w:t>0</w:t>
            </w:r>
          </w:p>
          <w:p w14:paraId="0B93DEC9" w14:textId="1EBBFDEB" w:rsidR="0094230B" w:rsidRPr="0094230B" w:rsidRDefault="0094230B" w:rsidP="0094230B">
            <w:pPr>
              <w:pStyle w:val="TAC"/>
            </w:pPr>
            <w:r>
              <w:rPr>
                <w:b/>
                <w:bCs/>
                <w:lang w:eastAsia="zh-CN"/>
              </w:rPr>
              <w:t>spare</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r w:rsidRPr="0094230B">
        <w:t>Figure 9.11.3.1.1: 5GMM capability information element</w:t>
      </w:r>
    </w:p>
    <w:bookmarkEnd w:id="7528"/>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r w:rsidRPr="007F2770">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3"/>
      </w:tblGrid>
      <w:tr w:rsidR="00FF15B8" w:rsidRPr="007F2770" w14:paraId="47E35AC7" w14:textId="77777777" w:rsidTr="0094230B">
        <w:trPr>
          <w:cantSplit/>
          <w:jc w:val="center"/>
        </w:trPr>
        <w:tc>
          <w:tcPr>
            <w:tcW w:w="8166"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94230B">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94230B">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94230B">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94230B">
        <w:trPr>
          <w:cantSplit/>
          <w:jc w:val="center"/>
        </w:trPr>
        <w:tc>
          <w:tcPr>
            <w:tcW w:w="8166"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94230B">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68"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94230B">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68"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94230B">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68"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94230B">
        <w:trPr>
          <w:cantSplit/>
          <w:jc w:val="center"/>
        </w:trPr>
        <w:tc>
          <w:tcPr>
            <w:tcW w:w="8166"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94230B">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94230B">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94230B">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94230B">
        <w:trPr>
          <w:cantSplit/>
          <w:jc w:val="center"/>
        </w:trPr>
        <w:tc>
          <w:tcPr>
            <w:tcW w:w="8166"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94230B">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94230B">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94230B">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184A70">
        <w:trPr>
          <w:cantSplit/>
          <w:jc w:val="center"/>
        </w:trPr>
        <w:tc>
          <w:tcPr>
            <w:tcW w:w="8166"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94230B">
        <w:trPr>
          <w:cantSplit/>
          <w:jc w:val="center"/>
        </w:trPr>
        <w:tc>
          <w:tcPr>
            <w:tcW w:w="8166"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94230B">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94230B">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94230B">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184A70">
        <w:trPr>
          <w:cantSplit/>
          <w:jc w:val="center"/>
        </w:trPr>
        <w:tc>
          <w:tcPr>
            <w:tcW w:w="8166"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94230B">
        <w:trPr>
          <w:cantSplit/>
          <w:jc w:val="center"/>
        </w:trPr>
        <w:tc>
          <w:tcPr>
            <w:tcW w:w="8166"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94230B">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94230B">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94230B">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184A70">
        <w:trPr>
          <w:cantSplit/>
          <w:jc w:val="center"/>
        </w:trPr>
        <w:tc>
          <w:tcPr>
            <w:tcW w:w="8166"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94230B">
        <w:trPr>
          <w:cantSplit/>
          <w:jc w:val="center"/>
        </w:trPr>
        <w:tc>
          <w:tcPr>
            <w:tcW w:w="8166"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94230B">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94230B">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94230B">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94230B">
        <w:trPr>
          <w:cantSplit/>
          <w:jc w:val="center"/>
        </w:trPr>
        <w:tc>
          <w:tcPr>
            <w:tcW w:w="8166"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94230B">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94230B">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94230B">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94230B">
        <w:trPr>
          <w:cantSplit/>
          <w:jc w:val="center"/>
        </w:trPr>
        <w:tc>
          <w:tcPr>
            <w:tcW w:w="8166"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94230B">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94230B">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94230B">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184A70">
        <w:trPr>
          <w:cantSplit/>
          <w:jc w:val="center"/>
        </w:trPr>
        <w:tc>
          <w:tcPr>
            <w:tcW w:w="8166"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94230B">
        <w:trPr>
          <w:cantSplit/>
          <w:jc w:val="center"/>
        </w:trPr>
        <w:tc>
          <w:tcPr>
            <w:tcW w:w="8166"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94230B">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94230B">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94230B">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1"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94230B">
        <w:trPr>
          <w:cantSplit/>
          <w:jc w:val="center"/>
        </w:trPr>
        <w:tc>
          <w:tcPr>
            <w:tcW w:w="8166"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94230B">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68"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94230B">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68"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94230B">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68"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94230B">
        <w:trPr>
          <w:cantSplit/>
          <w:jc w:val="center"/>
        </w:trPr>
        <w:tc>
          <w:tcPr>
            <w:tcW w:w="8166"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94230B">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68"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94230B">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68"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94230B">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68"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94230B">
        <w:trPr>
          <w:cantSplit/>
          <w:jc w:val="center"/>
        </w:trPr>
        <w:tc>
          <w:tcPr>
            <w:tcW w:w="8166"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184A70">
        <w:trPr>
          <w:cantSplit/>
          <w:jc w:val="center"/>
        </w:trPr>
        <w:tc>
          <w:tcPr>
            <w:tcW w:w="8166"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184A70">
        <w:trPr>
          <w:cantSplit/>
          <w:jc w:val="center"/>
        </w:trPr>
        <w:tc>
          <w:tcPr>
            <w:tcW w:w="8166"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184A70">
        <w:trPr>
          <w:cantSplit/>
          <w:jc w:val="center"/>
        </w:trPr>
        <w:tc>
          <w:tcPr>
            <w:tcW w:w="8166"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184A70">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184A70">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184A70">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184A70">
        <w:trPr>
          <w:cantSplit/>
          <w:jc w:val="center"/>
        </w:trPr>
        <w:tc>
          <w:tcPr>
            <w:tcW w:w="8166"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94230B">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94230B">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94230B">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184A70">
        <w:trPr>
          <w:cantSplit/>
          <w:jc w:val="center"/>
        </w:trPr>
        <w:tc>
          <w:tcPr>
            <w:tcW w:w="8166"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94230B">
        <w:trPr>
          <w:cantSplit/>
          <w:jc w:val="center"/>
        </w:trPr>
        <w:tc>
          <w:tcPr>
            <w:tcW w:w="8166"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94230B">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94230B">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94230B">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94230B">
        <w:trPr>
          <w:cantSplit/>
          <w:jc w:val="center"/>
        </w:trPr>
        <w:tc>
          <w:tcPr>
            <w:tcW w:w="8166"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94230B">
        <w:trPr>
          <w:cantSplit/>
          <w:jc w:val="center"/>
        </w:trPr>
        <w:tc>
          <w:tcPr>
            <w:tcW w:w="8166"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94230B">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94230B">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94230B">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94230B">
        <w:trPr>
          <w:cantSplit/>
          <w:jc w:val="center"/>
        </w:trPr>
        <w:tc>
          <w:tcPr>
            <w:tcW w:w="8166"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94230B">
        <w:trPr>
          <w:cantSplit/>
          <w:jc w:val="center"/>
        </w:trPr>
        <w:tc>
          <w:tcPr>
            <w:tcW w:w="8166"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94230B">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94230B">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94230B">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184A70">
        <w:trPr>
          <w:cantSplit/>
          <w:jc w:val="center"/>
        </w:trPr>
        <w:tc>
          <w:tcPr>
            <w:tcW w:w="8166"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94230B">
        <w:trPr>
          <w:cantSplit/>
          <w:jc w:val="center"/>
        </w:trPr>
        <w:tc>
          <w:tcPr>
            <w:tcW w:w="8166"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94230B">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94230B">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94230B">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94230B">
        <w:trPr>
          <w:cantSplit/>
          <w:jc w:val="center"/>
        </w:trPr>
        <w:tc>
          <w:tcPr>
            <w:tcW w:w="8166"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184A70">
        <w:trPr>
          <w:cantSplit/>
          <w:jc w:val="center"/>
        </w:trPr>
        <w:tc>
          <w:tcPr>
            <w:tcW w:w="8166"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184A70">
        <w:trPr>
          <w:cantSplit/>
          <w:jc w:val="center"/>
        </w:trPr>
        <w:tc>
          <w:tcPr>
            <w:tcW w:w="8166"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184A70">
        <w:trPr>
          <w:cantSplit/>
          <w:jc w:val="center"/>
        </w:trPr>
        <w:tc>
          <w:tcPr>
            <w:tcW w:w="8166"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184A70">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184A70">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184A70">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184A70">
        <w:trPr>
          <w:cantSplit/>
          <w:jc w:val="center"/>
        </w:trPr>
        <w:tc>
          <w:tcPr>
            <w:tcW w:w="8166"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184A70">
        <w:trPr>
          <w:cantSplit/>
          <w:jc w:val="center"/>
        </w:trPr>
        <w:tc>
          <w:tcPr>
            <w:tcW w:w="8166"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94230B">
        <w:trPr>
          <w:cantSplit/>
          <w:jc w:val="center"/>
        </w:trPr>
        <w:tc>
          <w:tcPr>
            <w:tcW w:w="8166"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184A70">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184A70">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184A70">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94230B">
        <w:trPr>
          <w:cantSplit/>
          <w:jc w:val="center"/>
        </w:trPr>
        <w:tc>
          <w:tcPr>
            <w:tcW w:w="8166"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184A70">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184A70">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184A70">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184A70">
        <w:trPr>
          <w:cantSplit/>
          <w:jc w:val="center"/>
        </w:trPr>
        <w:tc>
          <w:tcPr>
            <w:tcW w:w="8166"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184A70">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184A70">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184A70">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184A70">
        <w:trPr>
          <w:cantSplit/>
          <w:jc w:val="center"/>
        </w:trPr>
        <w:tc>
          <w:tcPr>
            <w:tcW w:w="8166"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184A70">
        <w:trPr>
          <w:cantSplit/>
          <w:jc w:val="center"/>
        </w:trPr>
        <w:tc>
          <w:tcPr>
            <w:tcW w:w="8166"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184A70">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184A70">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184A70">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184A70">
        <w:trPr>
          <w:cantSplit/>
          <w:jc w:val="center"/>
        </w:trPr>
        <w:tc>
          <w:tcPr>
            <w:tcW w:w="8166"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184A70">
        <w:trPr>
          <w:cantSplit/>
          <w:jc w:val="center"/>
        </w:trPr>
        <w:tc>
          <w:tcPr>
            <w:tcW w:w="8166"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184A70">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3"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184A70">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3"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184A70">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3"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184A70">
        <w:trPr>
          <w:cantSplit/>
          <w:jc w:val="center"/>
        </w:trPr>
        <w:tc>
          <w:tcPr>
            <w:tcW w:w="8166"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94230B">
        <w:trPr>
          <w:cantSplit/>
          <w:jc w:val="center"/>
        </w:trPr>
        <w:tc>
          <w:tcPr>
            <w:tcW w:w="8166"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94230B">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94230B">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94230B">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184A70">
        <w:trPr>
          <w:cantSplit/>
          <w:jc w:val="center"/>
        </w:trPr>
        <w:tc>
          <w:tcPr>
            <w:tcW w:w="8166"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94230B">
        <w:trPr>
          <w:cantSplit/>
          <w:jc w:val="center"/>
        </w:trPr>
        <w:tc>
          <w:tcPr>
            <w:tcW w:w="8166"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94230B">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94230B">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94230B">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184A70">
        <w:trPr>
          <w:cantSplit/>
          <w:jc w:val="center"/>
        </w:trPr>
        <w:tc>
          <w:tcPr>
            <w:tcW w:w="8166"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94230B">
        <w:trPr>
          <w:cantSplit/>
          <w:jc w:val="center"/>
        </w:trPr>
        <w:tc>
          <w:tcPr>
            <w:tcW w:w="8166"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94230B">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94230B">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94230B">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3"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94230B">
        <w:trPr>
          <w:cantSplit/>
          <w:jc w:val="center"/>
        </w:trPr>
        <w:tc>
          <w:tcPr>
            <w:tcW w:w="8166"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94230B">
        <w:trPr>
          <w:cantSplit/>
          <w:jc w:val="center"/>
        </w:trPr>
        <w:tc>
          <w:tcPr>
            <w:tcW w:w="8166"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94230B">
        <w:trPr>
          <w:cantSplit/>
          <w:jc w:val="center"/>
        </w:trPr>
        <w:tc>
          <w:tcPr>
            <w:tcW w:w="8166"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184A70">
        <w:trPr>
          <w:cantSplit/>
          <w:jc w:val="center"/>
        </w:trPr>
        <w:tc>
          <w:tcPr>
            <w:tcW w:w="8166"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94230B">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94230B">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94230B">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94230B">
        <w:trPr>
          <w:cantSplit/>
          <w:jc w:val="center"/>
        </w:trPr>
        <w:tc>
          <w:tcPr>
            <w:tcW w:w="8166"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94230B">
        <w:trPr>
          <w:cantSplit/>
          <w:jc w:val="center"/>
        </w:trPr>
        <w:tc>
          <w:tcPr>
            <w:tcW w:w="8166"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94230B">
        <w:trPr>
          <w:cantSplit/>
          <w:jc w:val="center"/>
        </w:trPr>
        <w:tc>
          <w:tcPr>
            <w:tcW w:w="8166"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94230B">
        <w:trPr>
          <w:cantSplit/>
          <w:jc w:val="center"/>
        </w:trPr>
        <w:tc>
          <w:tcPr>
            <w:tcW w:w="8166"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94230B">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94230B">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94230B">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94230B">
        <w:trPr>
          <w:cantSplit/>
          <w:jc w:val="center"/>
        </w:trPr>
        <w:tc>
          <w:tcPr>
            <w:tcW w:w="8166"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94230B">
        <w:trPr>
          <w:cantSplit/>
          <w:jc w:val="center"/>
        </w:trPr>
        <w:tc>
          <w:tcPr>
            <w:tcW w:w="8166"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94230B">
        <w:trPr>
          <w:cantSplit/>
          <w:jc w:val="center"/>
        </w:trPr>
        <w:tc>
          <w:tcPr>
            <w:tcW w:w="8166"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94230B">
        <w:trPr>
          <w:cantSplit/>
          <w:jc w:val="center"/>
        </w:trPr>
        <w:tc>
          <w:tcPr>
            <w:tcW w:w="8166"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94230B">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94230B">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94230B">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94230B">
        <w:trPr>
          <w:cantSplit/>
          <w:jc w:val="center"/>
        </w:trPr>
        <w:tc>
          <w:tcPr>
            <w:tcW w:w="8166"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94230B">
        <w:trPr>
          <w:cantSplit/>
          <w:jc w:val="center"/>
        </w:trPr>
        <w:tc>
          <w:tcPr>
            <w:tcW w:w="8166"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94230B">
        <w:trPr>
          <w:cantSplit/>
          <w:jc w:val="center"/>
        </w:trPr>
        <w:tc>
          <w:tcPr>
            <w:tcW w:w="8166"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94230B">
        <w:trPr>
          <w:cantSplit/>
          <w:jc w:val="center"/>
        </w:trPr>
        <w:tc>
          <w:tcPr>
            <w:tcW w:w="8166"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94230B">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94230B">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94230B">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94230B">
        <w:trPr>
          <w:cantSplit/>
          <w:jc w:val="center"/>
        </w:trPr>
        <w:tc>
          <w:tcPr>
            <w:tcW w:w="8166"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94230B">
        <w:trPr>
          <w:cantSplit/>
          <w:jc w:val="center"/>
        </w:trPr>
        <w:tc>
          <w:tcPr>
            <w:tcW w:w="8166"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94230B">
        <w:trPr>
          <w:cantSplit/>
          <w:jc w:val="center"/>
        </w:trPr>
        <w:tc>
          <w:tcPr>
            <w:tcW w:w="8166"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94230B">
        <w:trPr>
          <w:cantSplit/>
          <w:jc w:val="center"/>
        </w:trPr>
        <w:tc>
          <w:tcPr>
            <w:tcW w:w="8166"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94230B">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94230B">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94230B">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94230B">
        <w:trPr>
          <w:cantSplit/>
          <w:jc w:val="center"/>
        </w:trPr>
        <w:tc>
          <w:tcPr>
            <w:tcW w:w="8166"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94230B">
        <w:trPr>
          <w:cantSplit/>
          <w:jc w:val="center"/>
        </w:trPr>
        <w:tc>
          <w:tcPr>
            <w:tcW w:w="8166"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94230B">
        <w:trPr>
          <w:cantSplit/>
          <w:jc w:val="center"/>
        </w:trPr>
        <w:tc>
          <w:tcPr>
            <w:tcW w:w="8166"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184A70">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94230B">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94230B">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184A70">
        <w:trPr>
          <w:cantSplit/>
          <w:jc w:val="center"/>
        </w:trPr>
        <w:tc>
          <w:tcPr>
            <w:tcW w:w="8166"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94230B">
        <w:trPr>
          <w:cantSplit/>
          <w:jc w:val="center"/>
        </w:trPr>
        <w:tc>
          <w:tcPr>
            <w:tcW w:w="8166"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94230B">
        <w:trPr>
          <w:cantSplit/>
          <w:jc w:val="center"/>
        </w:trPr>
        <w:tc>
          <w:tcPr>
            <w:tcW w:w="8166"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94230B">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94230B">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94230B">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184A70">
        <w:trPr>
          <w:cantSplit/>
          <w:jc w:val="center"/>
        </w:trPr>
        <w:tc>
          <w:tcPr>
            <w:tcW w:w="8166"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94230B">
        <w:trPr>
          <w:cantSplit/>
          <w:jc w:val="center"/>
        </w:trPr>
        <w:tc>
          <w:tcPr>
            <w:tcW w:w="8166"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94230B">
        <w:trPr>
          <w:cantSplit/>
          <w:jc w:val="center"/>
        </w:trPr>
        <w:tc>
          <w:tcPr>
            <w:tcW w:w="8166"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94230B">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94230B">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94230B">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94230B">
        <w:trPr>
          <w:cantSplit/>
          <w:jc w:val="center"/>
        </w:trPr>
        <w:tc>
          <w:tcPr>
            <w:tcW w:w="8166"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94230B" w14:paraId="66B26DD8" w14:textId="77777777" w:rsidTr="0094230B">
        <w:trPr>
          <w:cantSplit/>
          <w:jc w:val="center"/>
        </w:trPr>
        <w:tc>
          <w:tcPr>
            <w:tcW w:w="8166"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94230B">
        <w:trPr>
          <w:cantSplit/>
          <w:jc w:val="center"/>
        </w:trPr>
        <w:tc>
          <w:tcPr>
            <w:tcW w:w="8166"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94230B">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94230B">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94230B">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94230B">
        <w:trPr>
          <w:cantSplit/>
          <w:jc w:val="center"/>
        </w:trPr>
        <w:tc>
          <w:tcPr>
            <w:tcW w:w="8166"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94230B">
        <w:trPr>
          <w:cantSplit/>
          <w:jc w:val="center"/>
        </w:trPr>
        <w:tc>
          <w:tcPr>
            <w:tcW w:w="8166"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94230B">
        <w:trPr>
          <w:cantSplit/>
          <w:jc w:val="center"/>
        </w:trPr>
        <w:tc>
          <w:tcPr>
            <w:tcW w:w="8166"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94230B">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94230B">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94230B">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94230B">
        <w:trPr>
          <w:cantSplit/>
          <w:jc w:val="center"/>
        </w:trPr>
        <w:tc>
          <w:tcPr>
            <w:tcW w:w="8166"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94230B">
        <w:trPr>
          <w:cantSplit/>
          <w:jc w:val="center"/>
        </w:trPr>
        <w:tc>
          <w:tcPr>
            <w:tcW w:w="8166"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94230B">
        <w:trPr>
          <w:cantSplit/>
          <w:jc w:val="center"/>
        </w:trPr>
        <w:tc>
          <w:tcPr>
            <w:tcW w:w="8166"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184A70">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3"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94230B">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94230B">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94230B">
        <w:trPr>
          <w:cantSplit/>
          <w:jc w:val="center"/>
        </w:trPr>
        <w:tc>
          <w:tcPr>
            <w:tcW w:w="8166"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94230B">
        <w:trPr>
          <w:cantSplit/>
          <w:jc w:val="center"/>
        </w:trPr>
        <w:tc>
          <w:tcPr>
            <w:tcW w:w="8166"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94230B">
        <w:trPr>
          <w:cantSplit/>
          <w:jc w:val="center"/>
        </w:trPr>
        <w:tc>
          <w:tcPr>
            <w:tcW w:w="8166"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94230B">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94230B">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94230B">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94230B">
        <w:trPr>
          <w:cantSplit/>
          <w:jc w:val="center"/>
        </w:trPr>
        <w:tc>
          <w:tcPr>
            <w:tcW w:w="8166"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94230B">
        <w:trPr>
          <w:cantSplit/>
          <w:jc w:val="center"/>
        </w:trPr>
        <w:tc>
          <w:tcPr>
            <w:tcW w:w="8166"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94230B">
        <w:trPr>
          <w:cantSplit/>
          <w:jc w:val="center"/>
        </w:trPr>
        <w:tc>
          <w:tcPr>
            <w:tcW w:w="8166"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94230B">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94230B">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94230B">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94230B">
        <w:trPr>
          <w:cantSplit/>
          <w:jc w:val="center"/>
        </w:trPr>
        <w:tc>
          <w:tcPr>
            <w:tcW w:w="8166"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94230B">
        <w:trPr>
          <w:cantSplit/>
          <w:jc w:val="center"/>
        </w:trPr>
        <w:tc>
          <w:tcPr>
            <w:tcW w:w="8166"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94230B">
        <w:trPr>
          <w:cantSplit/>
          <w:jc w:val="center"/>
        </w:trPr>
        <w:tc>
          <w:tcPr>
            <w:tcW w:w="8166"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94230B">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94230B">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94230B">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94230B">
        <w:trPr>
          <w:cantSplit/>
          <w:jc w:val="center"/>
        </w:trPr>
        <w:tc>
          <w:tcPr>
            <w:tcW w:w="8166"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94230B">
        <w:trPr>
          <w:cantSplit/>
          <w:jc w:val="center"/>
        </w:trPr>
        <w:tc>
          <w:tcPr>
            <w:tcW w:w="8166"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94230B">
        <w:trPr>
          <w:cantSplit/>
          <w:jc w:val="center"/>
        </w:trPr>
        <w:tc>
          <w:tcPr>
            <w:tcW w:w="8166"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94230B">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94230B">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94230B">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94230B">
        <w:trPr>
          <w:cantSplit/>
          <w:jc w:val="center"/>
        </w:trPr>
        <w:tc>
          <w:tcPr>
            <w:tcW w:w="8166"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94230B">
        <w:trPr>
          <w:cantSplit/>
          <w:jc w:val="center"/>
        </w:trPr>
        <w:tc>
          <w:tcPr>
            <w:tcW w:w="8166"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94230B">
        <w:trPr>
          <w:cantSplit/>
          <w:jc w:val="center"/>
        </w:trPr>
        <w:tc>
          <w:tcPr>
            <w:tcW w:w="8166"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94230B">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94230B">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94230B">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94230B">
        <w:trPr>
          <w:cantSplit/>
          <w:jc w:val="center"/>
        </w:trPr>
        <w:tc>
          <w:tcPr>
            <w:tcW w:w="8166"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94230B">
        <w:trPr>
          <w:cantSplit/>
          <w:jc w:val="center"/>
        </w:trPr>
        <w:tc>
          <w:tcPr>
            <w:tcW w:w="8166" w:type="dxa"/>
            <w:gridSpan w:val="13"/>
            <w:tcBorders>
              <w:top w:val="nil"/>
              <w:left w:val="single" w:sz="4" w:space="0" w:color="auto"/>
              <w:bottom w:val="nil"/>
              <w:right w:val="single" w:sz="4" w:space="0" w:color="auto"/>
            </w:tcBorders>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94230B">
        <w:trPr>
          <w:cantSplit/>
          <w:jc w:val="center"/>
        </w:trPr>
        <w:tc>
          <w:tcPr>
            <w:tcW w:w="8166" w:type="dxa"/>
            <w:gridSpan w:val="13"/>
            <w:tcBorders>
              <w:top w:val="nil"/>
              <w:left w:val="single" w:sz="4" w:space="0" w:color="auto"/>
              <w:bottom w:val="nil"/>
              <w:right w:val="single" w:sz="4" w:space="0" w:color="auto"/>
            </w:tcBorders>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94230B">
        <w:trPr>
          <w:cantSplit/>
          <w:jc w:val="center"/>
        </w:trPr>
        <w:tc>
          <w:tcPr>
            <w:tcW w:w="785" w:type="dxa"/>
            <w:gridSpan w:val="4"/>
            <w:tcBorders>
              <w:top w:val="nil"/>
              <w:left w:val="single" w:sz="4" w:space="0" w:color="auto"/>
              <w:bottom w:val="nil"/>
              <w:right w:val="nil"/>
            </w:tcBorders>
          </w:tcPr>
          <w:p w14:paraId="7A59D0D3"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62AD395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7DC73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4FCE63"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EAD8428" w14:textId="77777777" w:rsidR="00FF15B8" w:rsidRPr="007F2770" w:rsidRDefault="00FF15B8" w:rsidP="00CA66DA">
            <w:pPr>
              <w:pStyle w:val="TAL"/>
              <w:snapToGrid w:val="0"/>
            </w:pPr>
          </w:p>
        </w:tc>
      </w:tr>
      <w:tr w:rsidR="00FF15B8" w:rsidRPr="007F2770" w14:paraId="20FFC72A" w14:textId="77777777" w:rsidTr="0094230B">
        <w:trPr>
          <w:cantSplit/>
          <w:jc w:val="center"/>
        </w:trPr>
        <w:tc>
          <w:tcPr>
            <w:tcW w:w="785" w:type="dxa"/>
            <w:gridSpan w:val="4"/>
            <w:tcBorders>
              <w:top w:val="nil"/>
              <w:left w:val="single" w:sz="4" w:space="0" w:color="auto"/>
              <w:bottom w:val="nil"/>
              <w:right w:val="nil"/>
            </w:tcBorders>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BC1EB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841C98"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94230B">
        <w:trPr>
          <w:cantSplit/>
          <w:jc w:val="center"/>
        </w:trPr>
        <w:tc>
          <w:tcPr>
            <w:tcW w:w="785" w:type="dxa"/>
            <w:gridSpan w:val="4"/>
            <w:tcBorders>
              <w:top w:val="nil"/>
              <w:left w:val="single" w:sz="4" w:space="0" w:color="auto"/>
              <w:bottom w:val="nil"/>
              <w:right w:val="nil"/>
            </w:tcBorders>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2E8AAC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EC7420"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94230B">
        <w:trPr>
          <w:cantSplit/>
          <w:jc w:val="center"/>
        </w:trPr>
        <w:tc>
          <w:tcPr>
            <w:tcW w:w="8166" w:type="dxa"/>
            <w:gridSpan w:val="13"/>
            <w:tcBorders>
              <w:top w:val="nil"/>
              <w:left w:val="single" w:sz="4" w:space="0" w:color="auto"/>
              <w:bottom w:val="nil"/>
              <w:right w:val="single" w:sz="4" w:space="0" w:color="auto"/>
            </w:tcBorders>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94230B">
        <w:trPr>
          <w:cantSplit/>
          <w:jc w:val="center"/>
        </w:trPr>
        <w:tc>
          <w:tcPr>
            <w:tcW w:w="8166" w:type="dxa"/>
            <w:gridSpan w:val="13"/>
            <w:tcBorders>
              <w:top w:val="nil"/>
              <w:left w:val="single" w:sz="4" w:space="0" w:color="auto"/>
              <w:bottom w:val="nil"/>
              <w:right w:val="single" w:sz="4" w:space="0" w:color="auto"/>
            </w:tcBorders>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94230B">
        <w:trPr>
          <w:cantSplit/>
          <w:jc w:val="center"/>
        </w:trPr>
        <w:tc>
          <w:tcPr>
            <w:tcW w:w="8166" w:type="dxa"/>
            <w:gridSpan w:val="13"/>
            <w:tcBorders>
              <w:top w:val="nil"/>
              <w:left w:val="single" w:sz="4" w:space="0" w:color="auto"/>
              <w:bottom w:val="nil"/>
              <w:right w:val="single" w:sz="4" w:space="0" w:color="auto"/>
            </w:tcBorders>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94230B">
        <w:trPr>
          <w:cantSplit/>
          <w:jc w:val="center"/>
        </w:trPr>
        <w:tc>
          <w:tcPr>
            <w:tcW w:w="785" w:type="dxa"/>
            <w:gridSpan w:val="4"/>
            <w:tcBorders>
              <w:top w:val="nil"/>
              <w:left w:val="single" w:sz="4" w:space="0" w:color="auto"/>
              <w:bottom w:val="nil"/>
              <w:right w:val="nil"/>
            </w:tcBorders>
          </w:tcPr>
          <w:p w14:paraId="3BA43C03" w14:textId="77777777" w:rsidR="00FF15B8" w:rsidRPr="007F2770" w:rsidRDefault="00FF15B8" w:rsidP="00CA66DA">
            <w:pPr>
              <w:pStyle w:val="TAC"/>
              <w:snapToGrid w:val="0"/>
              <w:jc w:val="left"/>
            </w:pPr>
            <w:r w:rsidRPr="007F2770">
              <w:t>5</w:t>
            </w:r>
          </w:p>
        </w:tc>
        <w:tc>
          <w:tcPr>
            <w:tcW w:w="328" w:type="dxa"/>
            <w:gridSpan w:val="3"/>
            <w:tcBorders>
              <w:top w:val="nil"/>
              <w:left w:val="nil"/>
              <w:bottom w:val="nil"/>
              <w:right w:val="nil"/>
            </w:tcBorders>
          </w:tcPr>
          <w:p w14:paraId="269F13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BA5D9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BA4A3B8"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629C973" w14:textId="77777777" w:rsidR="00FF15B8" w:rsidRPr="007F2770" w:rsidRDefault="00FF15B8" w:rsidP="00CA66DA">
            <w:pPr>
              <w:pStyle w:val="TAL"/>
              <w:snapToGrid w:val="0"/>
            </w:pPr>
          </w:p>
        </w:tc>
      </w:tr>
      <w:tr w:rsidR="00FF15B8" w:rsidRPr="007F2770" w14:paraId="754ECD28" w14:textId="77777777" w:rsidTr="0094230B">
        <w:trPr>
          <w:cantSplit/>
          <w:jc w:val="center"/>
        </w:trPr>
        <w:tc>
          <w:tcPr>
            <w:tcW w:w="785" w:type="dxa"/>
            <w:gridSpan w:val="4"/>
            <w:tcBorders>
              <w:top w:val="nil"/>
              <w:left w:val="single" w:sz="4" w:space="0" w:color="auto"/>
              <w:bottom w:val="nil"/>
              <w:right w:val="nil"/>
            </w:tcBorders>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82ABB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603923C"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94230B">
        <w:trPr>
          <w:cantSplit/>
          <w:jc w:val="center"/>
        </w:trPr>
        <w:tc>
          <w:tcPr>
            <w:tcW w:w="785" w:type="dxa"/>
            <w:gridSpan w:val="4"/>
            <w:tcBorders>
              <w:top w:val="nil"/>
              <w:left w:val="single" w:sz="4" w:space="0" w:color="auto"/>
              <w:bottom w:val="nil"/>
              <w:right w:val="nil"/>
            </w:tcBorders>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192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584D981"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94230B">
        <w:trPr>
          <w:cantSplit/>
          <w:jc w:val="center"/>
        </w:trPr>
        <w:tc>
          <w:tcPr>
            <w:tcW w:w="8166" w:type="dxa"/>
            <w:gridSpan w:val="13"/>
            <w:tcBorders>
              <w:top w:val="nil"/>
              <w:left w:val="single" w:sz="4" w:space="0" w:color="auto"/>
              <w:bottom w:val="nil"/>
              <w:right w:val="single" w:sz="4" w:space="0" w:color="auto"/>
            </w:tcBorders>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94230B">
        <w:trPr>
          <w:cantSplit/>
          <w:jc w:val="center"/>
        </w:trPr>
        <w:tc>
          <w:tcPr>
            <w:tcW w:w="8166" w:type="dxa"/>
            <w:gridSpan w:val="13"/>
            <w:tcBorders>
              <w:top w:val="nil"/>
              <w:left w:val="single" w:sz="4" w:space="0" w:color="auto"/>
              <w:bottom w:val="nil"/>
              <w:right w:val="single" w:sz="4" w:space="0" w:color="auto"/>
            </w:tcBorders>
          </w:tcPr>
          <w:p w14:paraId="1B5A1B6A" w14:textId="77777777" w:rsidR="00FF15B8" w:rsidRPr="007F2770" w:rsidRDefault="00FF15B8" w:rsidP="00CA66DA">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94230B">
        <w:trPr>
          <w:cantSplit/>
          <w:jc w:val="center"/>
        </w:trPr>
        <w:tc>
          <w:tcPr>
            <w:tcW w:w="8166" w:type="dxa"/>
            <w:gridSpan w:val="13"/>
            <w:tcBorders>
              <w:top w:val="nil"/>
              <w:left w:val="single" w:sz="4" w:space="0" w:color="auto"/>
              <w:bottom w:val="nil"/>
              <w:right w:val="single" w:sz="4" w:space="0" w:color="auto"/>
            </w:tcBorders>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94230B">
        <w:trPr>
          <w:cantSplit/>
          <w:jc w:val="center"/>
        </w:trPr>
        <w:tc>
          <w:tcPr>
            <w:tcW w:w="785" w:type="dxa"/>
            <w:gridSpan w:val="4"/>
            <w:tcBorders>
              <w:top w:val="nil"/>
              <w:left w:val="single" w:sz="4" w:space="0" w:color="auto"/>
              <w:bottom w:val="nil"/>
              <w:right w:val="nil"/>
            </w:tcBorders>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775CC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12EC03F"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94230B">
        <w:trPr>
          <w:cantSplit/>
          <w:jc w:val="center"/>
        </w:trPr>
        <w:tc>
          <w:tcPr>
            <w:tcW w:w="785" w:type="dxa"/>
            <w:gridSpan w:val="4"/>
            <w:tcBorders>
              <w:top w:val="nil"/>
              <w:left w:val="single" w:sz="4" w:space="0" w:color="auto"/>
              <w:bottom w:val="nil"/>
              <w:right w:val="nil"/>
            </w:tcBorders>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E9846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2CC3782"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94230B">
        <w:trPr>
          <w:cantSplit/>
          <w:jc w:val="center"/>
        </w:trPr>
        <w:tc>
          <w:tcPr>
            <w:tcW w:w="785" w:type="dxa"/>
            <w:gridSpan w:val="4"/>
            <w:tcBorders>
              <w:top w:val="nil"/>
              <w:left w:val="single" w:sz="4" w:space="0" w:color="auto"/>
              <w:bottom w:val="nil"/>
              <w:right w:val="nil"/>
            </w:tcBorders>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ECC6F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59A179F"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94230B">
        <w:trPr>
          <w:cantSplit/>
          <w:jc w:val="center"/>
        </w:trPr>
        <w:tc>
          <w:tcPr>
            <w:tcW w:w="8166" w:type="dxa"/>
            <w:gridSpan w:val="13"/>
            <w:tcBorders>
              <w:top w:val="nil"/>
              <w:left w:val="single" w:sz="4" w:space="0" w:color="auto"/>
              <w:bottom w:val="nil"/>
              <w:right w:val="single" w:sz="4" w:space="0" w:color="auto"/>
            </w:tcBorders>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94230B">
        <w:trPr>
          <w:cantSplit/>
          <w:jc w:val="center"/>
        </w:trPr>
        <w:tc>
          <w:tcPr>
            <w:tcW w:w="8166" w:type="dxa"/>
            <w:gridSpan w:val="13"/>
            <w:tcBorders>
              <w:top w:val="nil"/>
              <w:left w:val="single" w:sz="4" w:space="0" w:color="auto"/>
              <w:bottom w:val="nil"/>
              <w:right w:val="single" w:sz="4" w:space="0" w:color="auto"/>
            </w:tcBorders>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94230B">
        <w:trPr>
          <w:cantSplit/>
          <w:jc w:val="center"/>
        </w:trPr>
        <w:tc>
          <w:tcPr>
            <w:tcW w:w="785" w:type="dxa"/>
            <w:gridSpan w:val="4"/>
            <w:tcBorders>
              <w:top w:val="nil"/>
              <w:left w:val="single" w:sz="4" w:space="0" w:color="auto"/>
              <w:bottom w:val="nil"/>
              <w:right w:val="nil"/>
            </w:tcBorders>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8D7D6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112EC9"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94230B">
        <w:trPr>
          <w:cantSplit/>
          <w:jc w:val="center"/>
        </w:trPr>
        <w:tc>
          <w:tcPr>
            <w:tcW w:w="785" w:type="dxa"/>
            <w:gridSpan w:val="4"/>
            <w:tcBorders>
              <w:top w:val="nil"/>
              <w:left w:val="single" w:sz="4" w:space="0" w:color="auto"/>
              <w:bottom w:val="nil"/>
              <w:right w:val="nil"/>
            </w:tcBorders>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AC23C8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897E1AE"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94230B">
        <w:trPr>
          <w:cantSplit/>
          <w:jc w:val="center"/>
        </w:trPr>
        <w:tc>
          <w:tcPr>
            <w:tcW w:w="785" w:type="dxa"/>
            <w:gridSpan w:val="4"/>
            <w:tcBorders>
              <w:top w:val="nil"/>
              <w:left w:val="single" w:sz="4" w:space="0" w:color="auto"/>
              <w:bottom w:val="nil"/>
              <w:right w:val="nil"/>
            </w:tcBorders>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9BBAA3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7D9CE7"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94230B">
        <w:trPr>
          <w:cantSplit/>
          <w:jc w:val="center"/>
        </w:trPr>
        <w:tc>
          <w:tcPr>
            <w:tcW w:w="8166" w:type="dxa"/>
            <w:gridSpan w:val="13"/>
            <w:tcBorders>
              <w:top w:val="nil"/>
              <w:left w:val="single" w:sz="4" w:space="0" w:color="auto"/>
              <w:bottom w:val="nil"/>
              <w:right w:val="single" w:sz="4" w:space="0" w:color="auto"/>
            </w:tcBorders>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94230B">
        <w:trPr>
          <w:cantSplit/>
          <w:jc w:val="center"/>
        </w:trPr>
        <w:tc>
          <w:tcPr>
            <w:tcW w:w="8166" w:type="dxa"/>
            <w:gridSpan w:val="13"/>
            <w:tcBorders>
              <w:top w:val="nil"/>
              <w:left w:val="single" w:sz="4" w:space="0" w:color="auto"/>
              <w:bottom w:val="nil"/>
              <w:right w:val="single" w:sz="4" w:space="0" w:color="auto"/>
            </w:tcBorders>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94230B">
        <w:trPr>
          <w:cantSplit/>
          <w:jc w:val="center"/>
        </w:trPr>
        <w:tc>
          <w:tcPr>
            <w:tcW w:w="8166" w:type="dxa"/>
            <w:gridSpan w:val="13"/>
            <w:tcBorders>
              <w:top w:val="nil"/>
              <w:left w:val="single" w:sz="4" w:space="0" w:color="auto"/>
              <w:bottom w:val="nil"/>
              <w:right w:val="single" w:sz="4" w:space="0" w:color="auto"/>
            </w:tcBorders>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94230B">
        <w:trPr>
          <w:cantSplit/>
          <w:jc w:val="center"/>
        </w:trPr>
        <w:tc>
          <w:tcPr>
            <w:tcW w:w="785" w:type="dxa"/>
            <w:gridSpan w:val="4"/>
            <w:tcBorders>
              <w:top w:val="nil"/>
              <w:left w:val="single" w:sz="4" w:space="0" w:color="auto"/>
              <w:bottom w:val="nil"/>
              <w:right w:val="nil"/>
            </w:tcBorders>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13F0F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10F523F"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94230B">
        <w:trPr>
          <w:cantSplit/>
          <w:jc w:val="center"/>
        </w:trPr>
        <w:tc>
          <w:tcPr>
            <w:tcW w:w="785" w:type="dxa"/>
            <w:gridSpan w:val="4"/>
            <w:tcBorders>
              <w:top w:val="nil"/>
              <w:left w:val="single" w:sz="4" w:space="0" w:color="auto"/>
              <w:bottom w:val="nil"/>
              <w:right w:val="nil"/>
            </w:tcBorders>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7C65B1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A0795D"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94230B">
        <w:trPr>
          <w:cantSplit/>
          <w:jc w:val="center"/>
        </w:trPr>
        <w:tc>
          <w:tcPr>
            <w:tcW w:w="785" w:type="dxa"/>
            <w:gridSpan w:val="4"/>
            <w:tcBorders>
              <w:top w:val="nil"/>
              <w:left w:val="single" w:sz="4" w:space="0" w:color="auto"/>
              <w:bottom w:val="nil"/>
              <w:right w:val="nil"/>
            </w:tcBorders>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EC0220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BE61260"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94230B">
        <w:trPr>
          <w:cantSplit/>
          <w:jc w:val="center"/>
        </w:trPr>
        <w:tc>
          <w:tcPr>
            <w:tcW w:w="8166" w:type="dxa"/>
            <w:gridSpan w:val="13"/>
            <w:tcBorders>
              <w:top w:val="nil"/>
              <w:left w:val="single" w:sz="4" w:space="0" w:color="auto"/>
              <w:bottom w:val="nil"/>
            </w:tcBorders>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94230B">
        <w:trPr>
          <w:cantSplit/>
          <w:jc w:val="center"/>
        </w:trPr>
        <w:tc>
          <w:tcPr>
            <w:tcW w:w="8166" w:type="dxa"/>
            <w:gridSpan w:val="13"/>
            <w:tcBorders>
              <w:top w:val="nil"/>
              <w:left w:val="single" w:sz="4" w:space="0" w:color="auto"/>
              <w:bottom w:val="nil"/>
              <w:right w:val="single" w:sz="4" w:space="0" w:color="auto"/>
            </w:tcBorders>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94230B">
        <w:trPr>
          <w:cantSplit/>
          <w:jc w:val="center"/>
        </w:trPr>
        <w:tc>
          <w:tcPr>
            <w:tcW w:w="8166" w:type="dxa"/>
            <w:gridSpan w:val="13"/>
            <w:tcBorders>
              <w:top w:val="nil"/>
              <w:left w:val="single" w:sz="4" w:space="0" w:color="auto"/>
              <w:bottom w:val="nil"/>
              <w:right w:val="single" w:sz="4" w:space="0" w:color="auto"/>
            </w:tcBorders>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94230B">
        <w:trPr>
          <w:cantSplit/>
          <w:jc w:val="center"/>
        </w:trPr>
        <w:tc>
          <w:tcPr>
            <w:tcW w:w="785" w:type="dxa"/>
            <w:gridSpan w:val="4"/>
            <w:tcBorders>
              <w:top w:val="nil"/>
              <w:left w:val="single" w:sz="4" w:space="0" w:color="auto"/>
              <w:bottom w:val="nil"/>
              <w:right w:val="nil"/>
            </w:tcBorders>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DA7BE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73825E2"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94230B">
        <w:trPr>
          <w:cantSplit/>
          <w:jc w:val="center"/>
        </w:trPr>
        <w:tc>
          <w:tcPr>
            <w:tcW w:w="785" w:type="dxa"/>
            <w:gridSpan w:val="4"/>
            <w:tcBorders>
              <w:top w:val="nil"/>
              <w:left w:val="single" w:sz="4" w:space="0" w:color="auto"/>
              <w:bottom w:val="nil"/>
              <w:right w:val="nil"/>
            </w:tcBorders>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27424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255C7A"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94230B">
        <w:trPr>
          <w:cantSplit/>
          <w:jc w:val="center"/>
        </w:trPr>
        <w:tc>
          <w:tcPr>
            <w:tcW w:w="785" w:type="dxa"/>
            <w:gridSpan w:val="4"/>
            <w:tcBorders>
              <w:top w:val="nil"/>
              <w:left w:val="single" w:sz="4" w:space="0" w:color="auto"/>
              <w:bottom w:val="nil"/>
              <w:right w:val="nil"/>
            </w:tcBorders>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562068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A1CF60"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94230B">
        <w:trPr>
          <w:cantSplit/>
          <w:jc w:val="center"/>
        </w:trPr>
        <w:tc>
          <w:tcPr>
            <w:tcW w:w="8166" w:type="dxa"/>
            <w:gridSpan w:val="13"/>
            <w:tcBorders>
              <w:top w:val="nil"/>
              <w:left w:val="single" w:sz="4" w:space="0" w:color="auto"/>
              <w:bottom w:val="nil"/>
            </w:tcBorders>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94230B">
        <w:trPr>
          <w:cantSplit/>
          <w:jc w:val="center"/>
        </w:trPr>
        <w:tc>
          <w:tcPr>
            <w:tcW w:w="8166" w:type="dxa"/>
            <w:gridSpan w:val="13"/>
            <w:tcBorders>
              <w:top w:val="nil"/>
              <w:left w:val="single" w:sz="4" w:space="0" w:color="auto"/>
              <w:bottom w:val="nil"/>
              <w:right w:val="single" w:sz="4" w:space="0" w:color="auto"/>
            </w:tcBorders>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94230B">
        <w:trPr>
          <w:cantSplit/>
          <w:jc w:val="center"/>
        </w:trPr>
        <w:tc>
          <w:tcPr>
            <w:tcW w:w="8166" w:type="dxa"/>
            <w:gridSpan w:val="13"/>
            <w:tcBorders>
              <w:top w:val="nil"/>
              <w:left w:val="single" w:sz="4" w:space="0" w:color="auto"/>
              <w:bottom w:val="nil"/>
              <w:right w:val="single" w:sz="4" w:space="0" w:color="auto"/>
            </w:tcBorders>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94230B">
        <w:trPr>
          <w:cantSplit/>
          <w:jc w:val="center"/>
        </w:trPr>
        <w:tc>
          <w:tcPr>
            <w:tcW w:w="785" w:type="dxa"/>
            <w:gridSpan w:val="4"/>
            <w:tcBorders>
              <w:top w:val="nil"/>
              <w:left w:val="single" w:sz="4" w:space="0" w:color="auto"/>
              <w:bottom w:val="nil"/>
              <w:right w:val="nil"/>
            </w:tcBorders>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9A92C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BFE9126"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94230B">
        <w:trPr>
          <w:cantSplit/>
          <w:jc w:val="center"/>
        </w:trPr>
        <w:tc>
          <w:tcPr>
            <w:tcW w:w="785" w:type="dxa"/>
            <w:gridSpan w:val="4"/>
            <w:tcBorders>
              <w:top w:val="nil"/>
              <w:left w:val="single" w:sz="4" w:space="0" w:color="auto"/>
              <w:bottom w:val="nil"/>
              <w:right w:val="nil"/>
            </w:tcBorders>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B87A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93334CA"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94230B">
        <w:trPr>
          <w:cantSplit/>
          <w:jc w:val="center"/>
        </w:trPr>
        <w:tc>
          <w:tcPr>
            <w:tcW w:w="785" w:type="dxa"/>
            <w:gridSpan w:val="4"/>
            <w:tcBorders>
              <w:top w:val="nil"/>
              <w:left w:val="single" w:sz="4" w:space="0" w:color="auto"/>
              <w:bottom w:val="nil"/>
              <w:right w:val="nil"/>
            </w:tcBorders>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F0471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E470BC" w14:textId="77777777" w:rsidR="00FF15B8" w:rsidRPr="007F2770" w:rsidRDefault="00FF15B8" w:rsidP="00CA66DA">
            <w:pPr>
              <w:pStyle w:val="TAC"/>
              <w:snapToGrid w:val="0"/>
            </w:pPr>
          </w:p>
        </w:tc>
        <w:tc>
          <w:tcPr>
            <w:tcW w:w="6373" w:type="dxa"/>
            <w:tcBorders>
              <w:top w:val="nil"/>
              <w:left w:val="nil"/>
              <w:bottom w:val="nil"/>
              <w:right w:val="single" w:sz="4" w:space="0" w:color="auto"/>
            </w:tcBorders>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94230B">
        <w:trPr>
          <w:cantSplit/>
          <w:jc w:val="center"/>
        </w:trPr>
        <w:tc>
          <w:tcPr>
            <w:tcW w:w="8166" w:type="dxa"/>
            <w:gridSpan w:val="13"/>
            <w:tcBorders>
              <w:top w:val="nil"/>
              <w:left w:val="single" w:sz="4" w:space="0" w:color="auto"/>
              <w:bottom w:val="nil"/>
              <w:right w:val="single" w:sz="4" w:space="0" w:color="auto"/>
            </w:tcBorders>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94230B">
        <w:trPr>
          <w:cantSplit/>
          <w:jc w:val="center"/>
        </w:trPr>
        <w:tc>
          <w:tcPr>
            <w:tcW w:w="8166" w:type="dxa"/>
            <w:gridSpan w:val="13"/>
            <w:tcBorders>
              <w:top w:val="nil"/>
              <w:left w:val="single" w:sz="4" w:space="0" w:color="auto"/>
              <w:bottom w:val="nil"/>
              <w:right w:val="single" w:sz="4" w:space="0" w:color="auto"/>
            </w:tcBorders>
          </w:tcPr>
          <w:p w14:paraId="561E3A27" w14:textId="42B29838" w:rsidR="00F528B7" w:rsidRPr="007F2770" w:rsidRDefault="00BE28F1" w:rsidP="00E66E9E">
            <w:pPr>
              <w:pStyle w:val="TAL"/>
              <w:snapToGrid w:val="0"/>
              <w:rPr>
                <w:lang w:eastAsia="zh-CN"/>
              </w:rPr>
            </w:pPr>
            <w:r w:rsidRPr="007F2770">
              <w:rPr>
                <w:lang w:eastAsia="zh-CN"/>
              </w:rPr>
              <w:t>UN-PER</w:t>
            </w:r>
            <w:r w:rsidR="00F528B7">
              <w:rPr>
                <w:lang w:eastAsia="zh-CN"/>
              </w:rPr>
              <w:t>(octet 9, bit 3</w:t>
            </w:r>
            <w:r w:rsidR="00F528B7" w:rsidRPr="007F2770">
              <w:rPr>
                <w:lang w:eastAsia="zh-CN"/>
              </w:rPr>
              <w:t>)</w:t>
            </w:r>
          </w:p>
        </w:tc>
      </w:tr>
      <w:tr w:rsidR="00F528B7" w:rsidRPr="007F2770" w14:paraId="7D798938" w14:textId="77777777" w:rsidTr="0094230B">
        <w:trPr>
          <w:cantSplit/>
          <w:jc w:val="center"/>
        </w:trPr>
        <w:tc>
          <w:tcPr>
            <w:tcW w:w="8166" w:type="dxa"/>
            <w:gridSpan w:val="13"/>
            <w:tcBorders>
              <w:top w:val="nil"/>
              <w:left w:val="single" w:sz="4" w:space="0" w:color="auto"/>
              <w:bottom w:val="nil"/>
              <w:right w:val="single" w:sz="4" w:space="0" w:color="auto"/>
            </w:tcBorders>
          </w:tcPr>
          <w:p w14:paraId="7D63EC9F" w14:textId="35B73D60" w:rsidR="00F528B7" w:rsidRPr="007F2770" w:rsidRDefault="00F528B7" w:rsidP="00E66E9E">
            <w:pPr>
              <w:pStyle w:val="TAL"/>
              <w:snapToGrid w:val="0"/>
              <w:rPr>
                <w:lang w:eastAsia="zh-CN"/>
              </w:rPr>
            </w:pPr>
            <w:r w:rsidRPr="007F2770">
              <w:rPr>
                <w:lang w:eastAsia="zh-CN"/>
              </w:rPr>
              <w:t xml:space="preserve">This bit indicates the capability </w:t>
            </w:r>
            <w:r w:rsidR="00BE28F1" w:rsidRPr="007F2770">
              <w:t>to support unavailability period.</w:t>
            </w:r>
          </w:p>
        </w:tc>
      </w:tr>
      <w:tr w:rsidR="00F528B7" w:rsidRPr="007F2770" w14:paraId="33CA3325" w14:textId="77777777" w:rsidTr="0094230B">
        <w:trPr>
          <w:cantSplit/>
          <w:jc w:val="center"/>
        </w:trPr>
        <w:tc>
          <w:tcPr>
            <w:tcW w:w="8166" w:type="dxa"/>
            <w:gridSpan w:val="13"/>
            <w:tcBorders>
              <w:top w:val="nil"/>
              <w:left w:val="single" w:sz="4" w:space="0" w:color="auto"/>
              <w:bottom w:val="nil"/>
              <w:right w:val="single" w:sz="4" w:space="0" w:color="auto"/>
            </w:tcBorders>
          </w:tcPr>
          <w:p w14:paraId="2345473A" w14:textId="77777777" w:rsidR="00F528B7" w:rsidRPr="007F2770" w:rsidRDefault="00F528B7" w:rsidP="00E66E9E">
            <w:pPr>
              <w:pStyle w:val="TAL"/>
              <w:snapToGrid w:val="0"/>
              <w:rPr>
                <w:lang w:eastAsia="zh-CN"/>
              </w:rPr>
            </w:pPr>
            <w:r w:rsidRPr="007F2770">
              <w:rPr>
                <w:lang w:eastAsia="zh-CN"/>
              </w:rPr>
              <w:t>Bit</w:t>
            </w:r>
          </w:p>
        </w:tc>
      </w:tr>
      <w:tr w:rsidR="00F528B7" w:rsidRPr="007F2770" w14:paraId="5C1FC488" w14:textId="77777777" w:rsidTr="0094230B">
        <w:trPr>
          <w:cantSplit/>
          <w:jc w:val="center"/>
        </w:trPr>
        <w:tc>
          <w:tcPr>
            <w:tcW w:w="785" w:type="dxa"/>
            <w:gridSpan w:val="4"/>
            <w:tcBorders>
              <w:top w:val="nil"/>
              <w:left w:val="single" w:sz="4" w:space="0" w:color="auto"/>
              <w:bottom w:val="nil"/>
              <w:right w:val="nil"/>
            </w:tcBorders>
          </w:tcPr>
          <w:p w14:paraId="6F18D952" w14:textId="3E456D7F" w:rsidR="00F528B7" w:rsidRPr="007F2770" w:rsidRDefault="00F528B7" w:rsidP="00E66E9E">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2CF89325"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731B593" w14:textId="77777777" w:rsidR="00F528B7" w:rsidRPr="007F2770" w:rsidRDefault="00F528B7" w:rsidP="00E66E9E">
            <w:pPr>
              <w:pStyle w:val="TAC"/>
              <w:snapToGrid w:val="0"/>
            </w:pPr>
          </w:p>
        </w:tc>
        <w:tc>
          <w:tcPr>
            <w:tcW w:w="6373" w:type="dxa"/>
            <w:tcBorders>
              <w:top w:val="nil"/>
              <w:left w:val="nil"/>
              <w:bottom w:val="nil"/>
              <w:right w:val="single" w:sz="4" w:space="0" w:color="auto"/>
            </w:tcBorders>
          </w:tcPr>
          <w:p w14:paraId="290FBF04" w14:textId="77777777" w:rsidR="00F528B7" w:rsidRPr="007F2770" w:rsidRDefault="00F528B7" w:rsidP="00E66E9E">
            <w:pPr>
              <w:pStyle w:val="TAL"/>
              <w:snapToGrid w:val="0"/>
              <w:rPr>
                <w:lang w:eastAsia="zh-CN"/>
              </w:rPr>
            </w:pPr>
          </w:p>
        </w:tc>
      </w:tr>
      <w:tr w:rsidR="00F528B7" w:rsidRPr="007F2770" w14:paraId="1E136B02" w14:textId="77777777" w:rsidTr="0094230B">
        <w:trPr>
          <w:cantSplit/>
          <w:jc w:val="center"/>
        </w:trPr>
        <w:tc>
          <w:tcPr>
            <w:tcW w:w="785" w:type="dxa"/>
            <w:gridSpan w:val="4"/>
            <w:tcBorders>
              <w:top w:val="nil"/>
              <w:left w:val="single" w:sz="4" w:space="0" w:color="auto"/>
              <w:bottom w:val="nil"/>
              <w:right w:val="nil"/>
            </w:tcBorders>
          </w:tcPr>
          <w:p w14:paraId="49C38B91"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1861C30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9830C8C" w14:textId="77777777" w:rsidR="00F528B7" w:rsidRPr="007F2770" w:rsidRDefault="00F528B7" w:rsidP="00E66E9E">
            <w:pPr>
              <w:pStyle w:val="TAC"/>
              <w:snapToGrid w:val="0"/>
            </w:pPr>
          </w:p>
        </w:tc>
        <w:tc>
          <w:tcPr>
            <w:tcW w:w="6373" w:type="dxa"/>
            <w:tcBorders>
              <w:top w:val="nil"/>
              <w:left w:val="nil"/>
              <w:bottom w:val="nil"/>
              <w:right w:val="single" w:sz="4" w:space="0" w:color="auto"/>
            </w:tcBorders>
          </w:tcPr>
          <w:p w14:paraId="33855B7C" w14:textId="51BA5B73" w:rsidR="00F528B7" w:rsidRPr="007F2770" w:rsidRDefault="00BE28F1" w:rsidP="00E66E9E">
            <w:pPr>
              <w:pStyle w:val="TAL"/>
              <w:snapToGrid w:val="0"/>
              <w:rPr>
                <w:lang w:eastAsia="zh-CN"/>
              </w:rPr>
            </w:pPr>
            <w:r w:rsidRPr="007F2770">
              <w:rPr>
                <w:lang w:eastAsia="zh-CN"/>
              </w:rPr>
              <w:t>Unavailability period not supported</w:t>
            </w:r>
          </w:p>
        </w:tc>
      </w:tr>
      <w:tr w:rsidR="00F528B7" w:rsidRPr="007F2770" w14:paraId="14849CA5" w14:textId="77777777" w:rsidTr="0094230B">
        <w:trPr>
          <w:cantSplit/>
          <w:jc w:val="center"/>
        </w:trPr>
        <w:tc>
          <w:tcPr>
            <w:tcW w:w="785" w:type="dxa"/>
            <w:gridSpan w:val="4"/>
            <w:tcBorders>
              <w:top w:val="nil"/>
              <w:left w:val="single" w:sz="4" w:space="0" w:color="auto"/>
              <w:bottom w:val="nil"/>
              <w:right w:val="nil"/>
            </w:tcBorders>
          </w:tcPr>
          <w:p w14:paraId="69FCDFB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4DE215F0"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5706908" w14:textId="77777777" w:rsidR="00F528B7" w:rsidRPr="007F2770" w:rsidRDefault="00F528B7" w:rsidP="00E66E9E">
            <w:pPr>
              <w:pStyle w:val="TAC"/>
              <w:snapToGrid w:val="0"/>
            </w:pPr>
          </w:p>
        </w:tc>
        <w:tc>
          <w:tcPr>
            <w:tcW w:w="6373" w:type="dxa"/>
            <w:tcBorders>
              <w:top w:val="nil"/>
              <w:left w:val="nil"/>
              <w:bottom w:val="nil"/>
              <w:right w:val="single" w:sz="4" w:space="0" w:color="auto"/>
            </w:tcBorders>
          </w:tcPr>
          <w:p w14:paraId="747A57BB" w14:textId="755320DE" w:rsidR="00F528B7" w:rsidRPr="007F2770" w:rsidRDefault="00BE28F1" w:rsidP="00E66E9E">
            <w:pPr>
              <w:pStyle w:val="TAL"/>
              <w:snapToGrid w:val="0"/>
              <w:rPr>
                <w:lang w:eastAsia="zh-CN"/>
              </w:rPr>
            </w:pPr>
            <w:r w:rsidRPr="007F2770">
              <w:rPr>
                <w:lang w:eastAsia="zh-CN"/>
              </w:rPr>
              <w:t>Unavailability period supported</w:t>
            </w:r>
          </w:p>
        </w:tc>
      </w:tr>
      <w:tr w:rsidR="00F528B7" w:rsidRPr="007F2770" w14:paraId="6C8CF6C8" w14:textId="77777777" w:rsidTr="0094230B">
        <w:trPr>
          <w:cantSplit/>
          <w:jc w:val="center"/>
        </w:trPr>
        <w:tc>
          <w:tcPr>
            <w:tcW w:w="8166" w:type="dxa"/>
            <w:gridSpan w:val="13"/>
            <w:tcBorders>
              <w:top w:val="nil"/>
              <w:left w:val="single" w:sz="4" w:space="0" w:color="auto"/>
              <w:bottom w:val="nil"/>
              <w:right w:val="single" w:sz="4" w:space="0" w:color="auto"/>
            </w:tcBorders>
          </w:tcPr>
          <w:p w14:paraId="3E7A1539" w14:textId="77777777" w:rsidR="00F528B7" w:rsidRPr="007F2770" w:rsidRDefault="00F528B7" w:rsidP="00E66E9E">
            <w:pPr>
              <w:pStyle w:val="TAL"/>
              <w:snapToGrid w:val="0"/>
              <w:rPr>
                <w:lang w:eastAsia="zh-CN"/>
              </w:rPr>
            </w:pPr>
          </w:p>
        </w:tc>
      </w:tr>
      <w:tr w:rsidR="00F528B7" w:rsidRPr="007F2770" w14:paraId="7B14967B" w14:textId="77777777" w:rsidTr="0094230B">
        <w:trPr>
          <w:cantSplit/>
          <w:jc w:val="center"/>
        </w:trPr>
        <w:tc>
          <w:tcPr>
            <w:tcW w:w="8166" w:type="dxa"/>
            <w:gridSpan w:val="13"/>
            <w:tcBorders>
              <w:top w:val="nil"/>
              <w:left w:val="single" w:sz="4" w:space="0" w:color="auto"/>
              <w:bottom w:val="nil"/>
              <w:right w:val="single" w:sz="4" w:space="0" w:color="auto"/>
            </w:tcBorders>
          </w:tcPr>
          <w:p w14:paraId="6146FAE9" w14:textId="06BAB88D" w:rsidR="00F528B7" w:rsidRPr="007F2770" w:rsidRDefault="00BE28F1" w:rsidP="00F528B7">
            <w:pPr>
              <w:pStyle w:val="TAL"/>
              <w:snapToGrid w:val="0"/>
              <w:rPr>
                <w:lang w:eastAsia="zh-CN"/>
              </w:rPr>
            </w:pPr>
            <w:r w:rsidRPr="007F2770">
              <w:rPr>
                <w:lang w:eastAsia="zh-CN"/>
              </w:rPr>
              <w:t>Slice-based N3IWFselection support (SBNS)</w:t>
            </w:r>
            <w:r w:rsidR="00F528B7">
              <w:rPr>
                <w:lang w:eastAsia="zh-CN"/>
              </w:rPr>
              <w:t xml:space="preserve"> (octet 9, bit 4</w:t>
            </w:r>
            <w:r w:rsidR="00F528B7" w:rsidRPr="007F2770">
              <w:rPr>
                <w:lang w:eastAsia="zh-CN"/>
              </w:rPr>
              <w:t>)</w:t>
            </w:r>
          </w:p>
        </w:tc>
      </w:tr>
      <w:tr w:rsidR="00F528B7" w:rsidRPr="007F2770" w14:paraId="5E9C4062" w14:textId="77777777" w:rsidTr="0094230B">
        <w:trPr>
          <w:cantSplit/>
          <w:jc w:val="center"/>
        </w:trPr>
        <w:tc>
          <w:tcPr>
            <w:tcW w:w="8166" w:type="dxa"/>
            <w:gridSpan w:val="13"/>
            <w:tcBorders>
              <w:top w:val="nil"/>
              <w:left w:val="single" w:sz="4" w:space="0" w:color="auto"/>
              <w:bottom w:val="nil"/>
              <w:right w:val="single" w:sz="4" w:space="0" w:color="auto"/>
            </w:tcBorders>
          </w:tcPr>
          <w:p w14:paraId="5FDDE4B8" w14:textId="790339E6" w:rsidR="00F528B7" w:rsidRPr="007F2770" w:rsidRDefault="00F528B7" w:rsidP="00E66E9E">
            <w:pPr>
              <w:pStyle w:val="TAL"/>
              <w:snapToGrid w:val="0"/>
            </w:pPr>
            <w:r w:rsidRPr="007F2770">
              <w:rPr>
                <w:lang w:eastAsia="zh-CN"/>
              </w:rPr>
              <w:t>This bit indicates the capability</w:t>
            </w:r>
            <w:r w:rsidR="00BE28F1">
              <w:rPr>
                <w:lang w:eastAsia="zh-CN"/>
              </w:rPr>
              <w:t xml:space="preserve"> </w:t>
            </w:r>
            <w:r w:rsidR="00BE28F1" w:rsidRPr="007F2770">
              <w:t>to support slide-based N3IWF selection</w:t>
            </w:r>
            <w:r w:rsidRPr="007F2770">
              <w:rPr>
                <w:lang w:eastAsia="zh-CN"/>
              </w:rPr>
              <w:t xml:space="preserve"> </w:t>
            </w:r>
          </w:p>
        </w:tc>
      </w:tr>
      <w:tr w:rsidR="00F528B7" w:rsidRPr="007F2770" w14:paraId="6EBBE1B6" w14:textId="77777777" w:rsidTr="0094230B">
        <w:trPr>
          <w:cantSplit/>
          <w:jc w:val="center"/>
        </w:trPr>
        <w:tc>
          <w:tcPr>
            <w:tcW w:w="8166" w:type="dxa"/>
            <w:gridSpan w:val="13"/>
            <w:tcBorders>
              <w:top w:val="nil"/>
              <w:left w:val="single" w:sz="4" w:space="0" w:color="auto"/>
              <w:bottom w:val="nil"/>
              <w:right w:val="single" w:sz="4" w:space="0" w:color="auto"/>
            </w:tcBorders>
          </w:tcPr>
          <w:p w14:paraId="2B5ECBC4" w14:textId="77777777" w:rsidR="00F528B7" w:rsidRPr="007F2770" w:rsidRDefault="00F528B7" w:rsidP="00E66E9E">
            <w:pPr>
              <w:pStyle w:val="TAL"/>
              <w:snapToGrid w:val="0"/>
              <w:rPr>
                <w:lang w:eastAsia="zh-CN"/>
              </w:rPr>
            </w:pPr>
            <w:r w:rsidRPr="007F2770">
              <w:rPr>
                <w:lang w:eastAsia="zh-CN"/>
              </w:rPr>
              <w:t>Bit</w:t>
            </w:r>
          </w:p>
        </w:tc>
      </w:tr>
      <w:tr w:rsidR="00F528B7" w:rsidRPr="007F2770" w14:paraId="6DD636F1" w14:textId="77777777" w:rsidTr="0094230B">
        <w:trPr>
          <w:cantSplit/>
          <w:jc w:val="center"/>
        </w:trPr>
        <w:tc>
          <w:tcPr>
            <w:tcW w:w="785" w:type="dxa"/>
            <w:gridSpan w:val="4"/>
            <w:tcBorders>
              <w:top w:val="nil"/>
              <w:left w:val="single" w:sz="4" w:space="0" w:color="auto"/>
              <w:bottom w:val="nil"/>
              <w:right w:val="nil"/>
            </w:tcBorders>
          </w:tcPr>
          <w:p w14:paraId="38CEF635" w14:textId="104A79BC" w:rsidR="00F528B7" w:rsidRPr="007F2770" w:rsidRDefault="00F528B7" w:rsidP="00E66E9E">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7DD4F6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003B88DF" w14:textId="77777777" w:rsidR="00F528B7" w:rsidRPr="007F2770" w:rsidRDefault="00F528B7" w:rsidP="00E66E9E">
            <w:pPr>
              <w:pStyle w:val="TAC"/>
              <w:snapToGrid w:val="0"/>
            </w:pPr>
          </w:p>
        </w:tc>
        <w:tc>
          <w:tcPr>
            <w:tcW w:w="6373" w:type="dxa"/>
            <w:tcBorders>
              <w:top w:val="nil"/>
              <w:left w:val="nil"/>
              <w:bottom w:val="nil"/>
              <w:right w:val="single" w:sz="4" w:space="0" w:color="auto"/>
            </w:tcBorders>
          </w:tcPr>
          <w:p w14:paraId="06FE88E4" w14:textId="77777777" w:rsidR="00F528B7" w:rsidRPr="007F2770" w:rsidRDefault="00F528B7" w:rsidP="00E66E9E">
            <w:pPr>
              <w:pStyle w:val="TAL"/>
              <w:snapToGrid w:val="0"/>
              <w:rPr>
                <w:lang w:eastAsia="zh-CN"/>
              </w:rPr>
            </w:pPr>
          </w:p>
        </w:tc>
      </w:tr>
      <w:tr w:rsidR="00F528B7" w:rsidRPr="007F2770" w14:paraId="2594325A" w14:textId="77777777" w:rsidTr="0094230B">
        <w:trPr>
          <w:cantSplit/>
          <w:jc w:val="center"/>
        </w:trPr>
        <w:tc>
          <w:tcPr>
            <w:tcW w:w="785" w:type="dxa"/>
            <w:gridSpan w:val="4"/>
            <w:tcBorders>
              <w:top w:val="nil"/>
              <w:left w:val="single" w:sz="4" w:space="0" w:color="auto"/>
              <w:bottom w:val="nil"/>
              <w:right w:val="nil"/>
            </w:tcBorders>
          </w:tcPr>
          <w:p w14:paraId="4E06B8E5"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F7FBB3E"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623F3ED2" w14:textId="77777777" w:rsidR="00F528B7" w:rsidRPr="007F2770" w:rsidRDefault="00F528B7" w:rsidP="00E66E9E">
            <w:pPr>
              <w:pStyle w:val="TAC"/>
              <w:snapToGrid w:val="0"/>
            </w:pPr>
          </w:p>
        </w:tc>
        <w:tc>
          <w:tcPr>
            <w:tcW w:w="6373" w:type="dxa"/>
            <w:tcBorders>
              <w:top w:val="nil"/>
              <w:left w:val="nil"/>
              <w:bottom w:val="nil"/>
              <w:right w:val="single" w:sz="4" w:space="0" w:color="auto"/>
            </w:tcBorders>
          </w:tcPr>
          <w:p w14:paraId="2F59DD86" w14:textId="0BD1160F" w:rsidR="00F528B7" w:rsidRPr="007F2770" w:rsidRDefault="00BE28F1" w:rsidP="00E66E9E">
            <w:pPr>
              <w:pStyle w:val="TAL"/>
              <w:snapToGrid w:val="0"/>
              <w:rPr>
                <w:lang w:eastAsia="zh-CN"/>
              </w:rPr>
            </w:pPr>
            <w:r w:rsidRPr="007F2770">
              <w:rPr>
                <w:lang w:eastAsia="zh-CN"/>
              </w:rPr>
              <w:t>Slice-based N3IWF selection not supported</w:t>
            </w:r>
          </w:p>
        </w:tc>
      </w:tr>
      <w:tr w:rsidR="00F528B7" w:rsidRPr="007F2770" w14:paraId="6BEF7951" w14:textId="77777777" w:rsidTr="0094230B">
        <w:trPr>
          <w:cantSplit/>
          <w:jc w:val="center"/>
        </w:trPr>
        <w:tc>
          <w:tcPr>
            <w:tcW w:w="785" w:type="dxa"/>
            <w:gridSpan w:val="4"/>
            <w:tcBorders>
              <w:top w:val="nil"/>
              <w:left w:val="single" w:sz="4" w:space="0" w:color="auto"/>
              <w:bottom w:val="nil"/>
              <w:right w:val="nil"/>
            </w:tcBorders>
          </w:tcPr>
          <w:p w14:paraId="415C63E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87F9B34"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27218D2" w14:textId="77777777" w:rsidR="00F528B7" w:rsidRPr="007F2770" w:rsidRDefault="00F528B7" w:rsidP="00E66E9E">
            <w:pPr>
              <w:pStyle w:val="TAC"/>
              <w:snapToGrid w:val="0"/>
            </w:pPr>
          </w:p>
        </w:tc>
        <w:tc>
          <w:tcPr>
            <w:tcW w:w="6373" w:type="dxa"/>
            <w:tcBorders>
              <w:top w:val="nil"/>
              <w:left w:val="nil"/>
              <w:bottom w:val="nil"/>
              <w:right w:val="single" w:sz="4" w:space="0" w:color="auto"/>
            </w:tcBorders>
          </w:tcPr>
          <w:p w14:paraId="7E2EFEBC" w14:textId="6F47E755" w:rsidR="00F528B7" w:rsidRPr="007F2770" w:rsidRDefault="00BE28F1" w:rsidP="00E66E9E">
            <w:pPr>
              <w:pStyle w:val="TAL"/>
              <w:snapToGrid w:val="0"/>
              <w:rPr>
                <w:lang w:eastAsia="zh-CN"/>
              </w:rPr>
            </w:pPr>
            <w:r w:rsidRPr="007F2770">
              <w:rPr>
                <w:lang w:eastAsia="zh-CN"/>
              </w:rPr>
              <w:t>Slice-based N3IWF selection supported</w:t>
            </w:r>
          </w:p>
        </w:tc>
      </w:tr>
      <w:tr w:rsidR="00F528B7" w:rsidRPr="007F2770" w14:paraId="7CEB573D" w14:textId="77777777" w:rsidTr="0094230B">
        <w:trPr>
          <w:cantSplit/>
          <w:jc w:val="center"/>
        </w:trPr>
        <w:tc>
          <w:tcPr>
            <w:tcW w:w="8166" w:type="dxa"/>
            <w:gridSpan w:val="13"/>
            <w:tcBorders>
              <w:top w:val="nil"/>
              <w:left w:val="single" w:sz="4" w:space="0" w:color="auto"/>
              <w:bottom w:val="nil"/>
              <w:right w:val="single" w:sz="4" w:space="0" w:color="auto"/>
            </w:tcBorders>
          </w:tcPr>
          <w:p w14:paraId="5D0DFE8D" w14:textId="77777777" w:rsidR="00F528B7" w:rsidRPr="007F2770" w:rsidRDefault="00F528B7" w:rsidP="00E66E9E">
            <w:pPr>
              <w:pStyle w:val="TAL"/>
              <w:snapToGrid w:val="0"/>
              <w:rPr>
                <w:lang w:eastAsia="zh-CN"/>
              </w:rPr>
            </w:pPr>
          </w:p>
        </w:tc>
      </w:tr>
      <w:tr w:rsidR="001B556C" w:rsidRPr="007F2770" w14:paraId="7F150B21" w14:textId="77777777" w:rsidTr="0094230B">
        <w:trPr>
          <w:cantSplit/>
          <w:jc w:val="center"/>
        </w:trPr>
        <w:tc>
          <w:tcPr>
            <w:tcW w:w="8166" w:type="dxa"/>
            <w:gridSpan w:val="13"/>
            <w:tcBorders>
              <w:top w:val="nil"/>
              <w:left w:val="single" w:sz="4" w:space="0" w:color="auto"/>
              <w:bottom w:val="nil"/>
              <w:right w:val="single" w:sz="4" w:space="0" w:color="auto"/>
            </w:tcBorders>
          </w:tcPr>
          <w:p w14:paraId="6E2791E6" w14:textId="1A193A2E" w:rsidR="001B556C" w:rsidRPr="007F2770" w:rsidRDefault="001B556C" w:rsidP="00E66E9E">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LPSPC5) (octet 9, bit 5)</w:t>
            </w:r>
          </w:p>
        </w:tc>
      </w:tr>
      <w:tr w:rsidR="001B556C" w:rsidRPr="007F2770" w14:paraId="1E410C89" w14:textId="77777777" w:rsidTr="0094230B">
        <w:trPr>
          <w:cantSplit/>
          <w:jc w:val="center"/>
        </w:trPr>
        <w:tc>
          <w:tcPr>
            <w:tcW w:w="8166" w:type="dxa"/>
            <w:gridSpan w:val="13"/>
            <w:tcBorders>
              <w:top w:val="nil"/>
              <w:left w:val="single" w:sz="4" w:space="0" w:color="auto"/>
              <w:bottom w:val="nil"/>
              <w:right w:val="single" w:sz="4" w:space="0" w:color="auto"/>
            </w:tcBorders>
          </w:tcPr>
          <w:p w14:paraId="6558E473" w14:textId="6D034E94" w:rsidR="001B556C" w:rsidRPr="007F2770" w:rsidRDefault="001B556C" w:rsidP="00E66E9E">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 over PC5</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CB27A7" w:rsidRPr="007F2770" w14:paraId="50707D2C" w14:textId="77777777" w:rsidTr="0094230B">
        <w:trPr>
          <w:cantSplit/>
          <w:jc w:val="center"/>
        </w:trPr>
        <w:tc>
          <w:tcPr>
            <w:tcW w:w="785" w:type="dxa"/>
            <w:gridSpan w:val="4"/>
            <w:tcBorders>
              <w:top w:val="nil"/>
              <w:left w:val="single" w:sz="4" w:space="0" w:color="auto"/>
              <w:bottom w:val="nil"/>
              <w:right w:val="nil"/>
            </w:tcBorders>
          </w:tcPr>
          <w:p w14:paraId="2B7EAF4D" w14:textId="2D4D93E8" w:rsidR="00CB27A7" w:rsidRPr="007F2770" w:rsidRDefault="00CB27A7" w:rsidP="00CB27A7">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CAC7310"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0EC712DE" w14:textId="77777777" w:rsidR="00CB27A7" w:rsidRPr="007F2770" w:rsidRDefault="00CB27A7" w:rsidP="00CB27A7">
            <w:pPr>
              <w:pStyle w:val="TAC"/>
              <w:snapToGrid w:val="0"/>
            </w:pPr>
          </w:p>
        </w:tc>
        <w:tc>
          <w:tcPr>
            <w:tcW w:w="6373" w:type="dxa"/>
            <w:tcBorders>
              <w:top w:val="nil"/>
              <w:left w:val="nil"/>
              <w:bottom w:val="nil"/>
              <w:right w:val="single" w:sz="4" w:space="0" w:color="auto"/>
            </w:tcBorders>
          </w:tcPr>
          <w:p w14:paraId="062B9143" w14:textId="77777777" w:rsidR="00CB27A7" w:rsidRPr="007F2770" w:rsidRDefault="00CB27A7" w:rsidP="00CB27A7">
            <w:pPr>
              <w:pStyle w:val="TAL"/>
              <w:snapToGrid w:val="0"/>
              <w:rPr>
                <w:lang w:eastAsia="zh-CN"/>
              </w:rPr>
            </w:pPr>
          </w:p>
        </w:tc>
      </w:tr>
      <w:tr w:rsidR="00CB27A7" w:rsidRPr="007F2770" w14:paraId="33082C80" w14:textId="77777777" w:rsidTr="0094230B">
        <w:trPr>
          <w:cantSplit/>
          <w:jc w:val="center"/>
        </w:trPr>
        <w:tc>
          <w:tcPr>
            <w:tcW w:w="785" w:type="dxa"/>
            <w:gridSpan w:val="4"/>
            <w:tcBorders>
              <w:top w:val="nil"/>
              <w:left w:val="single" w:sz="4" w:space="0" w:color="auto"/>
              <w:bottom w:val="nil"/>
              <w:right w:val="nil"/>
            </w:tcBorders>
          </w:tcPr>
          <w:p w14:paraId="067EE5EB" w14:textId="64B9D548" w:rsidR="00CB27A7" w:rsidRPr="007F2770" w:rsidRDefault="001B556C" w:rsidP="00CB27A7">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3A1E5B5C"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39A3B7BB" w14:textId="77777777" w:rsidR="00CB27A7" w:rsidRPr="007F2770" w:rsidRDefault="00CB27A7" w:rsidP="00CB27A7">
            <w:pPr>
              <w:pStyle w:val="TAC"/>
              <w:snapToGrid w:val="0"/>
            </w:pPr>
          </w:p>
        </w:tc>
        <w:tc>
          <w:tcPr>
            <w:tcW w:w="6373" w:type="dxa"/>
            <w:tcBorders>
              <w:top w:val="nil"/>
              <w:left w:val="nil"/>
              <w:bottom w:val="nil"/>
              <w:right w:val="single" w:sz="4" w:space="0" w:color="auto"/>
            </w:tcBorders>
          </w:tcPr>
          <w:p w14:paraId="58CC5C92" w14:textId="77777777" w:rsidR="00CB27A7" w:rsidRPr="007F2770" w:rsidRDefault="00CB27A7" w:rsidP="00CB27A7">
            <w:pPr>
              <w:pStyle w:val="TAL"/>
              <w:snapToGrid w:val="0"/>
              <w:rPr>
                <w:lang w:eastAsia="zh-CN"/>
              </w:rPr>
            </w:pPr>
          </w:p>
        </w:tc>
      </w:tr>
      <w:tr w:rsidR="00CB27A7" w:rsidRPr="007F2770" w14:paraId="552EEFCD" w14:textId="77777777" w:rsidTr="0094230B">
        <w:trPr>
          <w:cantSplit/>
          <w:jc w:val="center"/>
        </w:trPr>
        <w:tc>
          <w:tcPr>
            <w:tcW w:w="785" w:type="dxa"/>
            <w:gridSpan w:val="4"/>
            <w:tcBorders>
              <w:top w:val="nil"/>
              <w:left w:val="single" w:sz="4" w:space="0" w:color="auto"/>
              <w:bottom w:val="nil"/>
              <w:right w:val="nil"/>
            </w:tcBorders>
          </w:tcPr>
          <w:p w14:paraId="5B9FEDB6" w14:textId="101095A5" w:rsidR="00CB27A7" w:rsidRPr="007F2770" w:rsidRDefault="00CB27A7" w:rsidP="00CB27A7">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2844534"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675FAC10" w14:textId="77777777" w:rsidR="00CB27A7" w:rsidRPr="007F2770" w:rsidRDefault="00CB27A7" w:rsidP="00CB27A7">
            <w:pPr>
              <w:pStyle w:val="TAC"/>
              <w:snapToGrid w:val="0"/>
            </w:pPr>
          </w:p>
        </w:tc>
        <w:tc>
          <w:tcPr>
            <w:tcW w:w="6373" w:type="dxa"/>
            <w:tcBorders>
              <w:top w:val="nil"/>
              <w:left w:val="nil"/>
              <w:bottom w:val="nil"/>
              <w:right w:val="single" w:sz="4" w:space="0" w:color="auto"/>
            </w:tcBorders>
          </w:tcPr>
          <w:p w14:paraId="5C58C949" w14:textId="67499CCD" w:rsidR="00CB27A7" w:rsidRPr="007F2770" w:rsidRDefault="00CB27A7" w:rsidP="00CB27A7">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not supported</w:t>
            </w:r>
          </w:p>
        </w:tc>
      </w:tr>
      <w:tr w:rsidR="00CB27A7" w:rsidRPr="007F2770" w14:paraId="3EC50B2F" w14:textId="77777777" w:rsidTr="0094230B">
        <w:trPr>
          <w:cantSplit/>
          <w:jc w:val="center"/>
        </w:trPr>
        <w:tc>
          <w:tcPr>
            <w:tcW w:w="785" w:type="dxa"/>
            <w:gridSpan w:val="4"/>
            <w:tcBorders>
              <w:top w:val="nil"/>
              <w:left w:val="single" w:sz="4" w:space="0" w:color="auto"/>
              <w:bottom w:val="nil"/>
              <w:right w:val="nil"/>
            </w:tcBorders>
          </w:tcPr>
          <w:p w14:paraId="04B27619" w14:textId="0E1157B7" w:rsidR="00CB27A7" w:rsidRPr="007F2770" w:rsidRDefault="00CB27A7" w:rsidP="00CB27A7">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5EFED031"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7085E394" w14:textId="77777777" w:rsidR="00CB27A7" w:rsidRPr="007F2770" w:rsidRDefault="00CB27A7" w:rsidP="00CB27A7">
            <w:pPr>
              <w:pStyle w:val="TAC"/>
              <w:snapToGrid w:val="0"/>
            </w:pPr>
          </w:p>
        </w:tc>
        <w:tc>
          <w:tcPr>
            <w:tcW w:w="6373" w:type="dxa"/>
            <w:tcBorders>
              <w:top w:val="nil"/>
              <w:left w:val="nil"/>
              <w:bottom w:val="nil"/>
              <w:right w:val="single" w:sz="4" w:space="0" w:color="auto"/>
            </w:tcBorders>
          </w:tcPr>
          <w:p w14:paraId="5B78A7AA" w14:textId="4A5EC8E4" w:rsidR="00CB27A7" w:rsidRPr="007F2770" w:rsidRDefault="00CB27A7" w:rsidP="00CB27A7">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p>
        </w:tc>
      </w:tr>
      <w:tr w:rsidR="001B556C" w:rsidRPr="007F2770" w14:paraId="032B469C" w14:textId="77777777" w:rsidTr="0094230B">
        <w:trPr>
          <w:cantSplit/>
          <w:jc w:val="center"/>
        </w:trPr>
        <w:tc>
          <w:tcPr>
            <w:tcW w:w="8166" w:type="dxa"/>
            <w:gridSpan w:val="13"/>
            <w:tcBorders>
              <w:top w:val="nil"/>
              <w:left w:val="single" w:sz="4" w:space="0" w:color="auto"/>
              <w:bottom w:val="nil"/>
              <w:right w:val="single" w:sz="4" w:space="0" w:color="auto"/>
            </w:tcBorders>
          </w:tcPr>
          <w:p w14:paraId="758179D1" w14:textId="77777777" w:rsidR="001B556C" w:rsidRPr="007F2770" w:rsidRDefault="001B556C" w:rsidP="00E66E9E">
            <w:pPr>
              <w:pStyle w:val="TAL"/>
              <w:snapToGrid w:val="0"/>
              <w:rPr>
                <w:lang w:eastAsia="zh-CN"/>
              </w:rPr>
            </w:pPr>
          </w:p>
        </w:tc>
      </w:tr>
      <w:tr w:rsidR="001B556C" w:rsidRPr="007F2770" w14:paraId="7904DD8C" w14:textId="77777777" w:rsidTr="0094230B">
        <w:trPr>
          <w:cantSplit/>
          <w:jc w:val="center"/>
        </w:trPr>
        <w:tc>
          <w:tcPr>
            <w:tcW w:w="8166" w:type="dxa"/>
            <w:gridSpan w:val="13"/>
            <w:tcBorders>
              <w:top w:val="nil"/>
              <w:left w:val="single" w:sz="4" w:space="0" w:color="auto"/>
              <w:bottom w:val="nil"/>
              <w:right w:val="single" w:sz="4" w:space="0" w:color="auto"/>
            </w:tcBorders>
          </w:tcPr>
          <w:p w14:paraId="2E406F91" w14:textId="19DA53C4" w:rsidR="001B556C" w:rsidRPr="007F2770" w:rsidRDefault="00507F17" w:rsidP="00210D67">
            <w:pPr>
              <w:pStyle w:val="TAL"/>
              <w:snapToGrid w:val="0"/>
            </w:pPr>
            <w:r>
              <w:t xml:space="preserve">Network slice usage control (NSUC) (octet 9, bit </w:t>
            </w:r>
            <w:r w:rsidR="001B556C">
              <w:t>5)</w:t>
            </w:r>
          </w:p>
        </w:tc>
      </w:tr>
      <w:tr w:rsidR="001B556C" w:rsidRPr="007F2770" w14:paraId="01F43C5B" w14:textId="77777777" w:rsidTr="0094230B">
        <w:trPr>
          <w:cantSplit/>
          <w:jc w:val="center"/>
        </w:trPr>
        <w:tc>
          <w:tcPr>
            <w:tcW w:w="8166" w:type="dxa"/>
            <w:gridSpan w:val="13"/>
            <w:tcBorders>
              <w:top w:val="nil"/>
              <w:left w:val="single" w:sz="4" w:space="0" w:color="auto"/>
              <w:bottom w:val="nil"/>
              <w:right w:val="single" w:sz="4" w:space="0" w:color="auto"/>
            </w:tcBorders>
          </w:tcPr>
          <w:p w14:paraId="4AB44CD4" w14:textId="71BD49FD" w:rsidR="001B556C" w:rsidRPr="007F2770" w:rsidRDefault="001B556C" w:rsidP="00E66E9E">
            <w:pPr>
              <w:pStyle w:val="TAL"/>
              <w:snapToGrid w:val="0"/>
            </w:pPr>
            <w:r>
              <w:t>This bit indicates the capability to support network slice usage control.</w:t>
            </w:r>
          </w:p>
        </w:tc>
      </w:tr>
      <w:tr w:rsidR="001B556C" w:rsidRPr="007F2770" w14:paraId="7BEFB7A3" w14:textId="77777777" w:rsidTr="0094230B">
        <w:trPr>
          <w:cantSplit/>
          <w:jc w:val="center"/>
        </w:trPr>
        <w:tc>
          <w:tcPr>
            <w:tcW w:w="8166" w:type="dxa"/>
            <w:gridSpan w:val="13"/>
            <w:tcBorders>
              <w:top w:val="nil"/>
              <w:left w:val="single" w:sz="4" w:space="0" w:color="auto"/>
              <w:bottom w:val="nil"/>
              <w:right w:val="single" w:sz="4" w:space="0" w:color="auto"/>
            </w:tcBorders>
          </w:tcPr>
          <w:p w14:paraId="11BC32A6" w14:textId="77777777" w:rsidR="001B556C" w:rsidRPr="007F2770" w:rsidRDefault="001B556C" w:rsidP="00E66E9E">
            <w:pPr>
              <w:pStyle w:val="TAL"/>
              <w:snapToGrid w:val="0"/>
              <w:rPr>
                <w:lang w:eastAsia="zh-CN"/>
              </w:rPr>
            </w:pPr>
            <w:r w:rsidRPr="007F2770">
              <w:rPr>
                <w:lang w:eastAsia="zh-CN"/>
              </w:rPr>
              <w:t>Bit</w:t>
            </w:r>
          </w:p>
        </w:tc>
      </w:tr>
      <w:tr w:rsidR="001B556C" w:rsidRPr="007F2770" w14:paraId="75F497C1" w14:textId="77777777" w:rsidTr="0094230B">
        <w:trPr>
          <w:cantSplit/>
          <w:jc w:val="center"/>
        </w:trPr>
        <w:tc>
          <w:tcPr>
            <w:tcW w:w="785" w:type="dxa"/>
            <w:gridSpan w:val="4"/>
            <w:tcBorders>
              <w:top w:val="nil"/>
              <w:left w:val="single" w:sz="4" w:space="0" w:color="auto"/>
              <w:bottom w:val="nil"/>
              <w:right w:val="nil"/>
            </w:tcBorders>
          </w:tcPr>
          <w:p w14:paraId="3664D4F0" w14:textId="0E3FC3C0" w:rsidR="001B556C" w:rsidRPr="007F2770" w:rsidRDefault="001B556C" w:rsidP="00E66E9E">
            <w:pPr>
              <w:pStyle w:val="TAL"/>
              <w:rPr>
                <w:lang w:eastAsia="zh-CN"/>
              </w:rPr>
            </w:pPr>
            <w:r>
              <w:rPr>
                <w:lang w:eastAsia="zh-CN"/>
              </w:rPr>
              <w:t>5</w:t>
            </w:r>
          </w:p>
        </w:tc>
        <w:tc>
          <w:tcPr>
            <w:tcW w:w="328" w:type="dxa"/>
            <w:gridSpan w:val="3"/>
            <w:tcBorders>
              <w:top w:val="nil"/>
              <w:left w:val="nil"/>
              <w:bottom w:val="nil"/>
              <w:right w:val="nil"/>
            </w:tcBorders>
          </w:tcPr>
          <w:p w14:paraId="5549C43E" w14:textId="77777777" w:rsidR="001B556C" w:rsidRPr="007F2770" w:rsidRDefault="001B556C" w:rsidP="00E66E9E">
            <w:pPr>
              <w:pStyle w:val="TAC"/>
              <w:snapToGrid w:val="0"/>
            </w:pPr>
          </w:p>
        </w:tc>
        <w:tc>
          <w:tcPr>
            <w:tcW w:w="385" w:type="dxa"/>
            <w:gridSpan w:val="3"/>
            <w:tcBorders>
              <w:top w:val="nil"/>
              <w:left w:val="nil"/>
              <w:bottom w:val="nil"/>
              <w:right w:val="nil"/>
            </w:tcBorders>
          </w:tcPr>
          <w:p w14:paraId="09FA5C30" w14:textId="77777777" w:rsidR="001B556C" w:rsidRPr="007F2770" w:rsidRDefault="001B556C" w:rsidP="00E66E9E">
            <w:pPr>
              <w:pStyle w:val="TAC"/>
              <w:snapToGrid w:val="0"/>
            </w:pPr>
          </w:p>
        </w:tc>
        <w:tc>
          <w:tcPr>
            <w:tcW w:w="295" w:type="dxa"/>
            <w:gridSpan w:val="2"/>
            <w:tcBorders>
              <w:top w:val="nil"/>
              <w:left w:val="nil"/>
              <w:bottom w:val="nil"/>
              <w:right w:val="nil"/>
            </w:tcBorders>
          </w:tcPr>
          <w:p w14:paraId="64AF52DC" w14:textId="77777777" w:rsidR="001B556C" w:rsidRPr="007F2770" w:rsidRDefault="001B556C" w:rsidP="00E66E9E">
            <w:pPr>
              <w:pStyle w:val="TAC"/>
              <w:snapToGrid w:val="0"/>
            </w:pPr>
          </w:p>
        </w:tc>
        <w:tc>
          <w:tcPr>
            <w:tcW w:w="6373" w:type="dxa"/>
            <w:tcBorders>
              <w:top w:val="nil"/>
              <w:left w:val="nil"/>
              <w:bottom w:val="nil"/>
              <w:right w:val="single" w:sz="4" w:space="0" w:color="auto"/>
            </w:tcBorders>
          </w:tcPr>
          <w:p w14:paraId="350AAF51" w14:textId="77777777" w:rsidR="001B556C" w:rsidRPr="007F2770" w:rsidRDefault="001B556C" w:rsidP="00E66E9E">
            <w:pPr>
              <w:pStyle w:val="TAL"/>
              <w:snapToGrid w:val="0"/>
              <w:rPr>
                <w:lang w:eastAsia="zh-CN"/>
              </w:rPr>
            </w:pPr>
          </w:p>
        </w:tc>
      </w:tr>
      <w:tr w:rsidR="001B556C" w:rsidRPr="007F2770" w14:paraId="2A9D1D12" w14:textId="77777777" w:rsidTr="0094230B">
        <w:trPr>
          <w:cantSplit/>
          <w:jc w:val="center"/>
        </w:trPr>
        <w:tc>
          <w:tcPr>
            <w:tcW w:w="785" w:type="dxa"/>
            <w:gridSpan w:val="4"/>
            <w:tcBorders>
              <w:top w:val="nil"/>
              <w:left w:val="single" w:sz="4" w:space="0" w:color="auto"/>
              <w:bottom w:val="nil"/>
              <w:right w:val="nil"/>
            </w:tcBorders>
          </w:tcPr>
          <w:p w14:paraId="436EC571" w14:textId="77777777" w:rsidR="001B556C" w:rsidRPr="007F2770" w:rsidRDefault="001B556C"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B99637C" w14:textId="77777777" w:rsidR="001B556C" w:rsidRPr="007F2770" w:rsidRDefault="001B556C" w:rsidP="00E66E9E">
            <w:pPr>
              <w:pStyle w:val="TAC"/>
              <w:snapToGrid w:val="0"/>
            </w:pPr>
          </w:p>
        </w:tc>
        <w:tc>
          <w:tcPr>
            <w:tcW w:w="385" w:type="dxa"/>
            <w:gridSpan w:val="3"/>
            <w:tcBorders>
              <w:top w:val="nil"/>
              <w:left w:val="nil"/>
              <w:bottom w:val="nil"/>
              <w:right w:val="nil"/>
            </w:tcBorders>
          </w:tcPr>
          <w:p w14:paraId="168A40F3" w14:textId="77777777" w:rsidR="001B556C" w:rsidRPr="007F2770" w:rsidRDefault="001B556C" w:rsidP="00E66E9E">
            <w:pPr>
              <w:pStyle w:val="TAC"/>
              <w:snapToGrid w:val="0"/>
            </w:pPr>
          </w:p>
        </w:tc>
        <w:tc>
          <w:tcPr>
            <w:tcW w:w="295" w:type="dxa"/>
            <w:gridSpan w:val="2"/>
            <w:tcBorders>
              <w:top w:val="nil"/>
              <w:left w:val="nil"/>
              <w:bottom w:val="nil"/>
              <w:right w:val="nil"/>
            </w:tcBorders>
          </w:tcPr>
          <w:p w14:paraId="50EA66E5" w14:textId="77777777" w:rsidR="001B556C" w:rsidRPr="007F2770" w:rsidRDefault="001B556C" w:rsidP="00E66E9E">
            <w:pPr>
              <w:pStyle w:val="TAC"/>
              <w:snapToGrid w:val="0"/>
            </w:pPr>
          </w:p>
        </w:tc>
        <w:tc>
          <w:tcPr>
            <w:tcW w:w="6373" w:type="dxa"/>
            <w:tcBorders>
              <w:top w:val="nil"/>
              <w:left w:val="nil"/>
              <w:bottom w:val="nil"/>
              <w:right w:val="single" w:sz="4" w:space="0" w:color="auto"/>
            </w:tcBorders>
          </w:tcPr>
          <w:p w14:paraId="4B7A3702" w14:textId="1F50644C" w:rsidR="001B556C" w:rsidRPr="007F2770" w:rsidRDefault="00507F17" w:rsidP="00E66E9E">
            <w:pPr>
              <w:pStyle w:val="TAL"/>
              <w:snapToGrid w:val="0"/>
              <w:rPr>
                <w:lang w:eastAsia="zh-CN"/>
              </w:rPr>
            </w:pPr>
            <w:r>
              <w:t>Network slice usage control not supported</w:t>
            </w:r>
          </w:p>
        </w:tc>
      </w:tr>
      <w:tr w:rsidR="001B556C" w:rsidRPr="007F2770" w14:paraId="23E91624" w14:textId="77777777" w:rsidTr="0094230B">
        <w:trPr>
          <w:cantSplit/>
          <w:jc w:val="center"/>
        </w:trPr>
        <w:tc>
          <w:tcPr>
            <w:tcW w:w="785" w:type="dxa"/>
            <w:gridSpan w:val="4"/>
            <w:tcBorders>
              <w:top w:val="nil"/>
              <w:left w:val="single" w:sz="4" w:space="0" w:color="auto"/>
              <w:bottom w:val="nil"/>
              <w:right w:val="nil"/>
            </w:tcBorders>
          </w:tcPr>
          <w:p w14:paraId="6871111B" w14:textId="77777777" w:rsidR="001B556C" w:rsidRPr="007F2770" w:rsidRDefault="001B556C"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4AA2348" w14:textId="77777777" w:rsidR="001B556C" w:rsidRPr="007F2770" w:rsidRDefault="001B556C" w:rsidP="00E66E9E">
            <w:pPr>
              <w:pStyle w:val="TAC"/>
              <w:snapToGrid w:val="0"/>
            </w:pPr>
          </w:p>
        </w:tc>
        <w:tc>
          <w:tcPr>
            <w:tcW w:w="385" w:type="dxa"/>
            <w:gridSpan w:val="3"/>
            <w:tcBorders>
              <w:top w:val="nil"/>
              <w:left w:val="nil"/>
              <w:bottom w:val="nil"/>
              <w:right w:val="nil"/>
            </w:tcBorders>
          </w:tcPr>
          <w:p w14:paraId="1E185F45" w14:textId="77777777" w:rsidR="001B556C" w:rsidRPr="007F2770" w:rsidRDefault="001B556C" w:rsidP="00E66E9E">
            <w:pPr>
              <w:pStyle w:val="TAC"/>
              <w:snapToGrid w:val="0"/>
            </w:pPr>
          </w:p>
        </w:tc>
        <w:tc>
          <w:tcPr>
            <w:tcW w:w="295" w:type="dxa"/>
            <w:gridSpan w:val="2"/>
            <w:tcBorders>
              <w:top w:val="nil"/>
              <w:left w:val="nil"/>
              <w:bottom w:val="nil"/>
              <w:right w:val="nil"/>
            </w:tcBorders>
          </w:tcPr>
          <w:p w14:paraId="280B92F0" w14:textId="77777777" w:rsidR="001B556C" w:rsidRPr="007F2770" w:rsidRDefault="001B556C" w:rsidP="00E66E9E">
            <w:pPr>
              <w:pStyle w:val="TAC"/>
              <w:snapToGrid w:val="0"/>
            </w:pPr>
          </w:p>
        </w:tc>
        <w:tc>
          <w:tcPr>
            <w:tcW w:w="6373" w:type="dxa"/>
            <w:tcBorders>
              <w:top w:val="nil"/>
              <w:left w:val="nil"/>
              <w:bottom w:val="nil"/>
              <w:right w:val="single" w:sz="4" w:space="0" w:color="auto"/>
            </w:tcBorders>
          </w:tcPr>
          <w:p w14:paraId="5F10D5DB" w14:textId="0C60BD13" w:rsidR="001B556C" w:rsidRPr="007F2770" w:rsidRDefault="00507F17" w:rsidP="00E66E9E">
            <w:pPr>
              <w:pStyle w:val="TAL"/>
              <w:snapToGrid w:val="0"/>
              <w:rPr>
                <w:lang w:eastAsia="zh-CN"/>
              </w:rPr>
            </w:pPr>
            <w:r>
              <w:t>Network slice usage control supported</w:t>
            </w:r>
          </w:p>
        </w:tc>
      </w:tr>
      <w:tr w:rsidR="001B556C" w:rsidRPr="007F2770" w14:paraId="53D25CBF" w14:textId="77777777" w:rsidTr="0094230B">
        <w:trPr>
          <w:cantSplit/>
          <w:jc w:val="center"/>
        </w:trPr>
        <w:tc>
          <w:tcPr>
            <w:tcW w:w="8166" w:type="dxa"/>
            <w:gridSpan w:val="13"/>
            <w:tcBorders>
              <w:top w:val="nil"/>
              <w:left w:val="single" w:sz="4" w:space="0" w:color="auto"/>
              <w:bottom w:val="nil"/>
              <w:right w:val="single" w:sz="4" w:space="0" w:color="auto"/>
            </w:tcBorders>
          </w:tcPr>
          <w:p w14:paraId="400325EA" w14:textId="77777777" w:rsidR="001B556C" w:rsidRPr="007F2770" w:rsidRDefault="001B556C" w:rsidP="00E66E9E">
            <w:pPr>
              <w:pStyle w:val="TAL"/>
              <w:snapToGrid w:val="0"/>
              <w:rPr>
                <w:lang w:eastAsia="zh-CN"/>
              </w:rPr>
            </w:pPr>
          </w:p>
        </w:tc>
      </w:tr>
      <w:tr w:rsidR="00210D67" w:rsidRPr="007F2770" w14:paraId="59476CBB" w14:textId="77777777" w:rsidTr="0094230B">
        <w:trPr>
          <w:cantSplit/>
          <w:jc w:val="center"/>
        </w:trPr>
        <w:tc>
          <w:tcPr>
            <w:tcW w:w="8166" w:type="dxa"/>
            <w:gridSpan w:val="13"/>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210D67" w:rsidRPr="007F2770" w14:paraId="72B3A3AD" w14:textId="77777777" w:rsidTr="0094230B">
        <w:trPr>
          <w:cantSplit/>
          <w:jc w:val="center"/>
        </w:trPr>
        <w:tc>
          <w:tcPr>
            <w:tcW w:w="8166" w:type="dxa"/>
            <w:gridSpan w:val="13"/>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pPr>
            <w:r w:rsidRPr="007E5A35">
              <w:rPr>
                <w:lang w:eastAsia="zh-CN"/>
              </w:rPr>
              <w:t>This bit indicates the capability to act as a 5G ProSe layer-2 UE-to-UE relay UE.</w:t>
            </w:r>
          </w:p>
        </w:tc>
      </w:tr>
      <w:tr w:rsidR="00210D67" w:rsidRPr="007F2770" w14:paraId="0B30E907" w14:textId="77777777" w:rsidTr="0094230B">
        <w:trPr>
          <w:cantSplit/>
          <w:jc w:val="center"/>
        </w:trPr>
        <w:tc>
          <w:tcPr>
            <w:tcW w:w="785" w:type="dxa"/>
            <w:gridSpan w:val="4"/>
            <w:tcBorders>
              <w:top w:val="nil"/>
              <w:left w:val="single" w:sz="4" w:space="0" w:color="auto"/>
              <w:bottom w:val="nil"/>
              <w:right w:val="nil"/>
            </w:tcBorders>
          </w:tcPr>
          <w:p w14:paraId="709B13CA" w14:textId="77777777" w:rsidR="00210D67" w:rsidRPr="007F2770" w:rsidRDefault="00210D67" w:rsidP="00E66E9E">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764A719F"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0F5CF82" w14:textId="77777777" w:rsidR="00210D67" w:rsidRPr="007F2770" w:rsidRDefault="00210D67" w:rsidP="00E66E9E">
            <w:pPr>
              <w:pStyle w:val="TAC"/>
              <w:snapToGrid w:val="0"/>
            </w:pPr>
          </w:p>
        </w:tc>
        <w:tc>
          <w:tcPr>
            <w:tcW w:w="6373" w:type="dxa"/>
            <w:tcBorders>
              <w:top w:val="nil"/>
              <w:left w:val="nil"/>
              <w:bottom w:val="nil"/>
              <w:right w:val="single" w:sz="4" w:space="0" w:color="auto"/>
            </w:tcBorders>
          </w:tcPr>
          <w:p w14:paraId="112673B0" w14:textId="77777777" w:rsidR="00210D67" w:rsidRPr="007F2770" w:rsidRDefault="00210D67" w:rsidP="00E66E9E">
            <w:pPr>
              <w:pStyle w:val="TAL"/>
              <w:snapToGrid w:val="0"/>
              <w:rPr>
                <w:lang w:eastAsia="zh-CN"/>
              </w:rPr>
            </w:pPr>
          </w:p>
        </w:tc>
      </w:tr>
      <w:tr w:rsidR="00210D67" w:rsidRPr="007F2770" w14:paraId="26EEDAB8" w14:textId="77777777" w:rsidTr="0094230B">
        <w:trPr>
          <w:cantSplit/>
          <w:jc w:val="center"/>
        </w:trPr>
        <w:tc>
          <w:tcPr>
            <w:tcW w:w="785" w:type="dxa"/>
            <w:gridSpan w:val="4"/>
            <w:tcBorders>
              <w:top w:val="nil"/>
              <w:left w:val="single" w:sz="4" w:space="0" w:color="auto"/>
              <w:bottom w:val="nil"/>
              <w:right w:val="nil"/>
            </w:tcBorders>
          </w:tcPr>
          <w:p w14:paraId="6E686CF5" w14:textId="69738516" w:rsidR="00210D67" w:rsidRPr="007F2770" w:rsidRDefault="00210D67" w:rsidP="00E66E9E">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39436736"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69DB5230" w14:textId="77777777" w:rsidR="00210D67" w:rsidRPr="007F2770" w:rsidRDefault="00210D67" w:rsidP="00E66E9E">
            <w:pPr>
              <w:pStyle w:val="TAC"/>
              <w:snapToGrid w:val="0"/>
            </w:pPr>
          </w:p>
        </w:tc>
        <w:tc>
          <w:tcPr>
            <w:tcW w:w="6373" w:type="dxa"/>
            <w:tcBorders>
              <w:top w:val="nil"/>
              <w:left w:val="nil"/>
              <w:bottom w:val="nil"/>
              <w:right w:val="single" w:sz="4" w:space="0" w:color="auto"/>
            </w:tcBorders>
          </w:tcPr>
          <w:p w14:paraId="1DECF7E5" w14:textId="77777777" w:rsidR="00210D67" w:rsidRPr="007F2770" w:rsidRDefault="00210D67" w:rsidP="00E66E9E">
            <w:pPr>
              <w:pStyle w:val="TAL"/>
              <w:snapToGrid w:val="0"/>
              <w:rPr>
                <w:lang w:eastAsia="zh-CN"/>
              </w:rPr>
            </w:pPr>
          </w:p>
        </w:tc>
      </w:tr>
      <w:tr w:rsidR="00210D67" w:rsidRPr="007F2770" w14:paraId="5CF8A7B4" w14:textId="77777777" w:rsidTr="0094230B">
        <w:trPr>
          <w:cantSplit/>
          <w:jc w:val="center"/>
        </w:trPr>
        <w:tc>
          <w:tcPr>
            <w:tcW w:w="785" w:type="dxa"/>
            <w:gridSpan w:val="4"/>
            <w:tcBorders>
              <w:top w:val="nil"/>
              <w:left w:val="single" w:sz="4" w:space="0" w:color="auto"/>
              <w:bottom w:val="nil"/>
              <w:right w:val="nil"/>
            </w:tcBorders>
          </w:tcPr>
          <w:p w14:paraId="3449861B" w14:textId="77777777" w:rsidR="00210D67" w:rsidRPr="007F2770" w:rsidRDefault="00210D67" w:rsidP="00E66E9E">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4322AB24"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40C4A83" w14:textId="77777777" w:rsidR="00210D67" w:rsidRPr="007F2770" w:rsidRDefault="00210D67" w:rsidP="00E66E9E">
            <w:pPr>
              <w:pStyle w:val="TAC"/>
              <w:snapToGrid w:val="0"/>
            </w:pPr>
          </w:p>
        </w:tc>
        <w:tc>
          <w:tcPr>
            <w:tcW w:w="6373" w:type="dxa"/>
            <w:tcBorders>
              <w:top w:val="nil"/>
              <w:left w:val="nil"/>
              <w:bottom w:val="nil"/>
              <w:right w:val="single" w:sz="4" w:space="0" w:color="auto"/>
            </w:tcBorders>
          </w:tcPr>
          <w:p w14:paraId="0693538B" w14:textId="22A8098F" w:rsidR="00210D67" w:rsidRPr="007F2770" w:rsidRDefault="00210D67" w:rsidP="00E66E9E">
            <w:pPr>
              <w:pStyle w:val="TAL"/>
              <w:snapToGrid w:val="0"/>
              <w:rPr>
                <w:lang w:eastAsia="zh-CN"/>
              </w:rPr>
            </w:pPr>
            <w:r w:rsidRPr="007E5A35">
              <w:rPr>
                <w:lang w:eastAsia="zh-CN"/>
              </w:rPr>
              <w:t>Acting as a 5G ProSe layer-2 UE-to-UE relay UE not supported</w:t>
            </w:r>
          </w:p>
        </w:tc>
      </w:tr>
      <w:tr w:rsidR="00210D67" w:rsidRPr="007F2770" w14:paraId="7EC69F93" w14:textId="77777777" w:rsidTr="0094230B">
        <w:trPr>
          <w:cantSplit/>
          <w:jc w:val="center"/>
        </w:trPr>
        <w:tc>
          <w:tcPr>
            <w:tcW w:w="785" w:type="dxa"/>
            <w:gridSpan w:val="4"/>
            <w:tcBorders>
              <w:top w:val="nil"/>
              <w:left w:val="single" w:sz="4" w:space="0" w:color="auto"/>
              <w:bottom w:val="nil"/>
              <w:right w:val="nil"/>
            </w:tcBorders>
          </w:tcPr>
          <w:p w14:paraId="4A4684AC" w14:textId="77777777" w:rsidR="00210D67" w:rsidRPr="007F2770" w:rsidRDefault="00210D67" w:rsidP="00E66E9E">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130BCACC"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66FBC31" w14:textId="77777777" w:rsidR="00210D67" w:rsidRPr="007F2770" w:rsidRDefault="00210D67" w:rsidP="00E66E9E">
            <w:pPr>
              <w:pStyle w:val="TAC"/>
              <w:snapToGrid w:val="0"/>
            </w:pPr>
          </w:p>
        </w:tc>
        <w:tc>
          <w:tcPr>
            <w:tcW w:w="6373" w:type="dxa"/>
            <w:tcBorders>
              <w:top w:val="nil"/>
              <w:left w:val="nil"/>
              <w:bottom w:val="nil"/>
              <w:right w:val="single" w:sz="4" w:space="0" w:color="auto"/>
            </w:tcBorders>
          </w:tcPr>
          <w:p w14:paraId="47937399" w14:textId="1E4D1943" w:rsidR="00210D67" w:rsidRPr="007F2770" w:rsidRDefault="00210D67" w:rsidP="00E66E9E">
            <w:pPr>
              <w:pStyle w:val="TAL"/>
              <w:snapToGrid w:val="0"/>
              <w:rPr>
                <w:lang w:eastAsia="zh-CN"/>
              </w:rPr>
            </w:pPr>
            <w:r w:rsidRPr="007E5A35">
              <w:rPr>
                <w:lang w:eastAsia="zh-CN"/>
              </w:rPr>
              <w:t>Acting as a 5G ProSe layer-2 UE-to-UE relay UE supported</w:t>
            </w:r>
          </w:p>
        </w:tc>
      </w:tr>
      <w:tr w:rsidR="00210D67" w:rsidRPr="007F2770" w14:paraId="7A70D4B4" w14:textId="77777777" w:rsidTr="0094230B">
        <w:trPr>
          <w:cantSplit/>
          <w:jc w:val="center"/>
        </w:trPr>
        <w:tc>
          <w:tcPr>
            <w:tcW w:w="8166" w:type="dxa"/>
            <w:gridSpan w:val="13"/>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lang w:eastAsia="zh-CN"/>
              </w:rPr>
            </w:pPr>
          </w:p>
        </w:tc>
      </w:tr>
      <w:tr w:rsidR="00210D67" w:rsidRPr="007F2770" w14:paraId="03631A6A" w14:textId="77777777" w:rsidTr="0094230B">
        <w:trPr>
          <w:cantSplit/>
          <w:jc w:val="center"/>
        </w:trPr>
        <w:tc>
          <w:tcPr>
            <w:tcW w:w="8166" w:type="dxa"/>
            <w:gridSpan w:val="13"/>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210D67" w:rsidRPr="007F2770" w14:paraId="6BC83F50" w14:textId="77777777" w:rsidTr="0094230B">
        <w:trPr>
          <w:cantSplit/>
          <w:jc w:val="center"/>
        </w:trPr>
        <w:tc>
          <w:tcPr>
            <w:tcW w:w="8166" w:type="dxa"/>
            <w:gridSpan w:val="13"/>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pPr>
            <w:r w:rsidRPr="007E5A35">
              <w:rPr>
                <w:lang w:eastAsia="zh-CN"/>
              </w:rPr>
              <w:t>This bit indicates the capability to act as a 5G ProSe layer-3 UE-to-UE relay UE.</w:t>
            </w:r>
          </w:p>
        </w:tc>
      </w:tr>
      <w:tr w:rsidR="00210D67" w:rsidRPr="007F2770" w14:paraId="1C1174F2" w14:textId="77777777" w:rsidTr="0094230B">
        <w:trPr>
          <w:cantSplit/>
          <w:jc w:val="center"/>
        </w:trPr>
        <w:tc>
          <w:tcPr>
            <w:tcW w:w="8166" w:type="dxa"/>
            <w:gridSpan w:val="13"/>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lang w:eastAsia="zh-CN"/>
              </w:rPr>
            </w:pPr>
            <w:r w:rsidRPr="007F2770">
              <w:rPr>
                <w:lang w:eastAsia="zh-CN"/>
              </w:rPr>
              <w:t>Bit</w:t>
            </w:r>
          </w:p>
        </w:tc>
      </w:tr>
      <w:tr w:rsidR="001D63AF" w:rsidRPr="007F2770" w14:paraId="17B1B4F6" w14:textId="77777777" w:rsidTr="0094230B">
        <w:trPr>
          <w:cantSplit/>
          <w:jc w:val="center"/>
        </w:trPr>
        <w:tc>
          <w:tcPr>
            <w:tcW w:w="785" w:type="dxa"/>
            <w:gridSpan w:val="4"/>
            <w:tcBorders>
              <w:top w:val="nil"/>
              <w:left w:val="single" w:sz="4" w:space="0" w:color="auto"/>
              <w:bottom w:val="nil"/>
              <w:right w:val="nil"/>
            </w:tcBorders>
          </w:tcPr>
          <w:p w14:paraId="64C01B17" w14:textId="49F1D87B" w:rsidR="00210D67" w:rsidRPr="007F2770" w:rsidRDefault="008510A9" w:rsidP="00E66E9E">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F653AD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198EA3BF" w14:textId="77777777" w:rsidR="00210D67" w:rsidRPr="007F2770" w:rsidRDefault="00210D67" w:rsidP="00E66E9E">
            <w:pPr>
              <w:pStyle w:val="TAC"/>
              <w:snapToGrid w:val="0"/>
            </w:pPr>
          </w:p>
        </w:tc>
        <w:tc>
          <w:tcPr>
            <w:tcW w:w="6373" w:type="dxa"/>
            <w:tcBorders>
              <w:top w:val="nil"/>
              <w:left w:val="nil"/>
              <w:bottom w:val="nil"/>
              <w:right w:val="single" w:sz="4" w:space="0" w:color="auto"/>
            </w:tcBorders>
          </w:tcPr>
          <w:p w14:paraId="102C89DE" w14:textId="77777777" w:rsidR="00210D67" w:rsidRPr="007F2770" w:rsidRDefault="00210D67" w:rsidP="00E66E9E">
            <w:pPr>
              <w:pStyle w:val="TAL"/>
              <w:snapToGrid w:val="0"/>
              <w:rPr>
                <w:lang w:eastAsia="zh-CN"/>
              </w:rPr>
            </w:pPr>
          </w:p>
        </w:tc>
      </w:tr>
      <w:tr w:rsidR="001D63AF" w:rsidRPr="007F2770" w14:paraId="2DE9196D" w14:textId="77777777" w:rsidTr="0094230B">
        <w:trPr>
          <w:cantSplit/>
          <w:jc w:val="center"/>
        </w:trPr>
        <w:tc>
          <w:tcPr>
            <w:tcW w:w="785" w:type="dxa"/>
            <w:gridSpan w:val="4"/>
            <w:tcBorders>
              <w:top w:val="nil"/>
              <w:left w:val="single" w:sz="4" w:space="0" w:color="auto"/>
              <w:bottom w:val="nil"/>
              <w:right w:val="nil"/>
            </w:tcBorders>
          </w:tcPr>
          <w:p w14:paraId="1777F465" w14:textId="77777777" w:rsidR="00210D67" w:rsidRPr="007F2770" w:rsidRDefault="00210D6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2248C720"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5D0BE2AD" w14:textId="77777777" w:rsidR="00210D67" w:rsidRPr="007F2770" w:rsidRDefault="00210D67" w:rsidP="00E66E9E">
            <w:pPr>
              <w:pStyle w:val="TAC"/>
              <w:snapToGrid w:val="0"/>
            </w:pPr>
          </w:p>
        </w:tc>
        <w:tc>
          <w:tcPr>
            <w:tcW w:w="6373" w:type="dxa"/>
            <w:tcBorders>
              <w:top w:val="nil"/>
              <w:left w:val="nil"/>
              <w:bottom w:val="nil"/>
              <w:right w:val="single" w:sz="4" w:space="0" w:color="auto"/>
            </w:tcBorders>
          </w:tcPr>
          <w:p w14:paraId="2C03EEB3" w14:textId="50BC4375" w:rsidR="00210D67"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050B3C78" w14:textId="77777777" w:rsidTr="0094230B">
        <w:trPr>
          <w:cantSplit/>
          <w:jc w:val="center"/>
        </w:trPr>
        <w:tc>
          <w:tcPr>
            <w:tcW w:w="785" w:type="dxa"/>
            <w:gridSpan w:val="4"/>
            <w:tcBorders>
              <w:top w:val="nil"/>
              <w:left w:val="single" w:sz="4" w:space="0" w:color="auto"/>
              <w:bottom w:val="nil"/>
              <w:right w:val="nil"/>
            </w:tcBorders>
          </w:tcPr>
          <w:p w14:paraId="6281409D" w14:textId="77777777" w:rsidR="00210D67" w:rsidRPr="007F2770" w:rsidRDefault="00210D6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462E06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0471772" w14:textId="77777777" w:rsidR="00210D67" w:rsidRPr="007F2770" w:rsidRDefault="00210D67" w:rsidP="00E66E9E">
            <w:pPr>
              <w:pStyle w:val="TAC"/>
              <w:snapToGrid w:val="0"/>
            </w:pPr>
          </w:p>
        </w:tc>
        <w:tc>
          <w:tcPr>
            <w:tcW w:w="6373" w:type="dxa"/>
            <w:tcBorders>
              <w:top w:val="nil"/>
              <w:left w:val="nil"/>
              <w:bottom w:val="nil"/>
              <w:right w:val="single" w:sz="4" w:space="0" w:color="auto"/>
            </w:tcBorders>
          </w:tcPr>
          <w:p w14:paraId="025B5652" w14:textId="06535134" w:rsidR="00210D67" w:rsidRPr="007F2770" w:rsidRDefault="008510A9" w:rsidP="00E66E9E">
            <w:pPr>
              <w:pStyle w:val="TAL"/>
              <w:snapToGrid w:val="0"/>
              <w:rPr>
                <w:lang w:eastAsia="zh-CN"/>
              </w:rPr>
            </w:pPr>
            <w:r w:rsidRPr="007E5A35">
              <w:rPr>
                <w:lang w:eastAsia="zh-CN"/>
              </w:rPr>
              <w:t>Acting as a 5G ProSe layer-3 UE-to-UE relay UE supported</w:t>
            </w:r>
          </w:p>
        </w:tc>
      </w:tr>
      <w:tr w:rsidR="00210D67" w:rsidRPr="007F2770" w14:paraId="0689FE83" w14:textId="77777777" w:rsidTr="0094230B">
        <w:trPr>
          <w:cantSplit/>
          <w:jc w:val="center"/>
        </w:trPr>
        <w:tc>
          <w:tcPr>
            <w:tcW w:w="8166" w:type="dxa"/>
            <w:gridSpan w:val="13"/>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lang w:eastAsia="zh-CN"/>
              </w:rPr>
            </w:pPr>
          </w:p>
        </w:tc>
      </w:tr>
      <w:tr w:rsidR="008510A9" w:rsidRPr="007F2770" w14:paraId="1CD52A72" w14:textId="77777777" w:rsidTr="0094230B">
        <w:trPr>
          <w:cantSplit/>
          <w:jc w:val="center"/>
        </w:trPr>
        <w:tc>
          <w:tcPr>
            <w:tcW w:w="8166" w:type="dxa"/>
            <w:gridSpan w:val="13"/>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8510A9" w:rsidRPr="007F2770" w14:paraId="554ED30B" w14:textId="77777777" w:rsidTr="0094230B">
        <w:trPr>
          <w:cantSplit/>
          <w:jc w:val="center"/>
        </w:trPr>
        <w:tc>
          <w:tcPr>
            <w:tcW w:w="8166" w:type="dxa"/>
            <w:gridSpan w:val="13"/>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pPr>
            <w:r w:rsidRPr="007E5A35">
              <w:rPr>
                <w:lang w:eastAsia="zh-CN"/>
              </w:rPr>
              <w:t>This bit indicates the capability to act as a 5G ProSe layer-2 end UE.</w:t>
            </w:r>
          </w:p>
        </w:tc>
      </w:tr>
      <w:tr w:rsidR="008510A9" w:rsidRPr="007F2770" w14:paraId="2FE47231" w14:textId="77777777" w:rsidTr="0094230B">
        <w:trPr>
          <w:cantSplit/>
          <w:jc w:val="center"/>
        </w:trPr>
        <w:tc>
          <w:tcPr>
            <w:tcW w:w="8166" w:type="dxa"/>
            <w:gridSpan w:val="13"/>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lang w:eastAsia="zh-CN"/>
              </w:rPr>
            </w:pPr>
            <w:r w:rsidRPr="007F2770">
              <w:rPr>
                <w:lang w:eastAsia="zh-CN"/>
              </w:rPr>
              <w:t>Bit</w:t>
            </w:r>
          </w:p>
        </w:tc>
      </w:tr>
      <w:tr w:rsidR="001D63AF" w:rsidRPr="007F2770" w14:paraId="7DD0596B" w14:textId="77777777" w:rsidTr="0094230B">
        <w:trPr>
          <w:cantSplit/>
          <w:jc w:val="center"/>
        </w:trPr>
        <w:tc>
          <w:tcPr>
            <w:tcW w:w="785" w:type="dxa"/>
            <w:gridSpan w:val="4"/>
            <w:tcBorders>
              <w:top w:val="nil"/>
              <w:left w:val="single" w:sz="4" w:space="0" w:color="auto"/>
              <w:bottom w:val="nil"/>
              <w:right w:val="nil"/>
            </w:tcBorders>
          </w:tcPr>
          <w:p w14:paraId="69FD8D8D" w14:textId="2515633C" w:rsidR="008510A9" w:rsidRPr="007F2770" w:rsidRDefault="008510A9" w:rsidP="00E66E9E">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21821132"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15DA7FB0" w14:textId="77777777" w:rsidR="008510A9" w:rsidRPr="007F2770" w:rsidRDefault="008510A9" w:rsidP="00E66E9E">
            <w:pPr>
              <w:pStyle w:val="TAC"/>
              <w:snapToGrid w:val="0"/>
            </w:pPr>
          </w:p>
        </w:tc>
        <w:tc>
          <w:tcPr>
            <w:tcW w:w="6373" w:type="dxa"/>
            <w:tcBorders>
              <w:top w:val="nil"/>
              <w:left w:val="nil"/>
              <w:bottom w:val="nil"/>
              <w:right w:val="single" w:sz="4" w:space="0" w:color="auto"/>
            </w:tcBorders>
          </w:tcPr>
          <w:p w14:paraId="7A613237" w14:textId="77777777" w:rsidR="008510A9" w:rsidRPr="007F2770" w:rsidRDefault="008510A9" w:rsidP="00E66E9E">
            <w:pPr>
              <w:pStyle w:val="TAL"/>
              <w:snapToGrid w:val="0"/>
              <w:rPr>
                <w:lang w:eastAsia="zh-CN"/>
              </w:rPr>
            </w:pPr>
          </w:p>
        </w:tc>
      </w:tr>
      <w:tr w:rsidR="001D63AF" w:rsidRPr="007F2770" w14:paraId="3EB3FA98" w14:textId="77777777" w:rsidTr="0094230B">
        <w:trPr>
          <w:cantSplit/>
          <w:jc w:val="center"/>
        </w:trPr>
        <w:tc>
          <w:tcPr>
            <w:tcW w:w="785" w:type="dxa"/>
            <w:gridSpan w:val="4"/>
            <w:tcBorders>
              <w:top w:val="nil"/>
              <w:left w:val="single" w:sz="4" w:space="0" w:color="auto"/>
              <w:bottom w:val="nil"/>
              <w:right w:val="nil"/>
            </w:tcBorders>
          </w:tcPr>
          <w:p w14:paraId="3D035E60" w14:textId="77777777" w:rsidR="008510A9" w:rsidRPr="007F2770" w:rsidRDefault="008510A9"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0236F83B"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11DD94AD" w14:textId="77777777" w:rsidR="008510A9" w:rsidRPr="007F2770" w:rsidRDefault="008510A9" w:rsidP="00E66E9E">
            <w:pPr>
              <w:pStyle w:val="TAC"/>
              <w:snapToGrid w:val="0"/>
            </w:pPr>
          </w:p>
        </w:tc>
        <w:tc>
          <w:tcPr>
            <w:tcW w:w="6373" w:type="dxa"/>
            <w:tcBorders>
              <w:top w:val="nil"/>
              <w:left w:val="nil"/>
              <w:bottom w:val="nil"/>
              <w:right w:val="single" w:sz="4" w:space="0" w:color="auto"/>
            </w:tcBorders>
          </w:tcPr>
          <w:p w14:paraId="7C9D6EE3" w14:textId="77777777" w:rsidR="008510A9"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1BA038AE" w14:textId="77777777" w:rsidTr="0094230B">
        <w:trPr>
          <w:cantSplit/>
          <w:jc w:val="center"/>
        </w:trPr>
        <w:tc>
          <w:tcPr>
            <w:tcW w:w="785" w:type="dxa"/>
            <w:gridSpan w:val="4"/>
            <w:tcBorders>
              <w:top w:val="nil"/>
              <w:left w:val="single" w:sz="4" w:space="0" w:color="auto"/>
              <w:bottom w:val="nil"/>
              <w:right w:val="nil"/>
            </w:tcBorders>
          </w:tcPr>
          <w:p w14:paraId="19A16413" w14:textId="77777777" w:rsidR="008510A9" w:rsidRPr="007F2770" w:rsidRDefault="008510A9"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23B83C85"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DF68A56" w14:textId="77777777" w:rsidR="008510A9" w:rsidRPr="007F2770" w:rsidRDefault="008510A9" w:rsidP="00E66E9E">
            <w:pPr>
              <w:pStyle w:val="TAC"/>
              <w:snapToGrid w:val="0"/>
            </w:pPr>
          </w:p>
        </w:tc>
        <w:tc>
          <w:tcPr>
            <w:tcW w:w="6373" w:type="dxa"/>
            <w:tcBorders>
              <w:top w:val="nil"/>
              <w:left w:val="nil"/>
              <w:bottom w:val="nil"/>
              <w:right w:val="single" w:sz="4" w:space="0" w:color="auto"/>
            </w:tcBorders>
          </w:tcPr>
          <w:p w14:paraId="26260526" w14:textId="77777777" w:rsidR="008510A9" w:rsidRPr="007F2770" w:rsidRDefault="008510A9" w:rsidP="00E66E9E">
            <w:pPr>
              <w:pStyle w:val="TAL"/>
              <w:snapToGrid w:val="0"/>
              <w:rPr>
                <w:lang w:eastAsia="zh-CN"/>
              </w:rPr>
            </w:pPr>
            <w:r w:rsidRPr="007E5A35">
              <w:rPr>
                <w:lang w:eastAsia="zh-CN"/>
              </w:rPr>
              <w:t>Acting as a 5G ProSe layer-3 UE-to-UE relay UE supported</w:t>
            </w:r>
          </w:p>
        </w:tc>
      </w:tr>
      <w:tr w:rsidR="008510A9" w:rsidRPr="007F2770" w14:paraId="7F378FE7" w14:textId="77777777" w:rsidTr="0094230B">
        <w:trPr>
          <w:cantSplit/>
          <w:jc w:val="center"/>
        </w:trPr>
        <w:tc>
          <w:tcPr>
            <w:tcW w:w="8166" w:type="dxa"/>
            <w:gridSpan w:val="13"/>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lang w:eastAsia="zh-CN"/>
              </w:rPr>
            </w:pPr>
          </w:p>
        </w:tc>
      </w:tr>
      <w:tr w:rsidR="008510A9" w:rsidRPr="007F2770" w14:paraId="79C9F1E7" w14:textId="77777777" w:rsidTr="0094230B">
        <w:trPr>
          <w:cantSplit/>
          <w:jc w:val="center"/>
        </w:trPr>
        <w:tc>
          <w:tcPr>
            <w:tcW w:w="8166" w:type="dxa"/>
            <w:gridSpan w:val="13"/>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8510A9" w:rsidRPr="007F2770" w14:paraId="0EB81F31" w14:textId="77777777" w:rsidTr="0094230B">
        <w:trPr>
          <w:cantSplit/>
          <w:jc w:val="center"/>
        </w:trPr>
        <w:tc>
          <w:tcPr>
            <w:tcW w:w="8166" w:type="dxa"/>
            <w:gridSpan w:val="13"/>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pPr>
            <w:r w:rsidRPr="007E5A35">
              <w:rPr>
                <w:lang w:eastAsia="zh-CN"/>
              </w:rPr>
              <w:t>This bit indicates the capability to act as a 5G ProSe layer-3 end UE.</w:t>
            </w:r>
          </w:p>
        </w:tc>
      </w:tr>
      <w:tr w:rsidR="008510A9" w:rsidRPr="007F2770" w14:paraId="0AED5A87" w14:textId="77777777" w:rsidTr="0094230B">
        <w:trPr>
          <w:cantSplit/>
          <w:jc w:val="center"/>
        </w:trPr>
        <w:tc>
          <w:tcPr>
            <w:tcW w:w="8166" w:type="dxa"/>
            <w:gridSpan w:val="13"/>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lang w:eastAsia="zh-CN"/>
              </w:rPr>
            </w:pPr>
            <w:r w:rsidRPr="007F2770">
              <w:rPr>
                <w:lang w:eastAsia="zh-CN"/>
              </w:rPr>
              <w:t>Bit</w:t>
            </w:r>
          </w:p>
        </w:tc>
      </w:tr>
      <w:tr w:rsidR="001D63AF" w:rsidRPr="007F2770" w14:paraId="1088FF29" w14:textId="77777777" w:rsidTr="0094230B">
        <w:trPr>
          <w:cantSplit/>
          <w:jc w:val="center"/>
        </w:trPr>
        <w:tc>
          <w:tcPr>
            <w:tcW w:w="785" w:type="dxa"/>
            <w:gridSpan w:val="4"/>
            <w:tcBorders>
              <w:top w:val="nil"/>
              <w:left w:val="single" w:sz="4" w:space="0" w:color="auto"/>
              <w:bottom w:val="nil"/>
              <w:right w:val="nil"/>
            </w:tcBorders>
          </w:tcPr>
          <w:p w14:paraId="4EB69D4C" w14:textId="734A5BD8" w:rsidR="008510A9" w:rsidRPr="007F2770" w:rsidRDefault="008510A9" w:rsidP="00E66E9E">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E21FD00"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08F3CD7C" w14:textId="77777777" w:rsidR="008510A9" w:rsidRPr="007F2770" w:rsidRDefault="008510A9" w:rsidP="00E66E9E">
            <w:pPr>
              <w:pStyle w:val="TAC"/>
              <w:snapToGrid w:val="0"/>
            </w:pPr>
          </w:p>
        </w:tc>
        <w:tc>
          <w:tcPr>
            <w:tcW w:w="6373" w:type="dxa"/>
            <w:tcBorders>
              <w:top w:val="nil"/>
              <w:left w:val="nil"/>
              <w:bottom w:val="nil"/>
              <w:right w:val="single" w:sz="4" w:space="0" w:color="auto"/>
            </w:tcBorders>
          </w:tcPr>
          <w:p w14:paraId="0C1EB16B" w14:textId="77777777" w:rsidR="008510A9" w:rsidRPr="007F2770" w:rsidRDefault="008510A9" w:rsidP="00E66E9E">
            <w:pPr>
              <w:pStyle w:val="TAL"/>
              <w:snapToGrid w:val="0"/>
              <w:rPr>
                <w:lang w:eastAsia="zh-CN"/>
              </w:rPr>
            </w:pPr>
          </w:p>
        </w:tc>
      </w:tr>
      <w:tr w:rsidR="001D63AF" w:rsidRPr="007F2770" w14:paraId="08507D36" w14:textId="77777777" w:rsidTr="0094230B">
        <w:trPr>
          <w:cantSplit/>
          <w:jc w:val="center"/>
        </w:trPr>
        <w:tc>
          <w:tcPr>
            <w:tcW w:w="785" w:type="dxa"/>
            <w:gridSpan w:val="4"/>
            <w:tcBorders>
              <w:top w:val="nil"/>
              <w:left w:val="single" w:sz="4" w:space="0" w:color="auto"/>
              <w:bottom w:val="nil"/>
              <w:right w:val="nil"/>
            </w:tcBorders>
          </w:tcPr>
          <w:p w14:paraId="72B17E97" w14:textId="77777777" w:rsidR="008510A9" w:rsidRPr="007F2770" w:rsidRDefault="008510A9"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57F856D6"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D28350B" w14:textId="77777777" w:rsidR="008510A9" w:rsidRPr="007F2770" w:rsidRDefault="008510A9" w:rsidP="00E66E9E">
            <w:pPr>
              <w:pStyle w:val="TAC"/>
              <w:snapToGrid w:val="0"/>
            </w:pPr>
          </w:p>
        </w:tc>
        <w:tc>
          <w:tcPr>
            <w:tcW w:w="6373" w:type="dxa"/>
            <w:tcBorders>
              <w:top w:val="nil"/>
              <w:left w:val="nil"/>
              <w:bottom w:val="nil"/>
              <w:right w:val="single" w:sz="4" w:space="0" w:color="auto"/>
            </w:tcBorders>
          </w:tcPr>
          <w:p w14:paraId="3A87D704" w14:textId="395B3A3B" w:rsidR="008510A9" w:rsidRPr="007F2770" w:rsidRDefault="008510A9" w:rsidP="00E66E9E">
            <w:pPr>
              <w:pStyle w:val="TAL"/>
              <w:snapToGrid w:val="0"/>
              <w:rPr>
                <w:lang w:eastAsia="zh-CN"/>
              </w:rPr>
            </w:pPr>
            <w:r w:rsidRPr="007E5A35">
              <w:rPr>
                <w:lang w:eastAsia="zh-CN"/>
              </w:rPr>
              <w:t>Acting as a 5G ProSe layer-3 end UE not supported</w:t>
            </w:r>
          </w:p>
        </w:tc>
      </w:tr>
      <w:tr w:rsidR="001D63AF" w:rsidRPr="007F2770" w14:paraId="01C9BA5C" w14:textId="77777777" w:rsidTr="0094230B">
        <w:trPr>
          <w:cantSplit/>
          <w:jc w:val="center"/>
        </w:trPr>
        <w:tc>
          <w:tcPr>
            <w:tcW w:w="785" w:type="dxa"/>
            <w:gridSpan w:val="4"/>
            <w:tcBorders>
              <w:top w:val="nil"/>
              <w:left w:val="single" w:sz="4" w:space="0" w:color="auto"/>
              <w:bottom w:val="nil"/>
              <w:right w:val="nil"/>
            </w:tcBorders>
          </w:tcPr>
          <w:p w14:paraId="12E04268" w14:textId="77777777" w:rsidR="008510A9" w:rsidRPr="007F2770" w:rsidRDefault="008510A9"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AC42CD5"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2F8D6CC" w14:textId="77777777" w:rsidR="008510A9" w:rsidRPr="007F2770" w:rsidRDefault="008510A9" w:rsidP="00E66E9E">
            <w:pPr>
              <w:pStyle w:val="TAC"/>
              <w:snapToGrid w:val="0"/>
            </w:pPr>
          </w:p>
        </w:tc>
        <w:tc>
          <w:tcPr>
            <w:tcW w:w="6373" w:type="dxa"/>
            <w:tcBorders>
              <w:top w:val="nil"/>
              <w:left w:val="nil"/>
              <w:bottom w:val="nil"/>
              <w:right w:val="single" w:sz="4" w:space="0" w:color="auto"/>
            </w:tcBorders>
          </w:tcPr>
          <w:p w14:paraId="7F552DC4" w14:textId="4247D113" w:rsidR="008510A9" w:rsidRPr="007F2770" w:rsidRDefault="008510A9" w:rsidP="00E66E9E">
            <w:pPr>
              <w:pStyle w:val="TAL"/>
              <w:snapToGrid w:val="0"/>
              <w:rPr>
                <w:lang w:eastAsia="zh-CN"/>
              </w:rPr>
            </w:pPr>
            <w:r w:rsidRPr="007E5A35">
              <w:rPr>
                <w:lang w:eastAsia="zh-CN"/>
              </w:rPr>
              <w:t>Acting as a 5G ProSe layer-3 end UE supported</w:t>
            </w:r>
          </w:p>
        </w:tc>
      </w:tr>
      <w:tr w:rsidR="008510A9" w:rsidRPr="007F2770" w14:paraId="7B1CBF8F" w14:textId="77777777" w:rsidTr="0094230B">
        <w:trPr>
          <w:cantSplit/>
          <w:jc w:val="center"/>
        </w:trPr>
        <w:tc>
          <w:tcPr>
            <w:tcW w:w="8166" w:type="dxa"/>
            <w:gridSpan w:val="13"/>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lang w:eastAsia="zh-CN"/>
              </w:rPr>
            </w:pPr>
          </w:p>
        </w:tc>
      </w:tr>
      <w:tr w:rsidR="00CB27A7" w14:paraId="27B8EB9A"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70953902" w14:textId="1921BDD8" w:rsidR="00CB27A7" w:rsidRDefault="00CB27A7" w:rsidP="00210D67">
            <w:pPr>
              <w:pStyle w:val="TAL"/>
              <w:snapToGrid w:val="0"/>
            </w:pPr>
            <w:r>
              <w:t xml:space="preserve">Ranging and sidelink positioning over PC5 supported (RSPPC5) (octet </w:t>
            </w:r>
            <w:r w:rsidR="00210D67">
              <w:t>10</w:t>
            </w:r>
            <w:r>
              <w:t xml:space="preserve">, bit </w:t>
            </w:r>
            <w:r w:rsidR="00210D67">
              <w:t>2</w:t>
            </w:r>
            <w:r>
              <w:t>)</w:t>
            </w:r>
          </w:p>
        </w:tc>
      </w:tr>
      <w:tr w:rsidR="00210D67" w:rsidRPr="007F2770" w14:paraId="29F29539" w14:textId="77777777" w:rsidTr="0094230B">
        <w:trPr>
          <w:cantSplit/>
          <w:jc w:val="center"/>
        </w:trPr>
        <w:tc>
          <w:tcPr>
            <w:tcW w:w="8166" w:type="dxa"/>
            <w:gridSpan w:val="13"/>
            <w:tcBorders>
              <w:top w:val="nil"/>
              <w:left w:val="single" w:sz="4" w:space="0" w:color="auto"/>
              <w:bottom w:val="nil"/>
              <w:right w:val="single" w:sz="4" w:space="0" w:color="auto"/>
            </w:tcBorders>
          </w:tcPr>
          <w:p w14:paraId="4F5FD170" w14:textId="77777777" w:rsidR="00210D67" w:rsidRPr="007F2770" w:rsidRDefault="00210D67" w:rsidP="00E66E9E">
            <w:pPr>
              <w:pStyle w:val="TAL"/>
              <w:snapToGrid w:val="0"/>
              <w:rPr>
                <w:lang w:eastAsia="zh-CN"/>
              </w:rPr>
            </w:pPr>
            <w:r w:rsidRPr="007F2770">
              <w:rPr>
                <w:lang w:eastAsia="zh-CN"/>
              </w:rPr>
              <w:t>Bit</w:t>
            </w:r>
          </w:p>
        </w:tc>
      </w:tr>
      <w:tr w:rsidR="005C2C66" w:rsidRPr="007F2770" w14:paraId="60311189" w14:textId="77777777" w:rsidTr="0094230B">
        <w:trPr>
          <w:cantSplit/>
          <w:jc w:val="center"/>
        </w:trPr>
        <w:tc>
          <w:tcPr>
            <w:tcW w:w="785" w:type="dxa"/>
            <w:gridSpan w:val="4"/>
            <w:tcBorders>
              <w:top w:val="nil"/>
              <w:left w:val="single" w:sz="4" w:space="0" w:color="auto"/>
              <w:bottom w:val="nil"/>
              <w:right w:val="nil"/>
            </w:tcBorders>
          </w:tcPr>
          <w:p w14:paraId="60F8B903" w14:textId="2A786D92" w:rsidR="005C2C66" w:rsidRPr="007F2770" w:rsidRDefault="005C2C66" w:rsidP="00E66E9E">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387AFBF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6120ED06" w14:textId="77777777" w:rsidR="005C2C66" w:rsidRPr="007F2770" w:rsidRDefault="005C2C66" w:rsidP="00E66E9E">
            <w:pPr>
              <w:pStyle w:val="TAC"/>
              <w:snapToGrid w:val="0"/>
            </w:pPr>
          </w:p>
        </w:tc>
        <w:tc>
          <w:tcPr>
            <w:tcW w:w="6373" w:type="dxa"/>
            <w:tcBorders>
              <w:top w:val="nil"/>
              <w:left w:val="nil"/>
              <w:bottom w:val="nil"/>
              <w:right w:val="single" w:sz="4" w:space="0" w:color="auto"/>
            </w:tcBorders>
          </w:tcPr>
          <w:p w14:paraId="4731E528" w14:textId="77777777" w:rsidR="005C2C66" w:rsidRPr="007F2770" w:rsidRDefault="005C2C66" w:rsidP="00E66E9E">
            <w:pPr>
              <w:pStyle w:val="TAL"/>
              <w:snapToGrid w:val="0"/>
              <w:rPr>
                <w:lang w:eastAsia="zh-CN"/>
              </w:rPr>
            </w:pPr>
          </w:p>
        </w:tc>
      </w:tr>
      <w:tr w:rsidR="005C2C66" w:rsidRPr="007F2770" w14:paraId="3D192D9E" w14:textId="77777777" w:rsidTr="0094230B">
        <w:trPr>
          <w:cantSplit/>
          <w:jc w:val="center"/>
        </w:trPr>
        <w:tc>
          <w:tcPr>
            <w:tcW w:w="785" w:type="dxa"/>
            <w:gridSpan w:val="4"/>
            <w:tcBorders>
              <w:top w:val="nil"/>
              <w:left w:val="single" w:sz="4" w:space="0" w:color="auto"/>
              <w:bottom w:val="nil"/>
              <w:right w:val="nil"/>
            </w:tcBorders>
          </w:tcPr>
          <w:p w14:paraId="165FD5D1"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402925A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059630D8" w14:textId="77777777" w:rsidR="005C2C66" w:rsidRPr="007F2770" w:rsidRDefault="005C2C66" w:rsidP="00E66E9E">
            <w:pPr>
              <w:pStyle w:val="TAC"/>
              <w:snapToGrid w:val="0"/>
            </w:pPr>
          </w:p>
        </w:tc>
        <w:tc>
          <w:tcPr>
            <w:tcW w:w="6373" w:type="dxa"/>
            <w:tcBorders>
              <w:top w:val="nil"/>
              <w:left w:val="nil"/>
              <w:bottom w:val="nil"/>
              <w:right w:val="single" w:sz="4" w:space="0" w:color="auto"/>
            </w:tcBorders>
          </w:tcPr>
          <w:p w14:paraId="6DDC7248" w14:textId="7211A642" w:rsidR="005C2C66" w:rsidRPr="007F2770" w:rsidRDefault="005C2C66" w:rsidP="00E66E9E">
            <w:pPr>
              <w:pStyle w:val="TAL"/>
              <w:snapToGrid w:val="0"/>
              <w:rPr>
                <w:lang w:eastAsia="zh-CN"/>
              </w:rPr>
            </w:pPr>
            <w:r>
              <w:t>Ranging and sidelink positioning over PC5 not supported</w:t>
            </w:r>
          </w:p>
        </w:tc>
      </w:tr>
      <w:tr w:rsidR="005C2C66" w:rsidRPr="007F2770" w14:paraId="282FF268" w14:textId="77777777" w:rsidTr="0094230B">
        <w:trPr>
          <w:cantSplit/>
          <w:jc w:val="center"/>
        </w:trPr>
        <w:tc>
          <w:tcPr>
            <w:tcW w:w="785" w:type="dxa"/>
            <w:gridSpan w:val="4"/>
            <w:tcBorders>
              <w:top w:val="nil"/>
              <w:left w:val="single" w:sz="4" w:space="0" w:color="auto"/>
              <w:bottom w:val="nil"/>
              <w:right w:val="nil"/>
            </w:tcBorders>
          </w:tcPr>
          <w:p w14:paraId="09F7CAD0"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75D95909"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2E39AACE" w14:textId="77777777" w:rsidR="005C2C66" w:rsidRPr="007F2770" w:rsidRDefault="005C2C66" w:rsidP="00E66E9E">
            <w:pPr>
              <w:pStyle w:val="TAC"/>
              <w:snapToGrid w:val="0"/>
            </w:pPr>
          </w:p>
        </w:tc>
        <w:tc>
          <w:tcPr>
            <w:tcW w:w="6373" w:type="dxa"/>
            <w:tcBorders>
              <w:top w:val="nil"/>
              <w:left w:val="nil"/>
              <w:bottom w:val="nil"/>
              <w:right w:val="single" w:sz="4" w:space="0" w:color="auto"/>
            </w:tcBorders>
          </w:tcPr>
          <w:p w14:paraId="755A670A" w14:textId="445CBB2F" w:rsidR="005C2C66" w:rsidRPr="007F2770" w:rsidRDefault="005C2C66" w:rsidP="00E66E9E">
            <w:pPr>
              <w:pStyle w:val="TAL"/>
              <w:snapToGrid w:val="0"/>
              <w:rPr>
                <w:lang w:eastAsia="zh-CN"/>
              </w:rPr>
            </w:pPr>
            <w:r>
              <w:t>Ranging and sidelink positioning over PC5 supported</w:t>
            </w:r>
          </w:p>
        </w:tc>
      </w:tr>
      <w:tr w:rsidR="00CB27A7" w14:paraId="6F39E5D9" w14:textId="77777777" w:rsidTr="0094230B">
        <w:trPr>
          <w:cantSplit/>
          <w:jc w:val="center"/>
        </w:trPr>
        <w:tc>
          <w:tcPr>
            <w:tcW w:w="8166" w:type="dxa"/>
            <w:gridSpan w:val="13"/>
            <w:tcBorders>
              <w:top w:val="nil"/>
              <w:left w:val="single" w:sz="4" w:space="0" w:color="auto"/>
              <w:bottom w:val="nil"/>
              <w:right w:val="single" w:sz="4" w:space="0" w:color="auto"/>
            </w:tcBorders>
          </w:tcPr>
          <w:p w14:paraId="7E2F14B2" w14:textId="4FD5A744" w:rsidR="00CB27A7" w:rsidRDefault="00CB27A7" w:rsidP="00CB27A7">
            <w:pPr>
              <w:pStyle w:val="TAL"/>
              <w:snapToGrid w:val="0"/>
            </w:pPr>
          </w:p>
        </w:tc>
      </w:tr>
      <w:tr w:rsidR="005C2C66" w14:paraId="649387E4"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0FDB2127" w14:textId="677EB53E" w:rsidR="005C2C66" w:rsidRDefault="005C2C66" w:rsidP="00E66E9E">
            <w:pPr>
              <w:pStyle w:val="TAL"/>
              <w:snapToGrid w:val="0"/>
            </w:pPr>
            <w:r>
              <w:rPr>
                <w:lang w:eastAsia="zh-CN"/>
              </w:rPr>
              <w:t>Partial network slice (PNS) (octet 10, bit 3)</w:t>
            </w:r>
          </w:p>
        </w:tc>
      </w:tr>
      <w:tr w:rsidR="007F0F15" w:rsidRPr="007F2770" w14:paraId="28EB43F3" w14:textId="77777777" w:rsidTr="0094230B">
        <w:trPr>
          <w:cantSplit/>
          <w:jc w:val="center"/>
        </w:trPr>
        <w:tc>
          <w:tcPr>
            <w:tcW w:w="8166" w:type="dxa"/>
            <w:gridSpan w:val="13"/>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pPr>
            <w:r>
              <w:rPr>
                <w:lang w:eastAsia="zh-CN"/>
              </w:rPr>
              <w:t>This bit indicates whether the UE support partial network slice in the registration area.</w:t>
            </w:r>
          </w:p>
        </w:tc>
      </w:tr>
      <w:tr w:rsidR="005C2C66" w:rsidRPr="007F2770" w14:paraId="16E78485" w14:textId="77777777" w:rsidTr="0094230B">
        <w:trPr>
          <w:cantSplit/>
          <w:jc w:val="center"/>
        </w:trPr>
        <w:tc>
          <w:tcPr>
            <w:tcW w:w="8166" w:type="dxa"/>
            <w:gridSpan w:val="13"/>
            <w:tcBorders>
              <w:top w:val="nil"/>
              <w:left w:val="single" w:sz="4" w:space="0" w:color="auto"/>
              <w:bottom w:val="nil"/>
              <w:right w:val="single" w:sz="4" w:space="0" w:color="auto"/>
            </w:tcBorders>
          </w:tcPr>
          <w:p w14:paraId="0AD134E9" w14:textId="77777777" w:rsidR="005C2C66" w:rsidRPr="007F2770" w:rsidRDefault="005C2C66" w:rsidP="00E66E9E">
            <w:pPr>
              <w:pStyle w:val="TAL"/>
              <w:snapToGrid w:val="0"/>
              <w:rPr>
                <w:lang w:eastAsia="zh-CN"/>
              </w:rPr>
            </w:pPr>
            <w:r w:rsidRPr="007F2770">
              <w:rPr>
                <w:lang w:eastAsia="zh-CN"/>
              </w:rPr>
              <w:t>Bit</w:t>
            </w:r>
          </w:p>
        </w:tc>
      </w:tr>
      <w:tr w:rsidR="005C2C66" w:rsidRPr="007F2770" w14:paraId="3C09C3B0" w14:textId="77777777" w:rsidTr="0094230B">
        <w:trPr>
          <w:cantSplit/>
          <w:jc w:val="center"/>
        </w:trPr>
        <w:tc>
          <w:tcPr>
            <w:tcW w:w="785" w:type="dxa"/>
            <w:gridSpan w:val="4"/>
            <w:tcBorders>
              <w:top w:val="nil"/>
              <w:left w:val="single" w:sz="4" w:space="0" w:color="auto"/>
              <w:bottom w:val="nil"/>
              <w:right w:val="nil"/>
            </w:tcBorders>
          </w:tcPr>
          <w:p w14:paraId="557AA516" w14:textId="20D7B016" w:rsidR="005C2C66" w:rsidRPr="007F2770" w:rsidRDefault="005C2C66" w:rsidP="00E66E9E">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B3FC88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EBFE2C2" w14:textId="77777777" w:rsidR="005C2C66" w:rsidRPr="007F2770" w:rsidRDefault="005C2C66" w:rsidP="00E66E9E">
            <w:pPr>
              <w:pStyle w:val="TAC"/>
              <w:snapToGrid w:val="0"/>
            </w:pPr>
          </w:p>
        </w:tc>
        <w:tc>
          <w:tcPr>
            <w:tcW w:w="6373" w:type="dxa"/>
            <w:tcBorders>
              <w:top w:val="nil"/>
              <w:left w:val="nil"/>
              <w:bottom w:val="nil"/>
              <w:right w:val="single" w:sz="4" w:space="0" w:color="auto"/>
            </w:tcBorders>
          </w:tcPr>
          <w:p w14:paraId="626AF36F" w14:textId="77777777" w:rsidR="005C2C66" w:rsidRPr="007F2770" w:rsidRDefault="005C2C66" w:rsidP="00E66E9E">
            <w:pPr>
              <w:pStyle w:val="TAL"/>
              <w:snapToGrid w:val="0"/>
              <w:rPr>
                <w:lang w:eastAsia="zh-CN"/>
              </w:rPr>
            </w:pPr>
          </w:p>
        </w:tc>
      </w:tr>
      <w:tr w:rsidR="005C2C66" w:rsidRPr="007F2770" w14:paraId="64DE36B6" w14:textId="77777777" w:rsidTr="0094230B">
        <w:trPr>
          <w:cantSplit/>
          <w:jc w:val="center"/>
        </w:trPr>
        <w:tc>
          <w:tcPr>
            <w:tcW w:w="785" w:type="dxa"/>
            <w:gridSpan w:val="4"/>
            <w:tcBorders>
              <w:top w:val="nil"/>
              <w:left w:val="single" w:sz="4" w:space="0" w:color="auto"/>
              <w:bottom w:val="nil"/>
              <w:right w:val="nil"/>
            </w:tcBorders>
          </w:tcPr>
          <w:p w14:paraId="1A24B41C"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627163A2"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30824CE" w14:textId="77777777" w:rsidR="005C2C66" w:rsidRPr="007F2770" w:rsidRDefault="005C2C66" w:rsidP="00E66E9E">
            <w:pPr>
              <w:pStyle w:val="TAC"/>
              <w:snapToGrid w:val="0"/>
            </w:pPr>
          </w:p>
        </w:tc>
        <w:tc>
          <w:tcPr>
            <w:tcW w:w="6373" w:type="dxa"/>
            <w:tcBorders>
              <w:top w:val="nil"/>
              <w:left w:val="nil"/>
              <w:bottom w:val="nil"/>
              <w:right w:val="single" w:sz="4" w:space="0" w:color="auto"/>
            </w:tcBorders>
          </w:tcPr>
          <w:p w14:paraId="5A78BC57" w14:textId="3ADBEC5D" w:rsidR="005C2C66" w:rsidRPr="007F2770" w:rsidRDefault="005C2C66" w:rsidP="00E66E9E">
            <w:pPr>
              <w:pStyle w:val="TAL"/>
              <w:snapToGrid w:val="0"/>
              <w:rPr>
                <w:lang w:eastAsia="zh-CN"/>
              </w:rPr>
            </w:pPr>
            <w:r>
              <w:rPr>
                <w:lang w:eastAsia="zh-CN"/>
              </w:rPr>
              <w:t>Partial network slice not supported</w:t>
            </w:r>
          </w:p>
        </w:tc>
      </w:tr>
      <w:tr w:rsidR="005C2C66" w:rsidRPr="007F2770" w14:paraId="1B6F8341" w14:textId="77777777" w:rsidTr="0094230B">
        <w:trPr>
          <w:cantSplit/>
          <w:jc w:val="center"/>
        </w:trPr>
        <w:tc>
          <w:tcPr>
            <w:tcW w:w="785" w:type="dxa"/>
            <w:gridSpan w:val="4"/>
            <w:tcBorders>
              <w:top w:val="nil"/>
              <w:left w:val="single" w:sz="4" w:space="0" w:color="auto"/>
              <w:bottom w:val="nil"/>
              <w:right w:val="nil"/>
            </w:tcBorders>
          </w:tcPr>
          <w:p w14:paraId="3BE5CD8B"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6759C7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90183A3" w14:textId="77777777" w:rsidR="005C2C66" w:rsidRPr="007F2770" w:rsidRDefault="005C2C66" w:rsidP="00E66E9E">
            <w:pPr>
              <w:pStyle w:val="TAC"/>
              <w:snapToGrid w:val="0"/>
            </w:pPr>
          </w:p>
        </w:tc>
        <w:tc>
          <w:tcPr>
            <w:tcW w:w="6373" w:type="dxa"/>
            <w:tcBorders>
              <w:top w:val="nil"/>
              <w:left w:val="nil"/>
              <w:bottom w:val="nil"/>
              <w:right w:val="single" w:sz="4" w:space="0" w:color="auto"/>
            </w:tcBorders>
          </w:tcPr>
          <w:p w14:paraId="0A23D358" w14:textId="05C1F0B4" w:rsidR="005C2C66" w:rsidRPr="007F2770" w:rsidRDefault="005C2C66" w:rsidP="00E66E9E">
            <w:pPr>
              <w:pStyle w:val="TAL"/>
              <w:snapToGrid w:val="0"/>
              <w:rPr>
                <w:lang w:eastAsia="zh-CN"/>
              </w:rPr>
            </w:pPr>
            <w:r>
              <w:rPr>
                <w:lang w:eastAsia="zh-CN"/>
              </w:rPr>
              <w:t>Partial network slice supported</w:t>
            </w:r>
          </w:p>
        </w:tc>
      </w:tr>
      <w:tr w:rsidR="005C2C66" w14:paraId="63D1DFCE" w14:textId="77777777" w:rsidTr="0094230B">
        <w:trPr>
          <w:cantSplit/>
          <w:jc w:val="center"/>
        </w:trPr>
        <w:tc>
          <w:tcPr>
            <w:tcW w:w="8166" w:type="dxa"/>
            <w:gridSpan w:val="13"/>
            <w:tcBorders>
              <w:top w:val="nil"/>
              <w:left w:val="single" w:sz="4" w:space="0" w:color="auto"/>
              <w:bottom w:val="nil"/>
              <w:right w:val="single" w:sz="4" w:space="0" w:color="auto"/>
            </w:tcBorders>
          </w:tcPr>
          <w:p w14:paraId="606A29C9" w14:textId="77777777" w:rsidR="005C2C66" w:rsidRDefault="005C2C66" w:rsidP="00E66E9E">
            <w:pPr>
              <w:pStyle w:val="TAL"/>
              <w:snapToGrid w:val="0"/>
            </w:pPr>
          </w:p>
        </w:tc>
      </w:tr>
      <w:tr w:rsidR="008E5DE2" w:rsidRPr="0094230B" w14:paraId="4F578F89"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6087A87C" w14:textId="10CDBE1B" w:rsidR="008E5DE2" w:rsidRPr="008E5DE2" w:rsidRDefault="00804DF0" w:rsidP="00E66E9E">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008E5DE2" w:rsidRPr="00294B40">
              <w:rPr>
                <w:rFonts w:eastAsia="DengXian"/>
                <w:lang w:val="sv-SE" w:eastAsia="zh-CN"/>
              </w:rPr>
              <w:t xml:space="preserve">ser plane positioning </w:t>
            </w:r>
            <w:r w:rsidRPr="00294B40">
              <w:rPr>
                <w:rFonts w:eastAsia="DengXian"/>
                <w:lang w:val="sv-SE" w:eastAsia="zh-CN"/>
              </w:rPr>
              <w:t>(</w:t>
            </w:r>
            <w:r>
              <w:rPr>
                <w:rFonts w:eastAsia="DengXian"/>
                <w:lang w:val="sv-SE" w:eastAsia="zh-CN"/>
              </w:rPr>
              <w:t>LCS-</w:t>
            </w:r>
            <w:r w:rsidRPr="00294B40">
              <w:rPr>
                <w:rFonts w:eastAsia="DengXian"/>
                <w:lang w:val="sv-SE" w:eastAsia="zh-CN"/>
              </w:rPr>
              <w:t>UPP)</w:t>
            </w:r>
            <w:r w:rsidR="008E5DE2" w:rsidRPr="00294B40">
              <w:rPr>
                <w:lang w:val="sv-SE"/>
              </w:rPr>
              <w:t xml:space="preserve"> (octet </w:t>
            </w:r>
            <w:r w:rsidR="008E5DE2">
              <w:rPr>
                <w:lang w:val="sv-SE"/>
              </w:rPr>
              <w:t>10</w:t>
            </w:r>
            <w:r w:rsidR="008E5DE2" w:rsidRPr="00294B40">
              <w:rPr>
                <w:lang w:val="sv-SE"/>
              </w:rPr>
              <w:t xml:space="preserve">, bit </w:t>
            </w:r>
            <w:r w:rsidR="008E5DE2">
              <w:rPr>
                <w:lang w:val="sv-SE"/>
              </w:rPr>
              <w:t>4</w:t>
            </w:r>
            <w:r w:rsidR="008E5DE2" w:rsidRPr="00294B40">
              <w:rPr>
                <w:lang w:val="sv-SE"/>
              </w:rPr>
              <w:t>)</w:t>
            </w:r>
          </w:p>
        </w:tc>
      </w:tr>
      <w:tr w:rsidR="008E5DE2" w:rsidRPr="007F2770" w14:paraId="66568FB2" w14:textId="77777777" w:rsidTr="0094230B">
        <w:trPr>
          <w:cantSplit/>
          <w:jc w:val="center"/>
        </w:trPr>
        <w:tc>
          <w:tcPr>
            <w:tcW w:w="8166" w:type="dxa"/>
            <w:gridSpan w:val="13"/>
            <w:tcBorders>
              <w:top w:val="nil"/>
              <w:left w:val="single" w:sz="4" w:space="0" w:color="auto"/>
              <w:bottom w:val="nil"/>
              <w:right w:val="single" w:sz="4" w:space="0" w:color="auto"/>
            </w:tcBorders>
          </w:tcPr>
          <w:p w14:paraId="1F0D8FE9" w14:textId="1D2B8381" w:rsidR="008E5DE2" w:rsidRPr="007F2770" w:rsidRDefault="008E5DE2" w:rsidP="00E66E9E">
            <w:pPr>
              <w:pStyle w:val="TAL"/>
              <w:snapToGrid w:val="0"/>
            </w:pPr>
            <w:r>
              <w:t>This bit indicates the capability to support</w:t>
            </w:r>
            <w:r w:rsidR="00804DF0">
              <w:t xml:space="preserve"> LCS-UPP</w:t>
            </w:r>
            <w:r>
              <w:t xml:space="preserve">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E5DE2" w:rsidRPr="007F2770" w14:paraId="0F219223" w14:textId="77777777" w:rsidTr="0094230B">
        <w:trPr>
          <w:cantSplit/>
          <w:jc w:val="center"/>
        </w:trPr>
        <w:tc>
          <w:tcPr>
            <w:tcW w:w="8166" w:type="dxa"/>
            <w:gridSpan w:val="13"/>
            <w:tcBorders>
              <w:top w:val="nil"/>
              <w:left w:val="single" w:sz="4" w:space="0" w:color="auto"/>
              <w:bottom w:val="nil"/>
              <w:right w:val="single" w:sz="4" w:space="0" w:color="auto"/>
            </w:tcBorders>
          </w:tcPr>
          <w:p w14:paraId="6D2A6996" w14:textId="77777777" w:rsidR="008E5DE2" w:rsidRPr="007F2770" w:rsidRDefault="008E5DE2" w:rsidP="00E66E9E">
            <w:pPr>
              <w:pStyle w:val="TAL"/>
              <w:snapToGrid w:val="0"/>
              <w:rPr>
                <w:lang w:eastAsia="zh-CN"/>
              </w:rPr>
            </w:pPr>
            <w:r w:rsidRPr="007F2770">
              <w:rPr>
                <w:lang w:eastAsia="zh-CN"/>
              </w:rPr>
              <w:t>Bit</w:t>
            </w:r>
          </w:p>
        </w:tc>
      </w:tr>
      <w:tr w:rsidR="008E5DE2" w:rsidRPr="007F2770" w14:paraId="5276EA7C" w14:textId="77777777" w:rsidTr="0094230B">
        <w:trPr>
          <w:cantSplit/>
          <w:jc w:val="center"/>
        </w:trPr>
        <w:tc>
          <w:tcPr>
            <w:tcW w:w="785" w:type="dxa"/>
            <w:gridSpan w:val="4"/>
            <w:tcBorders>
              <w:top w:val="nil"/>
              <w:left w:val="single" w:sz="4" w:space="0" w:color="auto"/>
              <w:bottom w:val="nil"/>
              <w:right w:val="nil"/>
            </w:tcBorders>
          </w:tcPr>
          <w:p w14:paraId="15EFF8E6" w14:textId="44BBD4E7" w:rsidR="008E5DE2" w:rsidRPr="007F2770" w:rsidRDefault="008E5DE2" w:rsidP="00E66E9E">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5E68928"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5828A7A2" w14:textId="77777777" w:rsidR="008E5DE2" w:rsidRPr="007F2770" w:rsidRDefault="008E5DE2" w:rsidP="00E66E9E">
            <w:pPr>
              <w:pStyle w:val="TAC"/>
              <w:snapToGrid w:val="0"/>
            </w:pPr>
          </w:p>
        </w:tc>
        <w:tc>
          <w:tcPr>
            <w:tcW w:w="6373" w:type="dxa"/>
            <w:tcBorders>
              <w:top w:val="nil"/>
              <w:left w:val="nil"/>
              <w:bottom w:val="nil"/>
              <w:right w:val="single" w:sz="4" w:space="0" w:color="auto"/>
            </w:tcBorders>
          </w:tcPr>
          <w:p w14:paraId="2AB3E578" w14:textId="77777777" w:rsidR="008E5DE2" w:rsidRPr="007F2770" w:rsidRDefault="008E5DE2" w:rsidP="00E66E9E">
            <w:pPr>
              <w:pStyle w:val="TAL"/>
              <w:snapToGrid w:val="0"/>
              <w:rPr>
                <w:lang w:eastAsia="zh-CN"/>
              </w:rPr>
            </w:pPr>
          </w:p>
        </w:tc>
      </w:tr>
      <w:tr w:rsidR="008E5DE2" w:rsidRPr="007F2770" w14:paraId="651BDF79" w14:textId="77777777" w:rsidTr="0094230B">
        <w:trPr>
          <w:cantSplit/>
          <w:jc w:val="center"/>
        </w:trPr>
        <w:tc>
          <w:tcPr>
            <w:tcW w:w="785" w:type="dxa"/>
            <w:gridSpan w:val="4"/>
            <w:tcBorders>
              <w:top w:val="nil"/>
              <w:left w:val="single" w:sz="4" w:space="0" w:color="auto"/>
              <w:bottom w:val="nil"/>
              <w:right w:val="nil"/>
            </w:tcBorders>
          </w:tcPr>
          <w:p w14:paraId="370E723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2D3382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C1D6BB0" w14:textId="77777777" w:rsidR="008E5DE2" w:rsidRPr="007F2770" w:rsidRDefault="008E5DE2" w:rsidP="00E66E9E">
            <w:pPr>
              <w:pStyle w:val="TAC"/>
              <w:snapToGrid w:val="0"/>
            </w:pPr>
          </w:p>
        </w:tc>
        <w:tc>
          <w:tcPr>
            <w:tcW w:w="6373" w:type="dxa"/>
            <w:tcBorders>
              <w:top w:val="nil"/>
              <w:left w:val="nil"/>
              <w:bottom w:val="nil"/>
              <w:right w:val="single" w:sz="4" w:space="0" w:color="auto"/>
            </w:tcBorders>
          </w:tcPr>
          <w:p w14:paraId="2FB8F1AA" w14:textId="406F1020"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using LCS-UPP</w:t>
            </w:r>
            <w:r w:rsidR="00E60426">
              <w:rPr>
                <w:rFonts w:hint="eastAsia"/>
                <w:lang w:eastAsia="zh-CN"/>
              </w:rPr>
              <w:t xml:space="preserve"> </w:t>
            </w:r>
            <w:r>
              <w:rPr>
                <w:rFonts w:hint="eastAsia"/>
                <w:lang w:eastAsia="zh-CN"/>
              </w:rPr>
              <w:t xml:space="preserve">not </w:t>
            </w:r>
            <w:r>
              <w:t>support</w:t>
            </w:r>
            <w:r>
              <w:rPr>
                <w:rFonts w:hint="eastAsia"/>
                <w:lang w:eastAsia="zh-CN"/>
              </w:rPr>
              <w:t>ed</w:t>
            </w:r>
          </w:p>
        </w:tc>
      </w:tr>
      <w:tr w:rsidR="008E5DE2" w:rsidRPr="007F2770" w14:paraId="1DE6A547" w14:textId="77777777" w:rsidTr="0094230B">
        <w:trPr>
          <w:cantSplit/>
          <w:jc w:val="center"/>
        </w:trPr>
        <w:tc>
          <w:tcPr>
            <w:tcW w:w="785" w:type="dxa"/>
            <w:gridSpan w:val="4"/>
            <w:tcBorders>
              <w:top w:val="nil"/>
              <w:left w:val="single" w:sz="4" w:space="0" w:color="auto"/>
              <w:bottom w:val="nil"/>
              <w:right w:val="nil"/>
            </w:tcBorders>
          </w:tcPr>
          <w:p w14:paraId="79590131"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FD273B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7AD5BD1" w14:textId="77777777" w:rsidR="008E5DE2" w:rsidRPr="007F2770" w:rsidRDefault="008E5DE2" w:rsidP="00E66E9E">
            <w:pPr>
              <w:pStyle w:val="TAC"/>
              <w:snapToGrid w:val="0"/>
            </w:pPr>
          </w:p>
        </w:tc>
        <w:tc>
          <w:tcPr>
            <w:tcW w:w="6373" w:type="dxa"/>
            <w:tcBorders>
              <w:top w:val="nil"/>
              <w:left w:val="nil"/>
              <w:bottom w:val="nil"/>
              <w:right w:val="single" w:sz="4" w:space="0" w:color="auto"/>
            </w:tcBorders>
          </w:tcPr>
          <w:p w14:paraId="10A826D6" w14:textId="69F81B36"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 xml:space="preserve">using LCS-UPP </w:t>
            </w:r>
            <w:r>
              <w:t>support</w:t>
            </w:r>
            <w:r>
              <w:rPr>
                <w:rFonts w:hint="eastAsia"/>
                <w:lang w:eastAsia="zh-CN"/>
              </w:rPr>
              <w:t>ed</w:t>
            </w:r>
          </w:p>
        </w:tc>
      </w:tr>
      <w:tr w:rsidR="008E5DE2" w14:paraId="49A02B7E" w14:textId="77777777" w:rsidTr="0094230B">
        <w:trPr>
          <w:cantSplit/>
          <w:jc w:val="center"/>
        </w:trPr>
        <w:tc>
          <w:tcPr>
            <w:tcW w:w="8166" w:type="dxa"/>
            <w:gridSpan w:val="13"/>
            <w:tcBorders>
              <w:top w:val="nil"/>
              <w:left w:val="single" w:sz="4" w:space="0" w:color="auto"/>
              <w:bottom w:val="nil"/>
              <w:right w:val="single" w:sz="4" w:space="0" w:color="auto"/>
            </w:tcBorders>
          </w:tcPr>
          <w:p w14:paraId="345F5DD9" w14:textId="77777777" w:rsidR="008E5DE2" w:rsidRDefault="008E5DE2" w:rsidP="00E66E9E">
            <w:pPr>
              <w:pStyle w:val="TAL"/>
              <w:snapToGrid w:val="0"/>
            </w:pPr>
          </w:p>
        </w:tc>
      </w:tr>
      <w:tr w:rsidR="00804DF0" w:rsidRPr="008E5DE2" w14:paraId="0DF67DD2"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3AF617A9" w14:textId="77777777" w:rsidR="00804DF0" w:rsidRPr="008E5DE2" w:rsidRDefault="00804DF0" w:rsidP="007877E0">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804DF0" w:rsidRPr="007F2770" w14:paraId="3F82512E" w14:textId="77777777" w:rsidTr="0094230B">
        <w:trPr>
          <w:cantSplit/>
          <w:jc w:val="center"/>
        </w:trPr>
        <w:tc>
          <w:tcPr>
            <w:tcW w:w="8166" w:type="dxa"/>
            <w:gridSpan w:val="13"/>
            <w:tcBorders>
              <w:top w:val="nil"/>
              <w:left w:val="single" w:sz="4" w:space="0" w:color="auto"/>
              <w:bottom w:val="nil"/>
              <w:right w:val="single" w:sz="4" w:space="0" w:color="auto"/>
            </w:tcBorders>
          </w:tcPr>
          <w:p w14:paraId="4445A972" w14:textId="44407FBC" w:rsidR="00804DF0" w:rsidRPr="007F2770" w:rsidRDefault="00804DF0" w:rsidP="007877E0">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7F2770" w14:paraId="521F4A7C" w14:textId="77777777" w:rsidTr="0094230B">
        <w:trPr>
          <w:cantSplit/>
          <w:jc w:val="center"/>
        </w:trPr>
        <w:tc>
          <w:tcPr>
            <w:tcW w:w="8166" w:type="dxa"/>
            <w:gridSpan w:val="13"/>
            <w:tcBorders>
              <w:top w:val="nil"/>
              <w:left w:val="single" w:sz="4" w:space="0" w:color="auto"/>
              <w:bottom w:val="nil"/>
              <w:right w:val="single" w:sz="4" w:space="0" w:color="auto"/>
            </w:tcBorders>
          </w:tcPr>
          <w:p w14:paraId="26F64E1C" w14:textId="77777777" w:rsidR="00804DF0" w:rsidRPr="007F2770" w:rsidRDefault="00804DF0" w:rsidP="007877E0">
            <w:pPr>
              <w:pStyle w:val="TAL"/>
              <w:snapToGrid w:val="0"/>
              <w:rPr>
                <w:lang w:eastAsia="zh-CN"/>
              </w:rPr>
            </w:pPr>
            <w:r w:rsidRPr="007F2770">
              <w:rPr>
                <w:lang w:eastAsia="zh-CN"/>
              </w:rPr>
              <w:t>Bit</w:t>
            </w:r>
          </w:p>
        </w:tc>
      </w:tr>
      <w:tr w:rsidR="00804DF0" w:rsidRPr="007F2770" w14:paraId="08A15A0B" w14:textId="77777777" w:rsidTr="0094230B">
        <w:trPr>
          <w:cantSplit/>
          <w:jc w:val="center"/>
        </w:trPr>
        <w:tc>
          <w:tcPr>
            <w:tcW w:w="785" w:type="dxa"/>
            <w:gridSpan w:val="4"/>
            <w:tcBorders>
              <w:top w:val="nil"/>
              <w:left w:val="single" w:sz="4" w:space="0" w:color="auto"/>
              <w:bottom w:val="nil"/>
              <w:right w:val="nil"/>
            </w:tcBorders>
          </w:tcPr>
          <w:p w14:paraId="1579475F" w14:textId="77777777" w:rsidR="00804DF0" w:rsidRPr="007F2770" w:rsidRDefault="00804DF0" w:rsidP="007877E0">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3B1DFD"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34FA5E49" w14:textId="77777777" w:rsidR="00804DF0" w:rsidRPr="007F2770" w:rsidRDefault="00804DF0" w:rsidP="007877E0">
            <w:pPr>
              <w:pStyle w:val="TAC"/>
              <w:snapToGrid w:val="0"/>
            </w:pPr>
          </w:p>
        </w:tc>
        <w:tc>
          <w:tcPr>
            <w:tcW w:w="6373" w:type="dxa"/>
            <w:tcBorders>
              <w:top w:val="nil"/>
              <w:left w:val="nil"/>
              <w:bottom w:val="nil"/>
              <w:right w:val="single" w:sz="4" w:space="0" w:color="auto"/>
            </w:tcBorders>
          </w:tcPr>
          <w:p w14:paraId="03FFD52A" w14:textId="77777777" w:rsidR="00804DF0" w:rsidRPr="007F2770" w:rsidRDefault="00804DF0" w:rsidP="007877E0">
            <w:pPr>
              <w:pStyle w:val="TAL"/>
              <w:snapToGrid w:val="0"/>
              <w:rPr>
                <w:lang w:eastAsia="zh-CN"/>
              </w:rPr>
            </w:pPr>
          </w:p>
        </w:tc>
      </w:tr>
      <w:tr w:rsidR="00804DF0" w:rsidRPr="007F2770" w14:paraId="23E115DE" w14:textId="77777777" w:rsidTr="0094230B">
        <w:trPr>
          <w:cantSplit/>
          <w:jc w:val="center"/>
        </w:trPr>
        <w:tc>
          <w:tcPr>
            <w:tcW w:w="785" w:type="dxa"/>
            <w:gridSpan w:val="4"/>
            <w:tcBorders>
              <w:top w:val="nil"/>
              <w:left w:val="single" w:sz="4" w:space="0" w:color="auto"/>
              <w:bottom w:val="nil"/>
              <w:right w:val="nil"/>
            </w:tcBorders>
          </w:tcPr>
          <w:p w14:paraId="31080ACC" w14:textId="77777777" w:rsidR="00804DF0" w:rsidRPr="007F2770" w:rsidRDefault="00804DF0" w:rsidP="007877E0">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16B2ADC"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17582B24" w14:textId="77777777" w:rsidR="00804DF0" w:rsidRPr="007F2770" w:rsidRDefault="00804DF0" w:rsidP="007877E0">
            <w:pPr>
              <w:pStyle w:val="TAC"/>
              <w:snapToGrid w:val="0"/>
            </w:pPr>
          </w:p>
        </w:tc>
        <w:tc>
          <w:tcPr>
            <w:tcW w:w="6373" w:type="dxa"/>
            <w:tcBorders>
              <w:top w:val="nil"/>
              <w:left w:val="nil"/>
              <w:bottom w:val="nil"/>
              <w:right w:val="single" w:sz="4" w:space="0" w:color="auto"/>
            </w:tcBorders>
          </w:tcPr>
          <w:p w14:paraId="2C7BC92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804DF0" w:rsidRPr="007F2770" w14:paraId="1A1ECAFC" w14:textId="77777777" w:rsidTr="0094230B">
        <w:trPr>
          <w:cantSplit/>
          <w:jc w:val="center"/>
        </w:trPr>
        <w:tc>
          <w:tcPr>
            <w:tcW w:w="785" w:type="dxa"/>
            <w:gridSpan w:val="4"/>
            <w:tcBorders>
              <w:top w:val="nil"/>
              <w:left w:val="single" w:sz="4" w:space="0" w:color="auto"/>
              <w:bottom w:val="nil"/>
              <w:right w:val="nil"/>
            </w:tcBorders>
          </w:tcPr>
          <w:p w14:paraId="0D10B5AD" w14:textId="77777777" w:rsidR="00804DF0" w:rsidRPr="007F2770" w:rsidRDefault="00804DF0" w:rsidP="007877E0">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94FF57"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2D14967B" w14:textId="77777777" w:rsidR="00804DF0" w:rsidRPr="007F2770" w:rsidRDefault="00804DF0" w:rsidP="007877E0">
            <w:pPr>
              <w:pStyle w:val="TAC"/>
              <w:snapToGrid w:val="0"/>
            </w:pPr>
          </w:p>
        </w:tc>
        <w:tc>
          <w:tcPr>
            <w:tcW w:w="6373" w:type="dxa"/>
            <w:tcBorders>
              <w:top w:val="nil"/>
              <w:left w:val="nil"/>
              <w:bottom w:val="nil"/>
              <w:right w:val="single" w:sz="4" w:space="0" w:color="auto"/>
            </w:tcBorders>
          </w:tcPr>
          <w:p w14:paraId="09DDB96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14:paraId="71E1F8BB" w14:textId="77777777" w:rsidTr="0094230B">
        <w:trPr>
          <w:cantSplit/>
          <w:jc w:val="center"/>
        </w:trPr>
        <w:tc>
          <w:tcPr>
            <w:tcW w:w="8166" w:type="dxa"/>
            <w:gridSpan w:val="13"/>
            <w:tcBorders>
              <w:top w:val="nil"/>
              <w:left w:val="single" w:sz="4" w:space="0" w:color="auto"/>
              <w:bottom w:val="nil"/>
              <w:right w:val="single" w:sz="4" w:space="0" w:color="auto"/>
            </w:tcBorders>
          </w:tcPr>
          <w:p w14:paraId="2A5DF738" w14:textId="77777777" w:rsidR="00804DF0" w:rsidRDefault="00804DF0" w:rsidP="007877E0">
            <w:pPr>
              <w:pStyle w:val="TAL"/>
              <w:snapToGrid w:val="0"/>
            </w:pPr>
          </w:p>
        </w:tc>
      </w:tr>
      <w:tr w:rsidR="008E5DE2" w:rsidRPr="008E5DE2" w14:paraId="6EBB6902"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303EA7E2" w14:textId="797138CB" w:rsidR="008E5DE2" w:rsidRPr="008E5DE2" w:rsidRDefault="008E5DE2" w:rsidP="00E66E9E">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sidR="00804DF0">
              <w:rPr>
                <w:lang w:eastAsia="zh-CN"/>
              </w:rPr>
              <w:t>6</w:t>
            </w:r>
            <w:r w:rsidRPr="00D71B6A">
              <w:rPr>
                <w:lang w:eastAsia="zh-CN"/>
              </w:rPr>
              <w:t>)</w:t>
            </w:r>
          </w:p>
        </w:tc>
      </w:tr>
      <w:tr w:rsidR="008E5DE2" w:rsidRPr="007F2770" w14:paraId="0A17AA52" w14:textId="77777777" w:rsidTr="0094230B">
        <w:trPr>
          <w:cantSplit/>
          <w:jc w:val="center"/>
        </w:trPr>
        <w:tc>
          <w:tcPr>
            <w:tcW w:w="8166" w:type="dxa"/>
            <w:gridSpan w:val="13"/>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8E5DE2" w:rsidRPr="007F2770" w14:paraId="61E99B3B" w14:textId="77777777" w:rsidTr="0094230B">
        <w:trPr>
          <w:cantSplit/>
          <w:jc w:val="center"/>
        </w:trPr>
        <w:tc>
          <w:tcPr>
            <w:tcW w:w="8166" w:type="dxa"/>
            <w:gridSpan w:val="13"/>
            <w:tcBorders>
              <w:top w:val="nil"/>
              <w:left w:val="single" w:sz="4" w:space="0" w:color="auto"/>
              <w:bottom w:val="nil"/>
              <w:right w:val="single" w:sz="4" w:space="0" w:color="auto"/>
            </w:tcBorders>
          </w:tcPr>
          <w:p w14:paraId="48EDB29A" w14:textId="77777777" w:rsidR="008E5DE2" w:rsidRPr="007F2770" w:rsidRDefault="008E5DE2" w:rsidP="00E66E9E">
            <w:pPr>
              <w:pStyle w:val="TAL"/>
              <w:snapToGrid w:val="0"/>
              <w:rPr>
                <w:lang w:eastAsia="zh-CN"/>
              </w:rPr>
            </w:pPr>
            <w:r w:rsidRPr="007F2770">
              <w:rPr>
                <w:lang w:eastAsia="zh-CN"/>
              </w:rPr>
              <w:t>Bit</w:t>
            </w:r>
          </w:p>
        </w:tc>
      </w:tr>
      <w:tr w:rsidR="008E5DE2" w:rsidRPr="007F2770" w14:paraId="2C1DB1FB" w14:textId="77777777" w:rsidTr="0094230B">
        <w:trPr>
          <w:cantSplit/>
          <w:jc w:val="center"/>
        </w:trPr>
        <w:tc>
          <w:tcPr>
            <w:tcW w:w="785" w:type="dxa"/>
            <w:gridSpan w:val="4"/>
            <w:tcBorders>
              <w:top w:val="nil"/>
              <w:left w:val="single" w:sz="4" w:space="0" w:color="auto"/>
              <w:bottom w:val="nil"/>
              <w:right w:val="nil"/>
            </w:tcBorders>
          </w:tcPr>
          <w:p w14:paraId="59F505BE" w14:textId="079CBA5D" w:rsidR="008E5DE2" w:rsidRPr="007F2770" w:rsidRDefault="00804DF0" w:rsidP="00E66E9E">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5CB3A3DA"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2A1CBC4" w14:textId="77777777" w:rsidR="008E5DE2" w:rsidRPr="007F2770" w:rsidRDefault="008E5DE2" w:rsidP="00E66E9E">
            <w:pPr>
              <w:pStyle w:val="TAC"/>
              <w:snapToGrid w:val="0"/>
            </w:pPr>
          </w:p>
        </w:tc>
        <w:tc>
          <w:tcPr>
            <w:tcW w:w="6373" w:type="dxa"/>
            <w:tcBorders>
              <w:top w:val="nil"/>
              <w:left w:val="nil"/>
              <w:bottom w:val="nil"/>
              <w:right w:val="single" w:sz="4" w:space="0" w:color="auto"/>
            </w:tcBorders>
          </w:tcPr>
          <w:p w14:paraId="44131BC8" w14:textId="77777777" w:rsidR="008E5DE2" w:rsidRPr="007F2770" w:rsidRDefault="008E5DE2" w:rsidP="00E66E9E">
            <w:pPr>
              <w:pStyle w:val="TAL"/>
              <w:snapToGrid w:val="0"/>
              <w:rPr>
                <w:lang w:eastAsia="zh-CN"/>
              </w:rPr>
            </w:pPr>
          </w:p>
        </w:tc>
      </w:tr>
      <w:tr w:rsidR="008E5DE2" w:rsidRPr="007F2770" w14:paraId="6EBF1FA0" w14:textId="77777777" w:rsidTr="0094230B">
        <w:trPr>
          <w:cantSplit/>
          <w:jc w:val="center"/>
        </w:trPr>
        <w:tc>
          <w:tcPr>
            <w:tcW w:w="785" w:type="dxa"/>
            <w:gridSpan w:val="4"/>
            <w:tcBorders>
              <w:top w:val="nil"/>
              <w:left w:val="single" w:sz="4" w:space="0" w:color="auto"/>
              <w:bottom w:val="nil"/>
              <w:right w:val="nil"/>
            </w:tcBorders>
          </w:tcPr>
          <w:p w14:paraId="0A41BA5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3E2E87B1"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A185590" w14:textId="77777777" w:rsidR="008E5DE2" w:rsidRPr="007F2770" w:rsidRDefault="008E5DE2" w:rsidP="00E66E9E">
            <w:pPr>
              <w:pStyle w:val="TAC"/>
              <w:snapToGrid w:val="0"/>
            </w:pPr>
          </w:p>
        </w:tc>
        <w:tc>
          <w:tcPr>
            <w:tcW w:w="6373" w:type="dxa"/>
            <w:tcBorders>
              <w:top w:val="nil"/>
              <w:left w:val="nil"/>
              <w:bottom w:val="nil"/>
              <w:right w:val="single" w:sz="4" w:space="0" w:color="auto"/>
            </w:tcBorders>
          </w:tcPr>
          <w:p w14:paraId="32973AFF" w14:textId="0648D5AE" w:rsidR="008E5DE2" w:rsidRPr="007F2770" w:rsidRDefault="008E5DE2" w:rsidP="00E66E9E">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8E5DE2" w:rsidRPr="007F2770" w14:paraId="24D0E03D" w14:textId="77777777" w:rsidTr="0094230B">
        <w:trPr>
          <w:cantSplit/>
          <w:jc w:val="center"/>
        </w:trPr>
        <w:tc>
          <w:tcPr>
            <w:tcW w:w="785" w:type="dxa"/>
            <w:gridSpan w:val="4"/>
            <w:tcBorders>
              <w:top w:val="nil"/>
              <w:left w:val="single" w:sz="4" w:space="0" w:color="auto"/>
              <w:bottom w:val="nil"/>
              <w:right w:val="nil"/>
            </w:tcBorders>
          </w:tcPr>
          <w:p w14:paraId="352D38E8"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8125046"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19E9246" w14:textId="77777777" w:rsidR="008E5DE2" w:rsidRPr="007F2770" w:rsidRDefault="008E5DE2" w:rsidP="00E66E9E">
            <w:pPr>
              <w:pStyle w:val="TAC"/>
              <w:snapToGrid w:val="0"/>
            </w:pPr>
          </w:p>
        </w:tc>
        <w:tc>
          <w:tcPr>
            <w:tcW w:w="6373" w:type="dxa"/>
            <w:tcBorders>
              <w:top w:val="nil"/>
              <w:left w:val="nil"/>
              <w:bottom w:val="nil"/>
              <w:right w:val="single" w:sz="4" w:space="0" w:color="auto"/>
            </w:tcBorders>
          </w:tcPr>
          <w:p w14:paraId="6B5E8994" w14:textId="56711B0C" w:rsidR="008E5DE2" w:rsidRPr="007F2770" w:rsidRDefault="008E5DE2" w:rsidP="00E66E9E">
            <w:pPr>
              <w:pStyle w:val="TAL"/>
              <w:snapToGrid w:val="0"/>
              <w:rPr>
                <w:lang w:eastAsia="zh-CN"/>
              </w:rPr>
            </w:pPr>
            <w:r w:rsidRPr="00114E1E">
              <w:t>S-NSSAI time validity information</w:t>
            </w:r>
            <w:r w:rsidRPr="00D71B6A">
              <w:t xml:space="preserve"> support</w:t>
            </w:r>
            <w:r w:rsidRPr="00D71B6A">
              <w:rPr>
                <w:lang w:eastAsia="zh-CN"/>
              </w:rPr>
              <w:t>ed</w:t>
            </w:r>
          </w:p>
        </w:tc>
      </w:tr>
      <w:tr w:rsidR="008E5DE2" w14:paraId="6F8BE0CB" w14:textId="77777777" w:rsidTr="0094230B">
        <w:trPr>
          <w:cantSplit/>
          <w:jc w:val="center"/>
        </w:trPr>
        <w:tc>
          <w:tcPr>
            <w:tcW w:w="8166" w:type="dxa"/>
            <w:gridSpan w:val="13"/>
            <w:tcBorders>
              <w:top w:val="nil"/>
              <w:left w:val="single" w:sz="4" w:space="0" w:color="auto"/>
              <w:bottom w:val="nil"/>
              <w:right w:val="single" w:sz="4" w:space="0" w:color="auto"/>
            </w:tcBorders>
          </w:tcPr>
          <w:p w14:paraId="7C37462B" w14:textId="77777777" w:rsidR="008E5DE2" w:rsidRDefault="008E5DE2" w:rsidP="00E66E9E">
            <w:pPr>
              <w:pStyle w:val="TAL"/>
              <w:snapToGrid w:val="0"/>
            </w:pPr>
          </w:p>
        </w:tc>
      </w:tr>
      <w:tr w:rsidR="008E5DE2" w:rsidRPr="008E5DE2" w14:paraId="65E67131"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643BD1A4" w14:textId="22A62394" w:rsidR="008E5DE2" w:rsidRPr="008E5DE2" w:rsidRDefault="008E5DE2" w:rsidP="00E66E9E">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sidR="00804DF0">
              <w:rPr>
                <w:lang w:eastAsia="zh-CN"/>
              </w:rPr>
              <w:t>7</w:t>
            </w:r>
            <w:r w:rsidRPr="00D71B6A">
              <w:rPr>
                <w:lang w:eastAsia="zh-CN"/>
              </w:rPr>
              <w:t>)</w:t>
            </w:r>
          </w:p>
        </w:tc>
      </w:tr>
      <w:tr w:rsidR="008E5DE2" w:rsidRPr="007F2770" w14:paraId="68E548A5" w14:textId="77777777" w:rsidTr="0094230B">
        <w:trPr>
          <w:cantSplit/>
          <w:jc w:val="center"/>
        </w:trPr>
        <w:tc>
          <w:tcPr>
            <w:tcW w:w="8166" w:type="dxa"/>
            <w:gridSpan w:val="13"/>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8E5DE2" w:rsidRPr="007F2770" w14:paraId="69A4ED3A" w14:textId="77777777" w:rsidTr="0094230B">
        <w:trPr>
          <w:cantSplit/>
          <w:jc w:val="center"/>
        </w:trPr>
        <w:tc>
          <w:tcPr>
            <w:tcW w:w="8166" w:type="dxa"/>
            <w:gridSpan w:val="13"/>
            <w:tcBorders>
              <w:top w:val="nil"/>
              <w:left w:val="single" w:sz="4" w:space="0" w:color="auto"/>
              <w:bottom w:val="nil"/>
              <w:right w:val="single" w:sz="4" w:space="0" w:color="auto"/>
            </w:tcBorders>
          </w:tcPr>
          <w:p w14:paraId="3F20D555" w14:textId="77777777" w:rsidR="008E5DE2" w:rsidRPr="007F2770" w:rsidRDefault="008E5DE2" w:rsidP="00E66E9E">
            <w:pPr>
              <w:pStyle w:val="TAL"/>
              <w:snapToGrid w:val="0"/>
              <w:rPr>
                <w:lang w:eastAsia="zh-CN"/>
              </w:rPr>
            </w:pPr>
            <w:r w:rsidRPr="007F2770">
              <w:rPr>
                <w:lang w:eastAsia="zh-CN"/>
              </w:rPr>
              <w:t>Bit</w:t>
            </w:r>
          </w:p>
        </w:tc>
      </w:tr>
      <w:tr w:rsidR="008E5DE2" w:rsidRPr="007F2770" w14:paraId="0CBFF3CC" w14:textId="77777777" w:rsidTr="0094230B">
        <w:trPr>
          <w:cantSplit/>
          <w:jc w:val="center"/>
        </w:trPr>
        <w:tc>
          <w:tcPr>
            <w:tcW w:w="785" w:type="dxa"/>
            <w:gridSpan w:val="4"/>
            <w:tcBorders>
              <w:top w:val="nil"/>
              <w:left w:val="single" w:sz="4" w:space="0" w:color="auto"/>
              <w:bottom w:val="nil"/>
              <w:right w:val="nil"/>
            </w:tcBorders>
          </w:tcPr>
          <w:p w14:paraId="772DB19E" w14:textId="5AAFBB88" w:rsidR="008E5DE2" w:rsidRPr="007F2770" w:rsidRDefault="00804DF0" w:rsidP="00E66E9E">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46D9F5E2"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2BAAC21" w14:textId="77777777" w:rsidR="008E5DE2" w:rsidRPr="007F2770" w:rsidRDefault="008E5DE2" w:rsidP="00E66E9E">
            <w:pPr>
              <w:pStyle w:val="TAC"/>
              <w:snapToGrid w:val="0"/>
            </w:pPr>
          </w:p>
        </w:tc>
        <w:tc>
          <w:tcPr>
            <w:tcW w:w="6373" w:type="dxa"/>
            <w:tcBorders>
              <w:top w:val="nil"/>
              <w:left w:val="nil"/>
              <w:bottom w:val="nil"/>
              <w:right w:val="single" w:sz="4" w:space="0" w:color="auto"/>
            </w:tcBorders>
          </w:tcPr>
          <w:p w14:paraId="3E6A3D56" w14:textId="77777777" w:rsidR="008E5DE2" w:rsidRPr="007F2770" w:rsidRDefault="008E5DE2" w:rsidP="00E66E9E">
            <w:pPr>
              <w:pStyle w:val="TAL"/>
              <w:snapToGrid w:val="0"/>
              <w:rPr>
                <w:lang w:eastAsia="zh-CN"/>
              </w:rPr>
            </w:pPr>
          </w:p>
        </w:tc>
      </w:tr>
      <w:tr w:rsidR="008E5DE2" w:rsidRPr="007F2770" w14:paraId="04893654" w14:textId="77777777" w:rsidTr="0094230B">
        <w:trPr>
          <w:cantSplit/>
          <w:jc w:val="center"/>
        </w:trPr>
        <w:tc>
          <w:tcPr>
            <w:tcW w:w="785" w:type="dxa"/>
            <w:gridSpan w:val="4"/>
            <w:tcBorders>
              <w:top w:val="nil"/>
              <w:left w:val="single" w:sz="4" w:space="0" w:color="auto"/>
              <w:bottom w:val="nil"/>
              <w:right w:val="nil"/>
            </w:tcBorders>
          </w:tcPr>
          <w:p w14:paraId="3AF88DA2"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C89771D"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40AB8D72" w14:textId="77777777" w:rsidR="008E5DE2" w:rsidRPr="007F2770" w:rsidRDefault="008E5DE2" w:rsidP="00E66E9E">
            <w:pPr>
              <w:pStyle w:val="TAC"/>
              <w:snapToGrid w:val="0"/>
            </w:pPr>
          </w:p>
        </w:tc>
        <w:tc>
          <w:tcPr>
            <w:tcW w:w="6373" w:type="dxa"/>
            <w:tcBorders>
              <w:top w:val="nil"/>
              <w:left w:val="nil"/>
              <w:bottom w:val="nil"/>
              <w:right w:val="single" w:sz="4" w:space="0" w:color="auto"/>
            </w:tcBorders>
          </w:tcPr>
          <w:p w14:paraId="105E1646" w14:textId="750D77B5" w:rsidR="008E5DE2" w:rsidRPr="007F2770" w:rsidRDefault="008E5DE2" w:rsidP="00E66E9E">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8E5DE2" w:rsidRPr="007F2770" w14:paraId="6AE36C31" w14:textId="77777777" w:rsidTr="0094230B">
        <w:trPr>
          <w:cantSplit/>
          <w:jc w:val="center"/>
        </w:trPr>
        <w:tc>
          <w:tcPr>
            <w:tcW w:w="785" w:type="dxa"/>
            <w:gridSpan w:val="4"/>
            <w:tcBorders>
              <w:top w:val="nil"/>
              <w:left w:val="single" w:sz="4" w:space="0" w:color="auto"/>
              <w:bottom w:val="nil"/>
              <w:right w:val="nil"/>
            </w:tcBorders>
          </w:tcPr>
          <w:p w14:paraId="1EF5DF27"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93B6A34"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27663BA3" w14:textId="77777777" w:rsidR="008E5DE2" w:rsidRPr="007F2770" w:rsidRDefault="008E5DE2" w:rsidP="00E66E9E">
            <w:pPr>
              <w:pStyle w:val="TAC"/>
              <w:snapToGrid w:val="0"/>
            </w:pPr>
          </w:p>
        </w:tc>
        <w:tc>
          <w:tcPr>
            <w:tcW w:w="6373" w:type="dxa"/>
            <w:tcBorders>
              <w:top w:val="nil"/>
              <w:left w:val="nil"/>
              <w:bottom w:val="nil"/>
              <w:right w:val="single" w:sz="4" w:space="0" w:color="auto"/>
            </w:tcBorders>
          </w:tcPr>
          <w:p w14:paraId="180AA187" w14:textId="7407CAC7" w:rsidR="008E5DE2" w:rsidRPr="007F2770" w:rsidRDefault="008E5DE2" w:rsidP="00E66E9E">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8E5DE2" w14:paraId="5A79E264" w14:textId="77777777" w:rsidTr="0094230B">
        <w:trPr>
          <w:cantSplit/>
          <w:jc w:val="center"/>
        </w:trPr>
        <w:tc>
          <w:tcPr>
            <w:tcW w:w="8166" w:type="dxa"/>
            <w:gridSpan w:val="13"/>
            <w:tcBorders>
              <w:top w:val="nil"/>
              <w:left w:val="single" w:sz="4" w:space="0" w:color="auto"/>
              <w:bottom w:val="nil"/>
              <w:right w:val="single" w:sz="4" w:space="0" w:color="auto"/>
            </w:tcBorders>
          </w:tcPr>
          <w:p w14:paraId="31BA7DD3" w14:textId="77777777" w:rsidR="008E5DE2" w:rsidRDefault="008E5DE2" w:rsidP="00E66E9E">
            <w:pPr>
              <w:pStyle w:val="TAL"/>
              <w:snapToGrid w:val="0"/>
            </w:pPr>
          </w:p>
        </w:tc>
      </w:tr>
      <w:tr w:rsidR="0094230B" w:rsidRPr="008E5DE2" w14:paraId="62BBDC98"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7F545E8A" w14:textId="52CECFFC" w:rsidR="0094230B" w:rsidRPr="0094230B" w:rsidRDefault="0094230B" w:rsidP="0094230B">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94230B" w:rsidRPr="007F2770" w14:paraId="1F13E49E" w14:textId="77777777" w:rsidTr="0094230B">
        <w:trPr>
          <w:cantSplit/>
          <w:jc w:val="center"/>
        </w:trPr>
        <w:tc>
          <w:tcPr>
            <w:tcW w:w="8166" w:type="dxa"/>
            <w:gridSpan w:val="13"/>
            <w:tcBorders>
              <w:top w:val="nil"/>
              <w:left w:val="single" w:sz="4" w:space="0" w:color="auto"/>
              <w:bottom w:val="nil"/>
              <w:right w:val="single" w:sz="4" w:space="0" w:color="auto"/>
            </w:tcBorders>
          </w:tcPr>
          <w:p w14:paraId="5C0AA2C9" w14:textId="21CDEF53" w:rsidR="0094230B" w:rsidRPr="007F2770" w:rsidRDefault="0094230B" w:rsidP="0094230B">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94230B" w:rsidRPr="007F2770" w14:paraId="14658FB3" w14:textId="77777777" w:rsidTr="0094230B">
        <w:trPr>
          <w:cantSplit/>
          <w:jc w:val="center"/>
        </w:trPr>
        <w:tc>
          <w:tcPr>
            <w:tcW w:w="8166" w:type="dxa"/>
            <w:gridSpan w:val="13"/>
            <w:tcBorders>
              <w:top w:val="nil"/>
              <w:left w:val="single" w:sz="4" w:space="0" w:color="auto"/>
              <w:bottom w:val="nil"/>
              <w:right w:val="single" w:sz="4" w:space="0" w:color="auto"/>
            </w:tcBorders>
          </w:tcPr>
          <w:p w14:paraId="593654F1" w14:textId="5DA0A5D0" w:rsidR="0094230B" w:rsidRPr="007F2770" w:rsidRDefault="0094230B" w:rsidP="0094230B">
            <w:pPr>
              <w:pStyle w:val="TAL"/>
              <w:snapToGrid w:val="0"/>
              <w:rPr>
                <w:lang w:eastAsia="zh-CN"/>
              </w:rPr>
            </w:pPr>
            <w:r w:rsidRPr="007F2770">
              <w:rPr>
                <w:lang w:eastAsia="zh-CN"/>
              </w:rPr>
              <w:t>Bit</w:t>
            </w:r>
          </w:p>
        </w:tc>
      </w:tr>
      <w:tr w:rsidR="0094230B" w:rsidRPr="007F2770" w14:paraId="33E8BEDF" w14:textId="77777777" w:rsidTr="0094230B">
        <w:trPr>
          <w:cantSplit/>
          <w:jc w:val="center"/>
        </w:trPr>
        <w:tc>
          <w:tcPr>
            <w:tcW w:w="785" w:type="dxa"/>
            <w:gridSpan w:val="4"/>
            <w:tcBorders>
              <w:top w:val="nil"/>
              <w:left w:val="single" w:sz="4" w:space="0" w:color="auto"/>
              <w:bottom w:val="nil"/>
              <w:right w:val="nil"/>
            </w:tcBorders>
          </w:tcPr>
          <w:p w14:paraId="174679F5" w14:textId="7E7B8F00" w:rsidR="0094230B" w:rsidRPr="007F2770" w:rsidRDefault="0094230B" w:rsidP="0094230B">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65C3AB8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E974457" w14:textId="77777777" w:rsidR="0094230B" w:rsidRPr="007F2770" w:rsidRDefault="0094230B" w:rsidP="0094230B">
            <w:pPr>
              <w:pStyle w:val="TAC"/>
              <w:snapToGrid w:val="0"/>
            </w:pPr>
          </w:p>
        </w:tc>
        <w:tc>
          <w:tcPr>
            <w:tcW w:w="6373" w:type="dxa"/>
            <w:tcBorders>
              <w:top w:val="nil"/>
              <w:left w:val="nil"/>
              <w:bottom w:val="nil"/>
              <w:right w:val="single" w:sz="4" w:space="0" w:color="auto"/>
            </w:tcBorders>
          </w:tcPr>
          <w:p w14:paraId="2C25743B" w14:textId="77777777" w:rsidR="0094230B" w:rsidRPr="007F2770" w:rsidRDefault="0094230B" w:rsidP="0094230B">
            <w:pPr>
              <w:pStyle w:val="TAL"/>
              <w:snapToGrid w:val="0"/>
              <w:rPr>
                <w:lang w:eastAsia="zh-CN"/>
              </w:rPr>
            </w:pPr>
          </w:p>
        </w:tc>
      </w:tr>
      <w:tr w:rsidR="0094230B" w:rsidRPr="007F2770" w14:paraId="7D6E2A33" w14:textId="77777777" w:rsidTr="0094230B">
        <w:trPr>
          <w:cantSplit/>
          <w:jc w:val="center"/>
        </w:trPr>
        <w:tc>
          <w:tcPr>
            <w:tcW w:w="785" w:type="dxa"/>
            <w:gridSpan w:val="4"/>
            <w:tcBorders>
              <w:top w:val="nil"/>
              <w:left w:val="single" w:sz="4" w:space="0" w:color="auto"/>
              <w:bottom w:val="nil"/>
              <w:right w:val="nil"/>
            </w:tcBorders>
          </w:tcPr>
          <w:p w14:paraId="02EF36C6" w14:textId="688E86F7" w:rsidR="0094230B" w:rsidRPr="007F2770" w:rsidRDefault="0094230B" w:rsidP="0094230B">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E86957"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4D1E2285" w14:textId="77777777" w:rsidR="0094230B" w:rsidRPr="007F2770" w:rsidRDefault="0094230B" w:rsidP="0094230B">
            <w:pPr>
              <w:pStyle w:val="TAC"/>
              <w:snapToGrid w:val="0"/>
            </w:pPr>
          </w:p>
        </w:tc>
        <w:tc>
          <w:tcPr>
            <w:tcW w:w="6373" w:type="dxa"/>
            <w:tcBorders>
              <w:top w:val="nil"/>
              <w:left w:val="nil"/>
              <w:bottom w:val="nil"/>
              <w:right w:val="single" w:sz="4" w:space="0" w:color="auto"/>
            </w:tcBorders>
          </w:tcPr>
          <w:p w14:paraId="181F2228" w14:textId="5458244A" w:rsidR="0094230B" w:rsidRPr="007F2770" w:rsidRDefault="0094230B" w:rsidP="0094230B">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94230B" w:rsidRPr="007F2770" w14:paraId="72AC09ED" w14:textId="77777777" w:rsidTr="0094230B">
        <w:trPr>
          <w:cantSplit/>
          <w:jc w:val="center"/>
        </w:trPr>
        <w:tc>
          <w:tcPr>
            <w:tcW w:w="785" w:type="dxa"/>
            <w:gridSpan w:val="4"/>
            <w:tcBorders>
              <w:top w:val="nil"/>
              <w:left w:val="single" w:sz="4" w:space="0" w:color="auto"/>
              <w:bottom w:val="nil"/>
              <w:right w:val="nil"/>
            </w:tcBorders>
          </w:tcPr>
          <w:p w14:paraId="0655E649" w14:textId="23FBCDD6" w:rsidR="0094230B" w:rsidRPr="007F2770" w:rsidRDefault="0094230B" w:rsidP="0094230B">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1802939"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5CBA5DED" w14:textId="77777777" w:rsidR="0094230B" w:rsidRPr="007F2770" w:rsidRDefault="0094230B" w:rsidP="0094230B">
            <w:pPr>
              <w:pStyle w:val="TAC"/>
              <w:snapToGrid w:val="0"/>
            </w:pPr>
          </w:p>
        </w:tc>
        <w:tc>
          <w:tcPr>
            <w:tcW w:w="6373" w:type="dxa"/>
            <w:tcBorders>
              <w:top w:val="nil"/>
              <w:left w:val="nil"/>
              <w:bottom w:val="nil"/>
              <w:right w:val="single" w:sz="4" w:space="0" w:color="auto"/>
            </w:tcBorders>
          </w:tcPr>
          <w:p w14:paraId="74B22E6D" w14:textId="3F24DF4A" w:rsidR="0094230B" w:rsidRPr="007F2770" w:rsidRDefault="0094230B" w:rsidP="0094230B">
            <w:pPr>
              <w:pStyle w:val="TAL"/>
              <w:snapToGrid w:val="0"/>
              <w:rPr>
                <w:lang w:eastAsia="zh-CN"/>
              </w:rPr>
            </w:pPr>
            <w:r>
              <w:t>A2X over Uu</w:t>
            </w:r>
            <w:r w:rsidRPr="00D71B6A">
              <w:t xml:space="preserve"> support</w:t>
            </w:r>
            <w:r w:rsidRPr="00D71B6A">
              <w:rPr>
                <w:lang w:eastAsia="zh-CN"/>
              </w:rPr>
              <w:t>ed</w:t>
            </w:r>
          </w:p>
        </w:tc>
      </w:tr>
      <w:tr w:rsidR="0094230B" w14:paraId="6DB89261" w14:textId="77777777" w:rsidTr="0094230B">
        <w:trPr>
          <w:cantSplit/>
          <w:jc w:val="center"/>
        </w:trPr>
        <w:tc>
          <w:tcPr>
            <w:tcW w:w="8166" w:type="dxa"/>
            <w:gridSpan w:val="13"/>
            <w:tcBorders>
              <w:top w:val="nil"/>
              <w:left w:val="single" w:sz="4" w:space="0" w:color="auto"/>
              <w:bottom w:val="nil"/>
              <w:right w:val="single" w:sz="4" w:space="0" w:color="auto"/>
            </w:tcBorders>
          </w:tcPr>
          <w:p w14:paraId="4D05AC87" w14:textId="77777777" w:rsidR="0094230B" w:rsidRDefault="0094230B" w:rsidP="0094230B">
            <w:pPr>
              <w:pStyle w:val="TAL"/>
              <w:snapToGrid w:val="0"/>
            </w:pPr>
          </w:p>
        </w:tc>
      </w:tr>
      <w:tr w:rsidR="0094230B" w:rsidRPr="008E5DE2" w14:paraId="5ED36E48" w14:textId="77777777" w:rsidTr="0094230B">
        <w:trPr>
          <w:cantSplit/>
          <w:jc w:val="center"/>
        </w:trPr>
        <w:tc>
          <w:tcPr>
            <w:tcW w:w="8166" w:type="dxa"/>
            <w:gridSpan w:val="13"/>
            <w:tcBorders>
              <w:top w:val="nil"/>
              <w:left w:val="single" w:sz="4" w:space="0" w:color="auto"/>
              <w:bottom w:val="nil"/>
              <w:right w:val="single" w:sz="4" w:space="0" w:color="auto"/>
            </w:tcBorders>
            <w:hideMark/>
          </w:tcPr>
          <w:p w14:paraId="5CD47D2F" w14:textId="539CEEAB" w:rsidR="0094230B" w:rsidRPr="0094230B" w:rsidRDefault="0094230B" w:rsidP="0094230B">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94230B" w:rsidRPr="007F2770" w14:paraId="14AB2C5F" w14:textId="77777777" w:rsidTr="0094230B">
        <w:trPr>
          <w:cantSplit/>
          <w:jc w:val="center"/>
        </w:trPr>
        <w:tc>
          <w:tcPr>
            <w:tcW w:w="8166" w:type="dxa"/>
            <w:gridSpan w:val="13"/>
            <w:tcBorders>
              <w:top w:val="nil"/>
              <w:left w:val="single" w:sz="4" w:space="0" w:color="auto"/>
              <w:bottom w:val="nil"/>
              <w:right w:val="single" w:sz="4" w:space="0" w:color="auto"/>
            </w:tcBorders>
          </w:tcPr>
          <w:p w14:paraId="703AA3CF" w14:textId="64E3969C" w:rsidR="0094230B" w:rsidRPr="007F2770" w:rsidRDefault="0094230B" w:rsidP="0094230B">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94230B" w:rsidRPr="007F2770" w14:paraId="60DE6003" w14:textId="77777777" w:rsidTr="0094230B">
        <w:trPr>
          <w:cantSplit/>
          <w:jc w:val="center"/>
        </w:trPr>
        <w:tc>
          <w:tcPr>
            <w:tcW w:w="8166" w:type="dxa"/>
            <w:gridSpan w:val="13"/>
            <w:tcBorders>
              <w:top w:val="nil"/>
              <w:left w:val="single" w:sz="4" w:space="0" w:color="auto"/>
              <w:bottom w:val="nil"/>
              <w:right w:val="single" w:sz="4" w:space="0" w:color="auto"/>
            </w:tcBorders>
          </w:tcPr>
          <w:p w14:paraId="05D1E8D8" w14:textId="2F1E0423" w:rsidR="0094230B" w:rsidRPr="007F2770" w:rsidRDefault="0094230B" w:rsidP="0094230B">
            <w:pPr>
              <w:pStyle w:val="TAL"/>
              <w:snapToGrid w:val="0"/>
              <w:rPr>
                <w:lang w:eastAsia="zh-CN"/>
              </w:rPr>
            </w:pPr>
            <w:r>
              <w:t>Bit</w:t>
            </w:r>
          </w:p>
        </w:tc>
      </w:tr>
      <w:tr w:rsidR="0094230B" w:rsidRPr="007F2770" w14:paraId="4EE93D64" w14:textId="77777777" w:rsidTr="0094230B">
        <w:trPr>
          <w:cantSplit/>
          <w:jc w:val="center"/>
        </w:trPr>
        <w:tc>
          <w:tcPr>
            <w:tcW w:w="785" w:type="dxa"/>
            <w:gridSpan w:val="4"/>
            <w:tcBorders>
              <w:top w:val="nil"/>
              <w:left w:val="single" w:sz="4" w:space="0" w:color="auto"/>
              <w:bottom w:val="nil"/>
              <w:right w:val="nil"/>
            </w:tcBorders>
          </w:tcPr>
          <w:p w14:paraId="4E16401C" w14:textId="64A352CC" w:rsidR="0094230B" w:rsidRPr="007F2770" w:rsidRDefault="0094230B" w:rsidP="0094230B">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656DBF"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2C304029" w14:textId="77777777" w:rsidR="0094230B" w:rsidRPr="007F2770" w:rsidRDefault="0094230B" w:rsidP="0094230B">
            <w:pPr>
              <w:pStyle w:val="TAC"/>
              <w:snapToGrid w:val="0"/>
            </w:pPr>
          </w:p>
        </w:tc>
        <w:tc>
          <w:tcPr>
            <w:tcW w:w="6373" w:type="dxa"/>
            <w:tcBorders>
              <w:top w:val="nil"/>
              <w:left w:val="nil"/>
              <w:bottom w:val="nil"/>
              <w:right w:val="single" w:sz="4" w:space="0" w:color="auto"/>
            </w:tcBorders>
          </w:tcPr>
          <w:p w14:paraId="521A1D77" w14:textId="77777777" w:rsidR="0094230B" w:rsidRPr="007F2770" w:rsidRDefault="0094230B" w:rsidP="0094230B">
            <w:pPr>
              <w:pStyle w:val="TAL"/>
              <w:snapToGrid w:val="0"/>
              <w:rPr>
                <w:lang w:eastAsia="zh-CN"/>
              </w:rPr>
            </w:pPr>
          </w:p>
        </w:tc>
      </w:tr>
      <w:tr w:rsidR="0094230B" w:rsidRPr="007F2770" w14:paraId="7A436D0B" w14:textId="77777777" w:rsidTr="0094230B">
        <w:trPr>
          <w:cantSplit/>
          <w:jc w:val="center"/>
        </w:trPr>
        <w:tc>
          <w:tcPr>
            <w:tcW w:w="785" w:type="dxa"/>
            <w:gridSpan w:val="4"/>
            <w:tcBorders>
              <w:top w:val="nil"/>
              <w:left w:val="single" w:sz="4" w:space="0" w:color="auto"/>
              <w:bottom w:val="nil"/>
              <w:right w:val="nil"/>
            </w:tcBorders>
          </w:tcPr>
          <w:p w14:paraId="64E4F307" w14:textId="05A31534" w:rsidR="0094230B" w:rsidRPr="007F2770" w:rsidRDefault="0094230B" w:rsidP="0094230B">
            <w:pPr>
              <w:pStyle w:val="TAL"/>
              <w:rPr>
                <w:lang w:eastAsia="zh-CN"/>
              </w:rPr>
            </w:pPr>
            <w:r>
              <w:t>0</w:t>
            </w:r>
          </w:p>
        </w:tc>
        <w:tc>
          <w:tcPr>
            <w:tcW w:w="328" w:type="dxa"/>
            <w:gridSpan w:val="3"/>
            <w:tcBorders>
              <w:top w:val="nil"/>
              <w:left w:val="nil"/>
              <w:bottom w:val="nil"/>
              <w:right w:val="nil"/>
            </w:tcBorders>
          </w:tcPr>
          <w:p w14:paraId="3E4C3B3F"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D89A25A"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74260E97" w14:textId="77777777" w:rsidR="0094230B" w:rsidRPr="007F2770" w:rsidRDefault="0094230B" w:rsidP="0094230B">
            <w:pPr>
              <w:pStyle w:val="TAC"/>
              <w:snapToGrid w:val="0"/>
            </w:pPr>
          </w:p>
        </w:tc>
        <w:tc>
          <w:tcPr>
            <w:tcW w:w="6373" w:type="dxa"/>
            <w:tcBorders>
              <w:top w:val="nil"/>
              <w:left w:val="nil"/>
              <w:bottom w:val="nil"/>
              <w:right w:val="single" w:sz="4" w:space="0" w:color="auto"/>
            </w:tcBorders>
          </w:tcPr>
          <w:p w14:paraId="730AA406" w14:textId="5E684180" w:rsidR="0094230B" w:rsidRPr="007F2770" w:rsidRDefault="0094230B" w:rsidP="0094230B">
            <w:pPr>
              <w:pStyle w:val="TAL"/>
              <w:snapToGrid w:val="0"/>
              <w:rPr>
                <w:lang w:eastAsia="zh-CN"/>
              </w:rPr>
            </w:pPr>
            <w:r>
              <w:rPr>
                <w:lang w:eastAsia="zh-CN"/>
              </w:rPr>
              <w:t>MCS indicator update not supported</w:t>
            </w:r>
          </w:p>
        </w:tc>
      </w:tr>
      <w:tr w:rsidR="0094230B" w:rsidRPr="007F2770" w14:paraId="575D1A99" w14:textId="77777777" w:rsidTr="0094230B">
        <w:trPr>
          <w:cantSplit/>
          <w:jc w:val="center"/>
        </w:trPr>
        <w:tc>
          <w:tcPr>
            <w:tcW w:w="785" w:type="dxa"/>
            <w:gridSpan w:val="4"/>
            <w:tcBorders>
              <w:top w:val="nil"/>
              <w:left w:val="single" w:sz="4" w:space="0" w:color="auto"/>
              <w:bottom w:val="nil"/>
              <w:right w:val="nil"/>
            </w:tcBorders>
          </w:tcPr>
          <w:p w14:paraId="07BB2A5F" w14:textId="0B606CE2" w:rsidR="0094230B" w:rsidRPr="007F2770" w:rsidRDefault="0094230B" w:rsidP="0094230B">
            <w:pPr>
              <w:pStyle w:val="TAL"/>
              <w:rPr>
                <w:lang w:eastAsia="zh-CN"/>
              </w:rPr>
            </w:pPr>
            <w:r>
              <w:t>1</w:t>
            </w:r>
          </w:p>
        </w:tc>
        <w:tc>
          <w:tcPr>
            <w:tcW w:w="328" w:type="dxa"/>
            <w:gridSpan w:val="3"/>
            <w:tcBorders>
              <w:top w:val="nil"/>
              <w:left w:val="nil"/>
              <w:bottom w:val="nil"/>
              <w:right w:val="nil"/>
            </w:tcBorders>
          </w:tcPr>
          <w:p w14:paraId="32553D3A"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B1AB53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AA5A11F" w14:textId="77777777" w:rsidR="0094230B" w:rsidRPr="007F2770" w:rsidRDefault="0094230B" w:rsidP="0094230B">
            <w:pPr>
              <w:pStyle w:val="TAC"/>
              <w:snapToGrid w:val="0"/>
            </w:pPr>
          </w:p>
        </w:tc>
        <w:tc>
          <w:tcPr>
            <w:tcW w:w="6373" w:type="dxa"/>
            <w:tcBorders>
              <w:top w:val="nil"/>
              <w:left w:val="nil"/>
              <w:bottom w:val="nil"/>
              <w:right w:val="single" w:sz="4" w:space="0" w:color="auto"/>
            </w:tcBorders>
          </w:tcPr>
          <w:p w14:paraId="5F22DBF4" w14:textId="45391ADA" w:rsidR="0094230B" w:rsidRPr="007F2770" w:rsidRDefault="0094230B" w:rsidP="0094230B">
            <w:pPr>
              <w:pStyle w:val="TAL"/>
              <w:snapToGrid w:val="0"/>
              <w:rPr>
                <w:lang w:eastAsia="zh-CN"/>
              </w:rPr>
            </w:pPr>
            <w:r>
              <w:rPr>
                <w:lang w:eastAsia="zh-CN"/>
              </w:rPr>
              <w:t>MCS indicator update supported</w:t>
            </w:r>
          </w:p>
        </w:tc>
      </w:tr>
      <w:tr w:rsidR="0094230B" w14:paraId="015C1120" w14:textId="77777777" w:rsidTr="0094230B">
        <w:trPr>
          <w:cantSplit/>
          <w:jc w:val="center"/>
        </w:trPr>
        <w:tc>
          <w:tcPr>
            <w:tcW w:w="8166" w:type="dxa"/>
            <w:gridSpan w:val="13"/>
            <w:tcBorders>
              <w:top w:val="nil"/>
              <w:left w:val="single" w:sz="4" w:space="0" w:color="auto"/>
              <w:bottom w:val="nil"/>
              <w:right w:val="single" w:sz="4" w:space="0" w:color="auto"/>
            </w:tcBorders>
          </w:tcPr>
          <w:p w14:paraId="29D23C32" w14:textId="77777777" w:rsidR="0094230B" w:rsidRDefault="0094230B" w:rsidP="0094230B">
            <w:pPr>
              <w:pStyle w:val="TAL"/>
              <w:snapToGrid w:val="0"/>
            </w:pPr>
          </w:p>
        </w:tc>
      </w:tr>
      <w:tr w:rsidR="00CB27A7" w:rsidRPr="007F2770" w14:paraId="29DEB448" w14:textId="77777777" w:rsidTr="0094230B">
        <w:trPr>
          <w:cantSplit/>
          <w:jc w:val="center"/>
        </w:trPr>
        <w:tc>
          <w:tcPr>
            <w:tcW w:w="8166" w:type="dxa"/>
            <w:gridSpan w:val="13"/>
            <w:tcBorders>
              <w:top w:val="nil"/>
              <w:left w:val="single" w:sz="4" w:space="0" w:color="auto"/>
              <w:bottom w:val="single" w:sz="4" w:space="0" w:color="auto"/>
              <w:right w:val="single" w:sz="4" w:space="0" w:color="auto"/>
            </w:tcBorders>
          </w:tcPr>
          <w:p w14:paraId="7D29062C" w14:textId="77FA827A" w:rsidR="00CB27A7" w:rsidRPr="00294B40" w:rsidRDefault="00CB27A7">
            <w:pPr>
              <w:pStyle w:val="TAL"/>
              <w:snapToGrid w:val="0"/>
              <w:rPr>
                <w:highlight w:val="yellow"/>
                <w:lang w:eastAsia="zh-CN"/>
              </w:rPr>
            </w:pPr>
            <w:r w:rsidRPr="008510A9">
              <w:t>Bit</w:t>
            </w:r>
            <w:r w:rsidR="0094230B">
              <w:t>s</w:t>
            </w:r>
            <w:r w:rsidRPr="008510A9">
              <w:t xml:space="preserve"> </w:t>
            </w:r>
            <w:r w:rsidR="0094230B">
              <w:t xml:space="preserve">2 to </w:t>
            </w:r>
            <w:r w:rsidRPr="008510A9">
              <w:t xml:space="preserve">8 in octet </w:t>
            </w:r>
            <w:r w:rsidR="00210D67" w:rsidRPr="00210D67">
              <w:t>1</w:t>
            </w:r>
            <w:r w:rsidR="0094230B">
              <w:t>1</w:t>
            </w:r>
            <w:r w:rsidRPr="008510A9">
              <w:t xml:space="preserve"> and bits in octets 1</w:t>
            </w:r>
            <w:r w:rsidR="0094230B">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7529" w:name="_Toc155373150"/>
      <w:r w:rsidRPr="007F2770">
        <w:t>9.11</w:t>
      </w:r>
      <w:r w:rsidR="00162F52" w:rsidRPr="007F2770">
        <w:t>.3.</w:t>
      </w:r>
      <w:r w:rsidR="00000E30" w:rsidRPr="007F2770">
        <w:t>2</w:t>
      </w:r>
      <w:r w:rsidR="00162F52" w:rsidRPr="007F2770">
        <w:tab/>
        <w:t>5GMM cause</w:t>
      </w:r>
      <w:bookmarkEnd w:id="7521"/>
      <w:bookmarkEnd w:id="7522"/>
      <w:bookmarkEnd w:id="7523"/>
      <w:bookmarkEnd w:id="7524"/>
      <w:bookmarkEnd w:id="7525"/>
      <w:bookmarkEnd w:id="7526"/>
      <w:bookmarkEnd w:id="7527"/>
      <w:bookmarkEnd w:id="7529"/>
    </w:p>
    <w:p w14:paraId="1987D23F" w14:textId="77777777" w:rsidR="00162F52" w:rsidRPr="007F2770" w:rsidRDefault="00162F52" w:rsidP="00162F52">
      <w:r w:rsidRPr="007F2770">
        <w:t>The purpose of the 5GMM cause information element is to indicate the reason why a 5GMM request from the UE is rejected by the network.</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r w:rsidRPr="007F2770">
        <w:rPr>
          <w:lang w:val="fr-FR"/>
        </w:rPr>
        <w:t>Figure </w:t>
      </w:r>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7530" w:name="_Toc20233214"/>
      <w:bookmarkStart w:id="7531" w:name="_Toc27747338"/>
      <w:bookmarkStart w:id="7532" w:name="_Toc36213529"/>
      <w:bookmarkStart w:id="7533" w:name="_Toc36657706"/>
      <w:bookmarkStart w:id="7534" w:name="_Toc45287381"/>
      <w:bookmarkStart w:id="7535" w:name="_Toc51948656"/>
      <w:bookmarkStart w:id="7536" w:name="_Toc51949748"/>
      <w:r w:rsidRPr="007F2770">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7537" w:name="_Toc155373151"/>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7530"/>
      <w:bookmarkEnd w:id="7531"/>
      <w:bookmarkEnd w:id="7532"/>
      <w:bookmarkEnd w:id="7533"/>
      <w:bookmarkEnd w:id="7534"/>
      <w:bookmarkEnd w:id="7535"/>
      <w:bookmarkEnd w:id="7536"/>
      <w:bookmarkEnd w:id="7537"/>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r w:rsidRPr="007F2770">
        <w:t>Figure 9.11.3.2A.1: 5GS DRX parameters information element</w:t>
      </w:r>
    </w:p>
    <w:p w14:paraId="6E554679" w14:textId="77777777" w:rsidR="00872315" w:rsidRPr="007F2770" w:rsidRDefault="00872315" w:rsidP="00872315">
      <w:pPr>
        <w:pStyle w:val="TH"/>
      </w:pPr>
      <w:r w:rsidRPr="007F2770">
        <w:t>Table 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7538" w:name="_Toc20233215"/>
      <w:bookmarkStart w:id="7539" w:name="_Toc27747339"/>
      <w:bookmarkStart w:id="7540" w:name="_Toc36213530"/>
      <w:bookmarkStart w:id="7541" w:name="_Toc36657707"/>
      <w:bookmarkStart w:id="7542" w:name="_Toc45287382"/>
      <w:bookmarkStart w:id="7543" w:name="_Toc51948657"/>
      <w:bookmarkStart w:id="7544" w:name="_Toc51949749"/>
      <w:bookmarkStart w:id="7545" w:name="_Toc155373152"/>
      <w:r w:rsidRPr="007F2770">
        <w:t>9.11</w:t>
      </w:r>
      <w:r w:rsidR="00083BD0" w:rsidRPr="007F2770">
        <w:t>.3.</w:t>
      </w:r>
      <w:r w:rsidR="00E7231B" w:rsidRPr="007F2770">
        <w:t>3</w:t>
      </w:r>
      <w:r w:rsidR="00083BD0" w:rsidRPr="007F2770">
        <w:tab/>
        <w:t>5GS identity type</w:t>
      </w:r>
      <w:bookmarkEnd w:id="7538"/>
      <w:bookmarkEnd w:id="7539"/>
      <w:bookmarkEnd w:id="7540"/>
      <w:bookmarkEnd w:id="7541"/>
      <w:bookmarkEnd w:id="7542"/>
      <w:bookmarkEnd w:id="7543"/>
      <w:bookmarkEnd w:id="7544"/>
      <w:bookmarkEnd w:id="7545"/>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r w:rsidRPr="007F2770">
        <w:t>Figure </w:t>
      </w:r>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r w:rsidRPr="007F2770">
        <w:t>Table </w:t>
      </w:r>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7546" w:name="_Toc20233216"/>
      <w:bookmarkStart w:id="7547" w:name="_Toc27747340"/>
      <w:bookmarkStart w:id="7548" w:name="_Toc36213531"/>
      <w:bookmarkStart w:id="7549" w:name="_Toc36657708"/>
      <w:bookmarkStart w:id="7550" w:name="_Toc45287383"/>
      <w:bookmarkStart w:id="7551" w:name="_Toc51948658"/>
      <w:bookmarkStart w:id="7552" w:name="_Toc51949750"/>
      <w:bookmarkStart w:id="7553" w:name="_Toc155373153"/>
      <w:r w:rsidRPr="007F2770">
        <w:t>9.11</w:t>
      </w:r>
      <w:r w:rsidR="00326DD0" w:rsidRPr="007F2770">
        <w:t>.3.</w:t>
      </w:r>
      <w:r w:rsidR="00E7231B" w:rsidRPr="007F2770">
        <w:t>4</w:t>
      </w:r>
      <w:r w:rsidR="00326DD0" w:rsidRPr="007F2770">
        <w:tab/>
        <w:t>5GS mobile identity</w:t>
      </w:r>
      <w:bookmarkEnd w:id="7546"/>
      <w:bookmarkEnd w:id="7547"/>
      <w:bookmarkEnd w:id="7548"/>
      <w:bookmarkEnd w:id="7549"/>
      <w:bookmarkEnd w:id="7550"/>
      <w:bookmarkEnd w:id="7551"/>
      <w:bookmarkEnd w:id="7552"/>
      <w:bookmarkEnd w:id="7553"/>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r w:rsidRPr="007F2770">
        <w:t>Figure </w:t>
      </w:r>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r w:rsidRPr="007F2770">
        <w:rPr>
          <w:lang w:val="en-US"/>
        </w:rPr>
        <w:t>Figure</w:t>
      </w:r>
      <w:r w:rsidRPr="007F2770">
        <w:t> </w:t>
      </w:r>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r w:rsidRPr="007F2770">
        <w:rPr>
          <w:lang w:val="en-US"/>
        </w:rPr>
        <w:t>Figure</w:t>
      </w:r>
      <w:r w:rsidRPr="007F2770">
        <w:t> 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r w:rsidRPr="007F2770">
        <w:rPr>
          <w:lang w:val="en-US"/>
        </w:rPr>
        <w:t>Figure</w:t>
      </w:r>
      <w:r w:rsidRPr="007F2770">
        <w:t> 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r w:rsidRPr="007F2770">
        <w:rPr>
          <w:lang w:val="en-US"/>
        </w:rPr>
        <w:t>Figure</w:t>
      </w:r>
      <w:r w:rsidRPr="007F2770">
        <w:t> 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r w:rsidRPr="007F2770">
        <w:t>Figure </w:t>
      </w:r>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r w:rsidRPr="007F2770">
        <w:rPr>
          <w:lang w:val="en-US"/>
        </w:rPr>
        <w:t>Figure</w:t>
      </w:r>
      <w:r w:rsidRPr="007F2770">
        <w:t> </w:t>
      </w:r>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r w:rsidRPr="007F2770">
        <w:rPr>
          <w:lang w:val="en-US"/>
        </w:rPr>
        <w:t>Figure</w:t>
      </w:r>
      <w:r w:rsidRPr="007F2770">
        <w:t> 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r w:rsidRPr="007F2770">
        <w:rPr>
          <w:lang w:val="en-US"/>
        </w:rPr>
        <w:t>Figure</w:t>
      </w:r>
      <w:r w:rsidRPr="007F2770">
        <w:t> 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r w:rsidRPr="007F2770">
        <w:rPr>
          <w:lang w:val="fr-FR"/>
        </w:rPr>
        <w:t>Table</w:t>
      </w:r>
      <w:r w:rsidRPr="007F2770">
        <w:t> </w:t>
      </w:r>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94230B"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7554" w:name="_PERM_MCCTEMPBM_CRPT61090035___5"/>
            <w:bookmarkEnd w:id="7554"/>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7555" w:name="_PERM_MCCTEMPBM_CRPT61090036___5"/>
            <w:bookmarkEnd w:id="7555"/>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7556" w:name="_PERM_MCCTEMPBM_CRPT61090037___5"/>
            <w:bookmarkEnd w:id="7556"/>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7557" w:name="_PERM_MCCTEMPBM_CRPT61090038___5"/>
            <w:bookmarkEnd w:id="7557"/>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7558" w:name="_PERM_MCCTEMPBM_CRPT61090039___5"/>
            <w:bookmarkEnd w:id="7558"/>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7559" w:name="_PERM_MCCTEMPBM_CRPT61090040___5"/>
            <w:bookmarkEnd w:id="7559"/>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7560" w:name="_PERM_MCCTEMPBM_CRPT61090041___5"/>
            <w:bookmarkEnd w:id="7560"/>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7561" w:name="_PERM_MCCTEMPBM_CRPT61090042___5"/>
            <w:bookmarkEnd w:id="7561"/>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7562" w:name="_PERM_MCCTEMPBM_CRPT61090043___5"/>
            <w:bookmarkEnd w:id="7562"/>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7563" w:name="_PERM_MCCTEMPBM_CRPT61090044___5"/>
            <w:bookmarkEnd w:id="7563"/>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7564" w:name="_Toc155373154"/>
      <w:bookmarkStart w:id="7565" w:name="_Toc20233218"/>
      <w:bookmarkStart w:id="7566" w:name="_Toc27747342"/>
      <w:bookmarkStart w:id="7567" w:name="_Toc36213533"/>
      <w:bookmarkStart w:id="7568" w:name="_Toc36657710"/>
      <w:bookmarkStart w:id="7569" w:name="_Toc45287385"/>
      <w:bookmarkStart w:id="7570" w:name="_Toc51948660"/>
      <w:bookmarkStart w:id="7571" w:name="_Toc51949752"/>
      <w:r w:rsidRPr="007F2770">
        <w:t>9.11.3.5</w:t>
      </w:r>
      <w:r w:rsidRPr="007F2770">
        <w:tab/>
        <w:t>5GS network feature support</w:t>
      </w:r>
      <w:bookmarkEnd w:id="7564"/>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r>
        <w:t>Figure 9.11.3.5.1: 5GS network feature support information element</w:t>
      </w:r>
    </w:p>
    <w:p w14:paraId="366D4B63" w14:textId="77777777" w:rsidR="00454DCB" w:rsidRDefault="00454DCB" w:rsidP="00454DCB">
      <w:pPr>
        <w:pStyle w:val="TH"/>
      </w:pPr>
      <w:r>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94230B"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77777777" w:rsidR="004C759B" w:rsidRPr="002D0A68" w:rsidRDefault="004C759B" w:rsidP="0094230B">
            <w:pPr>
              <w:pStyle w:val="TAL"/>
            </w:pPr>
            <w:r>
              <w:t>Ranging and sidelink positioning supported (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7572" w:name="_Toc155373155"/>
      <w:r w:rsidRPr="007F2770">
        <w:t>9.11</w:t>
      </w:r>
      <w:r w:rsidR="00810656" w:rsidRPr="007F2770">
        <w:t>.3.</w:t>
      </w:r>
      <w:r w:rsidR="00492704" w:rsidRPr="007F2770">
        <w:t>6</w:t>
      </w:r>
      <w:r w:rsidR="00810656" w:rsidRPr="007F2770">
        <w:tab/>
        <w:t>5GS registration result</w:t>
      </w:r>
      <w:bookmarkEnd w:id="7565"/>
      <w:bookmarkEnd w:id="7566"/>
      <w:bookmarkEnd w:id="7567"/>
      <w:bookmarkEnd w:id="7568"/>
      <w:bookmarkEnd w:id="7569"/>
      <w:bookmarkEnd w:id="7570"/>
      <w:bookmarkEnd w:id="7571"/>
      <w:bookmarkEnd w:id="7572"/>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r w:rsidRPr="007F2770">
        <w:t>Figure </w:t>
      </w:r>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r w:rsidRPr="007F2770">
        <w:t>Table </w:t>
      </w:r>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7573" w:name="_Toc20233219"/>
      <w:bookmarkStart w:id="7574" w:name="_Toc27747343"/>
      <w:bookmarkStart w:id="7575" w:name="_Toc36213534"/>
      <w:bookmarkStart w:id="7576" w:name="_Toc36657711"/>
      <w:bookmarkStart w:id="7577" w:name="_Toc45287386"/>
      <w:bookmarkStart w:id="7578" w:name="_Toc51948661"/>
      <w:bookmarkStart w:id="7579" w:name="_Toc51949753"/>
      <w:bookmarkStart w:id="7580" w:name="_Toc155373156"/>
      <w:r w:rsidRPr="007F2770">
        <w:t>9.11</w:t>
      </w:r>
      <w:r w:rsidR="00D74250" w:rsidRPr="007F2770">
        <w:t>.3</w:t>
      </w:r>
      <w:r w:rsidR="000F7585" w:rsidRPr="007F2770">
        <w:t>.</w:t>
      </w:r>
      <w:r w:rsidR="00492704" w:rsidRPr="007F2770">
        <w:t>7</w:t>
      </w:r>
      <w:r w:rsidR="00D74250" w:rsidRPr="007F2770">
        <w:tab/>
        <w:t>5GS registration type</w:t>
      </w:r>
      <w:bookmarkEnd w:id="7573"/>
      <w:bookmarkEnd w:id="7574"/>
      <w:bookmarkEnd w:id="7575"/>
      <w:bookmarkEnd w:id="7576"/>
      <w:bookmarkEnd w:id="7577"/>
      <w:bookmarkEnd w:id="7578"/>
      <w:bookmarkEnd w:id="7579"/>
      <w:bookmarkEnd w:id="7580"/>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r w:rsidRPr="007F2770">
        <w:t>Figure </w:t>
      </w:r>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7581" w:name="_Toc20233220"/>
      <w:bookmarkStart w:id="7582" w:name="_Toc27747344"/>
      <w:bookmarkStart w:id="7583" w:name="_Toc36213535"/>
      <w:bookmarkStart w:id="7584" w:name="_Toc36657712"/>
      <w:bookmarkStart w:id="7585" w:name="_Toc45287387"/>
      <w:bookmarkStart w:id="7586" w:name="_Toc51948662"/>
      <w:bookmarkStart w:id="7587" w:name="_Toc51949754"/>
      <w:r w:rsidRPr="007F2770">
        <w:t>Table 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7588" w:name="_Toc155373157"/>
      <w:r w:rsidRPr="007F2770">
        <w:t>9.11</w:t>
      </w:r>
      <w:r w:rsidR="00241413" w:rsidRPr="007F2770">
        <w:t>.3.8</w:t>
      </w:r>
      <w:r w:rsidR="00241413" w:rsidRPr="007F2770">
        <w:tab/>
        <w:t>5GS tracking area identity</w:t>
      </w:r>
      <w:bookmarkEnd w:id="7581"/>
      <w:bookmarkEnd w:id="7582"/>
      <w:bookmarkEnd w:id="7583"/>
      <w:bookmarkEnd w:id="7584"/>
      <w:bookmarkEnd w:id="7585"/>
      <w:bookmarkEnd w:id="7586"/>
      <w:bookmarkEnd w:id="7587"/>
      <w:bookmarkEnd w:id="7588"/>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r w:rsidRPr="007F2770">
        <w:t>Figure</w:t>
      </w:r>
      <w:r w:rsidR="006B33F5" w:rsidRPr="007F2770">
        <w:t> </w:t>
      </w:r>
      <w:r w:rsidR="00BE1133" w:rsidRPr="007F2770">
        <w:t>9.11</w:t>
      </w:r>
      <w:r w:rsidRPr="007F2770">
        <w:t>.3.8.1: 5GS tracking area identity information element</w:t>
      </w:r>
    </w:p>
    <w:p w14:paraId="61C6B580" w14:textId="77777777" w:rsidR="00241413" w:rsidRPr="007F2770" w:rsidRDefault="00241413" w:rsidP="00241413">
      <w:pPr>
        <w:pStyle w:val="TH"/>
      </w:pPr>
      <w:r w:rsidRPr="007F2770">
        <w:t>Table</w:t>
      </w:r>
      <w:r w:rsidR="006B33F5" w:rsidRPr="007F2770">
        <w:t> </w:t>
      </w:r>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7589" w:name="_Toc20233221"/>
      <w:bookmarkStart w:id="7590" w:name="_Toc27747345"/>
      <w:bookmarkStart w:id="7591" w:name="_Toc36213536"/>
      <w:bookmarkStart w:id="7592" w:name="_Toc36657713"/>
      <w:bookmarkStart w:id="7593" w:name="_Toc45287388"/>
      <w:bookmarkStart w:id="7594" w:name="_Toc51948663"/>
      <w:bookmarkStart w:id="7595" w:name="_Toc51949755"/>
      <w:bookmarkStart w:id="7596" w:name="_Toc155373158"/>
      <w:r w:rsidRPr="007F2770">
        <w:t>9.11</w:t>
      </w:r>
      <w:r w:rsidR="00241413" w:rsidRPr="007F2770">
        <w:t>.3.9</w:t>
      </w:r>
      <w:r w:rsidR="00241413" w:rsidRPr="007F2770">
        <w:tab/>
        <w:t>5GS tracking area identity list</w:t>
      </w:r>
      <w:bookmarkEnd w:id="7589"/>
      <w:bookmarkEnd w:id="7590"/>
      <w:bookmarkEnd w:id="7591"/>
      <w:bookmarkEnd w:id="7592"/>
      <w:bookmarkEnd w:id="7593"/>
      <w:bookmarkEnd w:id="7594"/>
      <w:bookmarkEnd w:id="7595"/>
      <w:bookmarkEnd w:id="7596"/>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r w:rsidRPr="007F2770">
        <w:t>Table</w:t>
      </w:r>
      <w:r w:rsidR="006B33F5" w:rsidRPr="007F2770">
        <w:t> </w:t>
      </w:r>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7597" w:name="_Toc20233222"/>
      <w:bookmarkStart w:id="7598" w:name="_Toc27747346"/>
      <w:bookmarkStart w:id="7599" w:name="_Toc36213537"/>
      <w:bookmarkStart w:id="7600" w:name="_Toc36657714"/>
      <w:bookmarkStart w:id="7601" w:name="_Toc45287389"/>
      <w:bookmarkStart w:id="7602" w:name="_Toc51948664"/>
      <w:bookmarkStart w:id="7603" w:name="_Toc51949756"/>
      <w:bookmarkStart w:id="7604" w:name="_Toc155373159"/>
      <w:r w:rsidRPr="007F2770">
        <w:t>9.11.3.9A</w:t>
      </w:r>
      <w:r w:rsidRPr="007F2770">
        <w:tab/>
        <w:t>5GS update type</w:t>
      </w:r>
      <w:bookmarkEnd w:id="7597"/>
      <w:bookmarkEnd w:id="7598"/>
      <w:bookmarkEnd w:id="7599"/>
      <w:bookmarkEnd w:id="7600"/>
      <w:bookmarkEnd w:id="7601"/>
      <w:bookmarkEnd w:id="7602"/>
      <w:bookmarkEnd w:id="7603"/>
      <w:bookmarkEnd w:id="7604"/>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r w:rsidRPr="007F2770">
        <w:t>Figure 9.11.3.9A.1: 5GS update type information element</w:t>
      </w:r>
    </w:p>
    <w:p w14:paraId="78435E39" w14:textId="77777777" w:rsidR="00A00881" w:rsidRPr="007F2770" w:rsidRDefault="00A00881" w:rsidP="00A00881">
      <w:pPr>
        <w:pStyle w:val="TH"/>
      </w:pPr>
      <w:r w:rsidRPr="007F2770">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7605" w:name="_Toc20233223"/>
      <w:bookmarkStart w:id="7606" w:name="_Toc27747347"/>
      <w:bookmarkStart w:id="7607" w:name="_Toc36213538"/>
      <w:bookmarkStart w:id="7608" w:name="_Toc36657715"/>
      <w:bookmarkStart w:id="7609" w:name="_Toc45287390"/>
      <w:bookmarkStart w:id="7610" w:name="_Toc51948665"/>
      <w:bookmarkStart w:id="7611" w:name="_Toc51949757"/>
      <w:bookmarkStart w:id="7612" w:name="_Toc155373160"/>
      <w:r w:rsidRPr="007F2770">
        <w:t>9.11.3.</w:t>
      </w:r>
      <w:r w:rsidR="002673FF" w:rsidRPr="007F2770">
        <w:t>10</w:t>
      </w:r>
      <w:r w:rsidRPr="007F2770">
        <w:tab/>
        <w:t>ABBA</w:t>
      </w:r>
      <w:bookmarkEnd w:id="7605"/>
      <w:bookmarkEnd w:id="7606"/>
      <w:bookmarkEnd w:id="7607"/>
      <w:bookmarkEnd w:id="7608"/>
      <w:bookmarkEnd w:id="7609"/>
      <w:bookmarkEnd w:id="7610"/>
      <w:bookmarkEnd w:id="7611"/>
      <w:bookmarkEnd w:id="7612"/>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r w:rsidRPr="007F2770">
        <w:t>Figure 9.11.3.</w:t>
      </w:r>
      <w:r w:rsidR="002673FF" w:rsidRPr="007F2770">
        <w:t>10</w:t>
      </w:r>
      <w:r w:rsidRPr="007F2770">
        <w:t>.1: ABBA information element</w:t>
      </w:r>
    </w:p>
    <w:p w14:paraId="1FDAFD4A" w14:textId="77777777" w:rsidR="00DF7D4A" w:rsidRPr="007F2770" w:rsidRDefault="00DF7D4A" w:rsidP="00DF7D4A">
      <w:pPr>
        <w:pStyle w:val="TH"/>
      </w:pPr>
      <w:r w:rsidRPr="007F2770">
        <w:t>Table 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7613" w:name="_Toc20233224"/>
      <w:bookmarkStart w:id="7614" w:name="_Toc27747348"/>
      <w:bookmarkStart w:id="7615" w:name="_Toc36213539"/>
      <w:bookmarkStart w:id="7616" w:name="_Toc36657716"/>
      <w:bookmarkStart w:id="7617" w:name="_Toc45287391"/>
      <w:bookmarkStart w:id="7618" w:name="_Toc51948666"/>
      <w:bookmarkStart w:id="7619" w:name="_Toc51949758"/>
      <w:bookmarkStart w:id="7620" w:name="_Toc155373161"/>
      <w:r w:rsidRPr="007F2770">
        <w:t>9.11</w:t>
      </w:r>
      <w:r w:rsidR="006F2774" w:rsidRPr="007F2770">
        <w:t>.3.</w:t>
      </w:r>
      <w:r w:rsidR="00241413" w:rsidRPr="007F2770">
        <w:t>1</w:t>
      </w:r>
      <w:r w:rsidR="002673FF" w:rsidRPr="007F2770">
        <w:t>1</w:t>
      </w:r>
      <w:r w:rsidR="006F2774" w:rsidRPr="007F2770">
        <w:tab/>
      </w:r>
      <w:bookmarkEnd w:id="7613"/>
      <w:r w:rsidR="000C4BE9" w:rsidRPr="007F2770">
        <w:t>Void</w:t>
      </w:r>
      <w:bookmarkEnd w:id="7614"/>
      <w:bookmarkEnd w:id="7615"/>
      <w:bookmarkEnd w:id="7616"/>
      <w:bookmarkEnd w:id="7617"/>
      <w:bookmarkEnd w:id="7618"/>
      <w:bookmarkEnd w:id="7619"/>
      <w:bookmarkEnd w:id="7620"/>
    </w:p>
    <w:p w14:paraId="3F75AB1B" w14:textId="77777777" w:rsidR="00DF7D4A" w:rsidRPr="007F2770" w:rsidRDefault="00DF7D4A" w:rsidP="00781477">
      <w:pPr>
        <w:pStyle w:val="Heading4"/>
      </w:pPr>
      <w:bookmarkStart w:id="7621" w:name="_Toc20233225"/>
      <w:bookmarkStart w:id="7622" w:name="_Toc27747349"/>
      <w:bookmarkStart w:id="7623" w:name="_Toc36213540"/>
      <w:bookmarkStart w:id="7624" w:name="_Toc36657717"/>
      <w:bookmarkStart w:id="7625" w:name="_Toc45287392"/>
      <w:bookmarkStart w:id="7626" w:name="_Toc51948667"/>
      <w:bookmarkStart w:id="7627" w:name="_Toc51949759"/>
      <w:bookmarkStart w:id="7628" w:name="_Toc155373162"/>
      <w:r w:rsidRPr="007F2770">
        <w:t>9.11.3.</w:t>
      </w:r>
      <w:r w:rsidR="00CD52CE" w:rsidRPr="007F2770">
        <w:t>12</w:t>
      </w:r>
      <w:r w:rsidRPr="007F2770">
        <w:tab/>
        <w:t>Additional 5G security information</w:t>
      </w:r>
      <w:bookmarkEnd w:id="7621"/>
      <w:bookmarkEnd w:id="7622"/>
      <w:bookmarkEnd w:id="7623"/>
      <w:bookmarkEnd w:id="7624"/>
      <w:bookmarkEnd w:id="7625"/>
      <w:bookmarkEnd w:id="7626"/>
      <w:bookmarkEnd w:id="7627"/>
      <w:bookmarkEnd w:id="7628"/>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r w:rsidRPr="007F2770">
        <w:t>Figure 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r w:rsidRPr="007F2770">
        <w:t>Table 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7629" w:name="_Toc20218661"/>
      <w:bookmarkStart w:id="7630" w:name="_Toc27747350"/>
      <w:bookmarkStart w:id="7631" w:name="_Toc36213541"/>
      <w:bookmarkStart w:id="7632" w:name="_Toc36657718"/>
      <w:bookmarkStart w:id="7633" w:name="_Toc45287393"/>
      <w:bookmarkStart w:id="7634" w:name="_Toc51948668"/>
      <w:bookmarkStart w:id="7635" w:name="_Toc51949760"/>
      <w:bookmarkStart w:id="7636" w:name="_Toc155373163"/>
      <w:bookmarkStart w:id="7637" w:name="_Toc20233226"/>
      <w:r w:rsidRPr="007F2770">
        <w:rPr>
          <w:rFonts w:hint="eastAsia"/>
          <w:lang w:eastAsia="ko-KR"/>
        </w:rPr>
        <w:t>9.11.3.</w:t>
      </w:r>
      <w:r w:rsidRPr="007F2770">
        <w:rPr>
          <w:lang w:eastAsia="ko-KR"/>
        </w:rPr>
        <w:t>12A</w:t>
      </w:r>
      <w:r w:rsidRPr="007F2770">
        <w:rPr>
          <w:lang w:eastAsia="ko-KR"/>
        </w:rPr>
        <w:tab/>
        <w:t>Additional information requested</w:t>
      </w:r>
      <w:bookmarkEnd w:id="7629"/>
      <w:bookmarkEnd w:id="7630"/>
      <w:bookmarkEnd w:id="7631"/>
      <w:bookmarkEnd w:id="7632"/>
      <w:bookmarkEnd w:id="7633"/>
      <w:bookmarkEnd w:id="7634"/>
      <w:bookmarkEnd w:id="7635"/>
      <w:bookmarkEnd w:id="7636"/>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r w:rsidRPr="007F2770">
        <w:t>Figure 9.11.3.12A.1: Additional information requested information element</w:t>
      </w:r>
    </w:p>
    <w:p w14:paraId="02E4C55F" w14:textId="77777777" w:rsidR="00861672" w:rsidRPr="007F2770" w:rsidRDefault="00861672" w:rsidP="00861672">
      <w:pPr>
        <w:pStyle w:val="TH"/>
      </w:pPr>
      <w:r w:rsidRPr="007F2770">
        <w:t>Table 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7638" w:name="_Toc27747351"/>
      <w:bookmarkStart w:id="7639" w:name="_Toc36213542"/>
      <w:bookmarkStart w:id="7640" w:name="_Toc36657719"/>
      <w:bookmarkStart w:id="7641" w:name="_Toc45287394"/>
      <w:bookmarkStart w:id="7642" w:name="_Toc51948669"/>
      <w:bookmarkStart w:id="7643" w:name="_Toc51949761"/>
      <w:bookmarkStart w:id="7644" w:name="_Toc155373164"/>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7637"/>
      <w:bookmarkEnd w:id="7638"/>
      <w:bookmarkEnd w:id="7639"/>
      <w:bookmarkEnd w:id="7640"/>
      <w:bookmarkEnd w:id="7641"/>
      <w:bookmarkEnd w:id="7642"/>
      <w:bookmarkEnd w:id="7643"/>
      <w:bookmarkEnd w:id="7644"/>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r w:rsidRPr="007F2770">
        <w:t>Figur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r w:rsidRPr="007F2770">
        <w:t>Tabl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7777777" w:rsidR="00D74250" w:rsidRPr="007F2770" w:rsidRDefault="00D74250" w:rsidP="000F5712">
            <w:pPr>
              <w:pStyle w:val="TAL"/>
              <w:rPr>
                <w:lang w:eastAsia="en-US"/>
              </w:rPr>
            </w:pPr>
            <w:r w:rsidRPr="007F2770">
              <w:rPr>
                <w:lang w:eastAsia="en-US"/>
              </w:rPr>
              <w:t xml:space="preserve">Bit 1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7645" w:name="_Toc20233227"/>
      <w:bookmarkStart w:id="7646" w:name="_Toc27747352"/>
      <w:bookmarkStart w:id="7647" w:name="_Toc36213543"/>
      <w:bookmarkStart w:id="7648" w:name="_Toc36657720"/>
      <w:bookmarkStart w:id="7649" w:name="_Toc45287395"/>
      <w:bookmarkStart w:id="7650" w:name="_Toc51948670"/>
      <w:bookmarkStart w:id="7651" w:name="_Toc51949762"/>
      <w:bookmarkStart w:id="7652" w:name="_Toc155373165"/>
      <w:r w:rsidRPr="007F2770">
        <w:t>9.11</w:t>
      </w:r>
      <w:r w:rsidR="00AC4843" w:rsidRPr="007F2770">
        <w:t>.3.</w:t>
      </w:r>
      <w:r w:rsidR="00203507" w:rsidRPr="007F2770">
        <w:t>1</w:t>
      </w:r>
      <w:r w:rsidR="00CD52CE" w:rsidRPr="007F2770">
        <w:t>4</w:t>
      </w:r>
      <w:r w:rsidR="00AC4843" w:rsidRPr="007F2770">
        <w:tab/>
        <w:t>Authentication failure parameter</w:t>
      </w:r>
      <w:bookmarkEnd w:id="7645"/>
      <w:bookmarkEnd w:id="7646"/>
      <w:bookmarkEnd w:id="7647"/>
      <w:bookmarkEnd w:id="7648"/>
      <w:bookmarkEnd w:id="7649"/>
      <w:bookmarkEnd w:id="7650"/>
      <w:bookmarkEnd w:id="7651"/>
      <w:bookmarkEnd w:id="7652"/>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7653" w:name="_Toc20233228"/>
      <w:bookmarkStart w:id="7654" w:name="_Toc27747353"/>
      <w:bookmarkStart w:id="7655" w:name="_Toc36213544"/>
      <w:bookmarkStart w:id="7656" w:name="_Toc36657721"/>
      <w:bookmarkStart w:id="7657" w:name="_Toc45287396"/>
      <w:bookmarkStart w:id="7658" w:name="_Toc51948671"/>
      <w:bookmarkStart w:id="7659" w:name="_Toc51949763"/>
      <w:bookmarkStart w:id="7660" w:name="_Toc155373166"/>
      <w:r w:rsidRPr="007F2770">
        <w:t>9.11</w:t>
      </w:r>
      <w:r w:rsidR="00CE476C" w:rsidRPr="007F2770">
        <w:t>.3.</w:t>
      </w:r>
      <w:r w:rsidR="00492704" w:rsidRPr="007F2770">
        <w:t>1</w:t>
      </w:r>
      <w:r w:rsidR="00CD52CE" w:rsidRPr="007F2770">
        <w:t>5</w:t>
      </w:r>
      <w:r w:rsidR="00CE476C" w:rsidRPr="007F2770">
        <w:tab/>
        <w:t>Authentication parameter AUTN</w:t>
      </w:r>
      <w:bookmarkEnd w:id="7653"/>
      <w:bookmarkEnd w:id="7654"/>
      <w:bookmarkEnd w:id="7655"/>
      <w:bookmarkEnd w:id="7656"/>
      <w:bookmarkEnd w:id="7657"/>
      <w:bookmarkEnd w:id="7658"/>
      <w:bookmarkEnd w:id="7659"/>
      <w:bookmarkEnd w:id="7660"/>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7661" w:name="_Toc20233229"/>
      <w:bookmarkStart w:id="7662" w:name="_Toc27747354"/>
      <w:bookmarkStart w:id="7663" w:name="_Toc36213545"/>
      <w:bookmarkStart w:id="7664" w:name="_Toc36657722"/>
      <w:bookmarkStart w:id="7665" w:name="_Toc45287397"/>
      <w:bookmarkStart w:id="7666" w:name="_Toc51948672"/>
      <w:bookmarkStart w:id="7667" w:name="_Toc51949764"/>
      <w:bookmarkStart w:id="7668" w:name="_Toc155373167"/>
      <w:r w:rsidRPr="007F2770">
        <w:t>9.11</w:t>
      </w:r>
      <w:r w:rsidR="00CE476C" w:rsidRPr="007F2770">
        <w:t>.3.</w:t>
      </w:r>
      <w:r w:rsidR="00492704" w:rsidRPr="007F2770">
        <w:t>1</w:t>
      </w:r>
      <w:r w:rsidR="00CD52CE" w:rsidRPr="007F2770">
        <w:t>6</w:t>
      </w:r>
      <w:r w:rsidR="00CE476C" w:rsidRPr="007F2770">
        <w:tab/>
        <w:t>Authentication parameter RAND</w:t>
      </w:r>
      <w:bookmarkEnd w:id="7661"/>
      <w:bookmarkEnd w:id="7662"/>
      <w:bookmarkEnd w:id="7663"/>
      <w:bookmarkEnd w:id="7664"/>
      <w:bookmarkEnd w:id="7665"/>
      <w:bookmarkEnd w:id="7666"/>
      <w:bookmarkEnd w:id="7667"/>
      <w:bookmarkEnd w:id="7668"/>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7669" w:name="_Toc20233230"/>
      <w:bookmarkStart w:id="7670" w:name="_Toc27747355"/>
      <w:bookmarkStart w:id="7671" w:name="_Toc36213546"/>
      <w:bookmarkStart w:id="7672" w:name="_Toc36657723"/>
      <w:bookmarkStart w:id="7673" w:name="_Toc45287398"/>
      <w:bookmarkStart w:id="7674" w:name="_Toc51948673"/>
      <w:bookmarkStart w:id="7675" w:name="_Toc51949765"/>
      <w:bookmarkStart w:id="7676" w:name="_Toc155373168"/>
      <w:r w:rsidRPr="007F2770">
        <w:t>9.11</w:t>
      </w:r>
      <w:r w:rsidR="005F1E01" w:rsidRPr="007F2770">
        <w:t>.3.</w:t>
      </w:r>
      <w:r w:rsidR="00D423FE" w:rsidRPr="007F2770">
        <w:t>1</w:t>
      </w:r>
      <w:r w:rsidR="00CD52CE" w:rsidRPr="007F2770">
        <w:t>7</w:t>
      </w:r>
      <w:r w:rsidR="005F1E01" w:rsidRPr="007F2770">
        <w:tab/>
        <w:t>Authentication response parameter</w:t>
      </w:r>
      <w:bookmarkEnd w:id="7669"/>
      <w:bookmarkEnd w:id="7670"/>
      <w:bookmarkEnd w:id="7671"/>
      <w:bookmarkEnd w:id="7672"/>
      <w:bookmarkEnd w:id="7673"/>
      <w:bookmarkEnd w:id="7674"/>
      <w:bookmarkEnd w:id="7675"/>
      <w:bookmarkEnd w:id="7676"/>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7677" w:name="_Toc20233231"/>
      <w:bookmarkStart w:id="7678" w:name="_Toc27747356"/>
      <w:bookmarkStart w:id="7679" w:name="_Toc36213547"/>
      <w:bookmarkStart w:id="7680" w:name="_Toc36657724"/>
      <w:bookmarkStart w:id="7681" w:name="_Toc45287399"/>
      <w:bookmarkStart w:id="7682" w:name="_Toc51948674"/>
      <w:bookmarkStart w:id="7683" w:name="_Toc51949766"/>
      <w:bookmarkStart w:id="7684" w:name="_Toc155373169"/>
      <w:r w:rsidRPr="007F2770">
        <w:t>9.11</w:t>
      </w:r>
      <w:r w:rsidR="00B02EA8" w:rsidRPr="007F2770">
        <w:t>.3.</w:t>
      </w:r>
      <w:r w:rsidR="00825401" w:rsidRPr="007F2770">
        <w:t>1</w:t>
      </w:r>
      <w:r w:rsidR="00CD52CE" w:rsidRPr="007F2770">
        <w:t>8</w:t>
      </w:r>
      <w:r w:rsidR="00B02EA8" w:rsidRPr="007F2770">
        <w:tab/>
        <w:t>Configuration update indication</w:t>
      </w:r>
      <w:bookmarkEnd w:id="7677"/>
      <w:bookmarkEnd w:id="7678"/>
      <w:bookmarkEnd w:id="7679"/>
      <w:bookmarkEnd w:id="7680"/>
      <w:bookmarkEnd w:id="7681"/>
      <w:bookmarkEnd w:id="7682"/>
      <w:bookmarkEnd w:id="7683"/>
      <w:bookmarkEnd w:id="7684"/>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r w:rsidRPr="007F2770">
        <w:t>Figure </w:t>
      </w:r>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r w:rsidRPr="007F2770">
        <w:t>Table </w:t>
      </w:r>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7685" w:name="_Toc27747357"/>
      <w:bookmarkStart w:id="7686" w:name="_Toc36213548"/>
      <w:bookmarkStart w:id="7687" w:name="_Toc36657725"/>
      <w:bookmarkStart w:id="7688" w:name="_Toc45287400"/>
      <w:bookmarkStart w:id="7689" w:name="_Toc51948675"/>
      <w:bookmarkStart w:id="7690" w:name="_Toc51949767"/>
      <w:bookmarkStart w:id="7691" w:name="_Toc155373170"/>
      <w:bookmarkStart w:id="7692" w:name="_Toc20233232"/>
      <w:r w:rsidRPr="007F2770">
        <w:t>9.11.3.18A</w:t>
      </w:r>
      <w:r w:rsidRPr="007F2770">
        <w:tab/>
        <w:t>CAG information list</w:t>
      </w:r>
      <w:bookmarkEnd w:id="7685"/>
      <w:bookmarkEnd w:id="7686"/>
      <w:bookmarkEnd w:id="7687"/>
      <w:bookmarkEnd w:id="7688"/>
      <w:bookmarkEnd w:id="7689"/>
      <w:bookmarkEnd w:id="7690"/>
      <w:bookmarkEnd w:id="7691"/>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r w:rsidRPr="007F2770">
        <w:t>Figure 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7F2770"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7F2770"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r w:rsidRPr="007F2770">
        <w:t>Figure 9.11.3.18A.2: Entry n</w:t>
      </w:r>
    </w:p>
    <w:p w14:paraId="4D345154" w14:textId="77777777" w:rsidR="00BF2FED" w:rsidRPr="007F2770" w:rsidRDefault="00BF2FED" w:rsidP="00BF2FED">
      <w:pPr>
        <w:pStyle w:val="TH"/>
      </w:pPr>
      <w:r w:rsidRPr="007F2770">
        <w:t>Table 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7693" w:name="_Toc27747358"/>
      <w:bookmarkStart w:id="7694" w:name="_Toc36213549"/>
      <w:bookmarkStart w:id="7695" w:name="_Toc36657726"/>
      <w:bookmarkStart w:id="7696" w:name="_Toc45287401"/>
      <w:bookmarkStart w:id="7697" w:name="_Toc51948676"/>
      <w:bookmarkStart w:id="7698" w:name="_Toc51949768"/>
      <w:bookmarkStart w:id="7699" w:name="_Toc155373171"/>
      <w:bookmarkStart w:id="7700" w:name="_Toc20218662"/>
      <w:r w:rsidRPr="007F2770">
        <w:t>9.11.3.18B</w:t>
      </w:r>
      <w:r w:rsidRPr="007F2770">
        <w:tab/>
        <w:t>CIoT small data container</w:t>
      </w:r>
      <w:bookmarkEnd w:id="7693"/>
      <w:bookmarkEnd w:id="7694"/>
      <w:bookmarkEnd w:id="7695"/>
      <w:bookmarkEnd w:id="7696"/>
      <w:bookmarkEnd w:id="7697"/>
      <w:bookmarkEnd w:id="7698"/>
      <w:bookmarkEnd w:id="7699"/>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7701" w:name="_PERM_MCCTEMPBM_CRPT61090048___4"/>
            <w:bookmarkEnd w:id="7701"/>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r w:rsidRPr="007F2770">
        <w:t xml:space="preserve">Figure 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r w:rsidRPr="007F2770">
        <w:t xml:space="preserve">Figure 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r w:rsidRPr="007F2770">
        <w:t xml:space="preserve">Figure 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7702" w:name="_PERM_MCCTEMPBM_CRPT61090049___4"/>
            <w:r w:rsidRPr="007F2770">
              <w:t>Spare</w:t>
            </w:r>
            <w:bookmarkEnd w:id="7702"/>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r w:rsidRPr="007F2770">
        <w:t xml:space="preserve">Figure 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r w:rsidRPr="007F2770">
        <w:t>Table 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7703" w:name="_Toc27747359"/>
      <w:bookmarkStart w:id="7704" w:name="_Toc36213550"/>
      <w:bookmarkStart w:id="7705" w:name="_Toc36657727"/>
      <w:bookmarkStart w:id="7706" w:name="_Toc45287402"/>
      <w:bookmarkStart w:id="7707" w:name="_Toc51948677"/>
      <w:bookmarkStart w:id="7708" w:name="_Toc51949769"/>
      <w:bookmarkStart w:id="7709" w:name="_Toc155373172"/>
      <w:r w:rsidRPr="007F2770">
        <w:t>9.11.3.18C</w:t>
      </w:r>
      <w:r w:rsidRPr="007F2770">
        <w:tab/>
        <w:t>Ciphering key data</w:t>
      </w:r>
      <w:bookmarkEnd w:id="7700"/>
      <w:bookmarkEnd w:id="7703"/>
      <w:bookmarkEnd w:id="7704"/>
      <w:bookmarkEnd w:id="7705"/>
      <w:bookmarkEnd w:id="7706"/>
      <w:bookmarkEnd w:id="7707"/>
      <w:bookmarkEnd w:id="7708"/>
      <w:bookmarkEnd w:id="7709"/>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r w:rsidRPr="007F2770">
        <w:t>Figure 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r w:rsidRPr="007F2770">
        <w:t>Figure 9.11.3.18C.2: Ciphering data set</w:t>
      </w:r>
    </w:p>
    <w:p w14:paraId="11B52AA6" w14:textId="77777777" w:rsidR="00BF2FED" w:rsidRPr="007F2770" w:rsidRDefault="00BF2FED" w:rsidP="00BF2FED">
      <w:pPr>
        <w:pStyle w:val="TH"/>
      </w:pPr>
      <w:r w:rsidRPr="007F2770">
        <w:t>Table 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7710" w:name="_Toc27747360"/>
      <w:bookmarkStart w:id="7711" w:name="_Toc36213551"/>
      <w:bookmarkStart w:id="7712" w:name="_Toc36657728"/>
      <w:bookmarkStart w:id="7713" w:name="_Toc45287403"/>
      <w:bookmarkStart w:id="7714" w:name="_Toc51948678"/>
      <w:bookmarkStart w:id="7715" w:name="_Toc51949770"/>
      <w:bookmarkStart w:id="7716" w:name="_Toc155373173"/>
      <w:r w:rsidRPr="007F2770">
        <w:t>9.11.3.18D</w:t>
      </w:r>
      <w:r w:rsidRPr="007F2770">
        <w:tab/>
        <w:t>Control plane service type</w:t>
      </w:r>
      <w:bookmarkEnd w:id="7710"/>
      <w:bookmarkEnd w:id="7711"/>
      <w:bookmarkEnd w:id="7712"/>
      <w:bookmarkEnd w:id="7713"/>
      <w:bookmarkEnd w:id="7714"/>
      <w:bookmarkEnd w:id="7715"/>
      <w:bookmarkEnd w:id="7716"/>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r w:rsidRPr="007F2770">
        <w:t>Figure 9.9.3.18D.1: Control plane service type information element</w:t>
      </w:r>
    </w:p>
    <w:p w14:paraId="3E87BBBE" w14:textId="77777777" w:rsidR="00BF2FED" w:rsidRPr="007F2770" w:rsidRDefault="00BF2FED" w:rsidP="00BF2FED">
      <w:pPr>
        <w:pStyle w:val="TH"/>
      </w:pPr>
      <w:r w:rsidRPr="007F2770">
        <w:rPr>
          <w:lang w:val="fr-FR"/>
        </w:rPr>
        <w:t xml:space="preserve">Table </w:t>
      </w:r>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7717" w:name="_PERM_MCCTEMPBM_CRPT61090050___7"/>
            <w:r w:rsidRPr="007F2770">
              <w:rPr>
                <w:rFonts w:ascii="CG Times (WN)" w:hAnsi="CG Times (WN)"/>
                <w:lang w:val="en-US"/>
              </w:rPr>
              <w:t>1</w:t>
            </w:r>
            <w:bookmarkEnd w:id="7717"/>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7718" w:name="_PERM_MCCTEMPBM_CRPT61090051___7"/>
            <w:bookmarkEnd w:id="7718"/>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7719" w:name="_Toc27747361"/>
      <w:bookmarkStart w:id="7720" w:name="_Toc36213552"/>
      <w:bookmarkStart w:id="7721" w:name="_Toc36657729"/>
      <w:bookmarkStart w:id="7722" w:name="_Toc45287404"/>
      <w:bookmarkStart w:id="7723" w:name="_Toc51948679"/>
      <w:bookmarkStart w:id="7724" w:name="_Toc51949771"/>
      <w:bookmarkStart w:id="7725" w:name="_Toc155373174"/>
      <w:r w:rsidRPr="007F2770">
        <w:t>9.11</w:t>
      </w:r>
      <w:r w:rsidR="006A5234" w:rsidRPr="007F2770">
        <w:t>.3.</w:t>
      </w:r>
      <w:r w:rsidR="000F7585" w:rsidRPr="007F2770">
        <w:t>1</w:t>
      </w:r>
      <w:r w:rsidR="00CD52CE" w:rsidRPr="007F2770">
        <w:t>9</w:t>
      </w:r>
      <w:r w:rsidR="006A5234" w:rsidRPr="007F2770">
        <w:tab/>
        <w:t>Daylight saving time</w:t>
      </w:r>
      <w:bookmarkEnd w:id="7692"/>
      <w:bookmarkEnd w:id="7719"/>
      <w:bookmarkEnd w:id="7720"/>
      <w:bookmarkEnd w:id="7721"/>
      <w:bookmarkEnd w:id="7722"/>
      <w:bookmarkEnd w:id="7723"/>
      <w:bookmarkEnd w:id="7724"/>
      <w:bookmarkEnd w:id="7725"/>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7726" w:name="_Toc20233233"/>
      <w:bookmarkStart w:id="7727" w:name="_Toc27747362"/>
      <w:bookmarkStart w:id="7728" w:name="_Toc36213553"/>
      <w:bookmarkStart w:id="7729" w:name="_Toc36657730"/>
      <w:bookmarkStart w:id="7730" w:name="_Toc45287405"/>
      <w:bookmarkStart w:id="7731" w:name="_Toc51948680"/>
      <w:bookmarkStart w:id="7732" w:name="_Toc51949772"/>
      <w:bookmarkStart w:id="7733" w:name="_Toc155373175"/>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7726"/>
      <w:bookmarkEnd w:id="7727"/>
      <w:bookmarkEnd w:id="7728"/>
      <w:bookmarkEnd w:id="7729"/>
      <w:bookmarkEnd w:id="7730"/>
      <w:bookmarkEnd w:id="7731"/>
      <w:bookmarkEnd w:id="7732"/>
      <w:bookmarkEnd w:id="7733"/>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r w:rsidRPr="007F2770">
        <w:t>Figure </w:t>
      </w:r>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r w:rsidRPr="007F2770">
        <w:t>Table </w:t>
      </w:r>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7734" w:name="_Toc20233234"/>
      <w:bookmarkStart w:id="7735" w:name="_Toc27747363"/>
      <w:bookmarkStart w:id="7736" w:name="_Toc36213554"/>
      <w:bookmarkStart w:id="7737" w:name="_Toc36657731"/>
      <w:bookmarkStart w:id="7738" w:name="_Toc45287406"/>
      <w:bookmarkStart w:id="7739" w:name="_Toc51948681"/>
      <w:bookmarkStart w:id="7740" w:name="_Toc51949773"/>
      <w:bookmarkStart w:id="7741" w:name="_Toc155373176"/>
      <w:r w:rsidRPr="007F2770">
        <w:t>9.11</w:t>
      </w:r>
      <w:r w:rsidR="00000E30" w:rsidRPr="007F2770">
        <w:t>.3.</w:t>
      </w:r>
      <w:r w:rsidR="00CD52CE" w:rsidRPr="007F2770">
        <w:t>2</w:t>
      </w:r>
      <w:r w:rsidR="006A5234" w:rsidRPr="007F2770">
        <w:t>1</w:t>
      </w:r>
      <w:r w:rsidR="00000E30" w:rsidRPr="007F2770">
        <w:tab/>
      </w:r>
      <w:r w:rsidR="0040583E" w:rsidRPr="007F2770">
        <w:t>Void</w:t>
      </w:r>
      <w:bookmarkEnd w:id="7734"/>
      <w:bookmarkEnd w:id="7735"/>
      <w:bookmarkEnd w:id="7736"/>
      <w:bookmarkEnd w:id="7737"/>
      <w:bookmarkEnd w:id="7738"/>
      <w:bookmarkEnd w:id="7739"/>
      <w:bookmarkEnd w:id="7740"/>
      <w:bookmarkEnd w:id="7741"/>
    </w:p>
    <w:p w14:paraId="09DFCC33" w14:textId="77777777" w:rsidR="00604C4F" w:rsidRPr="007F2770" w:rsidRDefault="00BE1133" w:rsidP="00781477">
      <w:pPr>
        <w:pStyle w:val="Heading4"/>
      </w:pPr>
      <w:bookmarkStart w:id="7742" w:name="_Toc20233235"/>
      <w:bookmarkStart w:id="7743" w:name="_Toc27747364"/>
      <w:bookmarkStart w:id="7744" w:name="_Toc36213555"/>
      <w:bookmarkStart w:id="7745" w:name="_Toc36657732"/>
      <w:bookmarkStart w:id="7746" w:name="_Toc45287407"/>
      <w:bookmarkStart w:id="7747" w:name="_Toc51948682"/>
      <w:bookmarkStart w:id="7748" w:name="_Toc51949774"/>
      <w:bookmarkStart w:id="7749" w:name="_Toc155373177"/>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7742"/>
      <w:bookmarkEnd w:id="7743"/>
      <w:bookmarkEnd w:id="7744"/>
      <w:bookmarkEnd w:id="7745"/>
      <w:bookmarkEnd w:id="7746"/>
      <w:bookmarkEnd w:id="7747"/>
      <w:bookmarkEnd w:id="7748"/>
      <w:bookmarkEnd w:id="7749"/>
    </w:p>
    <w:p w14:paraId="69A987C8" w14:textId="77777777" w:rsidR="00272300" w:rsidRPr="007F2770" w:rsidRDefault="00BE1133" w:rsidP="00781477">
      <w:pPr>
        <w:pStyle w:val="Heading4"/>
      </w:pPr>
      <w:bookmarkStart w:id="7750" w:name="_Toc20233236"/>
      <w:bookmarkStart w:id="7751" w:name="_Toc27747365"/>
      <w:bookmarkStart w:id="7752" w:name="_Toc36213556"/>
      <w:bookmarkStart w:id="7753" w:name="_Toc36657733"/>
      <w:bookmarkStart w:id="7754" w:name="_Toc45287408"/>
      <w:bookmarkStart w:id="7755" w:name="_Toc51948683"/>
      <w:bookmarkStart w:id="7756" w:name="_Toc51949775"/>
      <w:bookmarkStart w:id="7757" w:name="_Toc155373178"/>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7750"/>
      <w:bookmarkEnd w:id="7751"/>
      <w:bookmarkEnd w:id="7752"/>
      <w:bookmarkEnd w:id="7753"/>
      <w:bookmarkEnd w:id="7754"/>
      <w:bookmarkEnd w:id="7755"/>
      <w:bookmarkEnd w:id="7756"/>
      <w:bookmarkEnd w:id="7757"/>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7758" w:name="_Toc27747366"/>
      <w:bookmarkStart w:id="7759" w:name="_Toc36213557"/>
      <w:bookmarkStart w:id="7760" w:name="_Toc36657734"/>
      <w:bookmarkStart w:id="7761" w:name="_Toc45287409"/>
      <w:bookmarkStart w:id="7762" w:name="_Toc51948684"/>
      <w:bookmarkStart w:id="7763" w:name="_Toc51949776"/>
      <w:bookmarkStart w:id="7764" w:name="_Toc155373179"/>
      <w:bookmarkStart w:id="7765" w:name="_Toc2023323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7758"/>
      <w:bookmarkEnd w:id="7759"/>
      <w:bookmarkEnd w:id="7760"/>
      <w:bookmarkEnd w:id="7761"/>
      <w:bookmarkEnd w:id="7762"/>
      <w:bookmarkEnd w:id="7763"/>
      <w:bookmarkEnd w:id="7764"/>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7766" w:name="_Toc27747367"/>
      <w:bookmarkStart w:id="7767" w:name="_Toc36213558"/>
      <w:bookmarkStart w:id="7768" w:name="_Toc36657735"/>
      <w:bookmarkStart w:id="7769" w:name="_Toc45287410"/>
      <w:bookmarkStart w:id="7770" w:name="_Toc51948685"/>
      <w:bookmarkStart w:id="7771" w:name="_Toc51949777"/>
      <w:bookmarkStart w:id="7772" w:name="_Toc155373180"/>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7765"/>
      <w:bookmarkEnd w:id="7766"/>
      <w:bookmarkEnd w:id="7767"/>
      <w:bookmarkEnd w:id="7768"/>
      <w:bookmarkEnd w:id="7769"/>
      <w:bookmarkEnd w:id="7770"/>
      <w:bookmarkEnd w:id="7771"/>
      <w:bookmarkEnd w:id="7772"/>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r w:rsidRPr="007F2770">
        <w:rPr>
          <w:lang w:val="fr-FR"/>
        </w:rPr>
        <w:t>Figure </w:t>
      </w:r>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r w:rsidRPr="007F2770">
        <w:t>Table </w:t>
      </w:r>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7773" w:name="_Toc20233238"/>
      <w:bookmarkStart w:id="7774" w:name="_Toc27747368"/>
      <w:bookmarkStart w:id="7775" w:name="_Toc36213559"/>
      <w:bookmarkStart w:id="7776" w:name="_Toc36657736"/>
      <w:bookmarkStart w:id="7777" w:name="_Toc45287411"/>
      <w:bookmarkStart w:id="7778" w:name="_Toc51948686"/>
      <w:bookmarkStart w:id="7779" w:name="_Toc51949778"/>
      <w:bookmarkStart w:id="7780" w:name="_Toc155373181"/>
      <w:r w:rsidRPr="007F2770">
        <w:t>9.11</w:t>
      </w:r>
      <w:r w:rsidR="004B0D2B" w:rsidRPr="007F2770">
        <w:t>.3.2</w:t>
      </w:r>
      <w:r w:rsidR="00CD52CE" w:rsidRPr="007F2770">
        <w:t>5</w:t>
      </w:r>
      <w:r w:rsidR="004B0D2B" w:rsidRPr="007F2770">
        <w:tab/>
        <w:t>EPS NAS security algorithms</w:t>
      </w:r>
      <w:bookmarkEnd w:id="7773"/>
      <w:bookmarkEnd w:id="7774"/>
      <w:bookmarkEnd w:id="7775"/>
      <w:bookmarkEnd w:id="7776"/>
      <w:bookmarkEnd w:id="7777"/>
      <w:bookmarkEnd w:id="7778"/>
      <w:bookmarkEnd w:id="7779"/>
      <w:bookmarkEnd w:id="7780"/>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7781" w:name="_Toc20233239"/>
      <w:bookmarkStart w:id="7782" w:name="_Toc27747369"/>
      <w:bookmarkStart w:id="7783" w:name="_Toc36213560"/>
      <w:bookmarkStart w:id="7784" w:name="_Toc36657737"/>
      <w:bookmarkStart w:id="7785" w:name="_Toc45287412"/>
      <w:bookmarkStart w:id="7786" w:name="_Toc51948687"/>
      <w:bookmarkStart w:id="7787" w:name="_Toc51949779"/>
      <w:bookmarkStart w:id="7788" w:name="_Toc155373182"/>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7781"/>
      <w:bookmarkEnd w:id="7782"/>
      <w:bookmarkEnd w:id="7783"/>
      <w:bookmarkEnd w:id="7784"/>
      <w:bookmarkEnd w:id="7785"/>
      <w:bookmarkEnd w:id="7786"/>
      <w:bookmarkEnd w:id="7787"/>
      <w:bookmarkEnd w:id="7788"/>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7789" w:name="_Toc27747370"/>
      <w:bookmarkStart w:id="7790" w:name="_Toc36213561"/>
      <w:bookmarkStart w:id="7791" w:name="_Toc36657738"/>
      <w:bookmarkStart w:id="7792" w:name="_Toc45287413"/>
      <w:bookmarkStart w:id="7793" w:name="_Toc51948688"/>
      <w:bookmarkStart w:id="7794" w:name="_Toc51949780"/>
      <w:bookmarkStart w:id="7795" w:name="_Toc155373183"/>
      <w:bookmarkStart w:id="7796" w:name="_Toc20233240"/>
      <w:r w:rsidRPr="007F2770">
        <w:t>9.11.3.26A</w:t>
      </w:r>
      <w:r w:rsidRPr="007F2770">
        <w:tab/>
        <w:t>Extended DRX parameters</w:t>
      </w:r>
      <w:bookmarkEnd w:id="7789"/>
      <w:bookmarkEnd w:id="7790"/>
      <w:bookmarkEnd w:id="7791"/>
      <w:bookmarkEnd w:id="7792"/>
      <w:bookmarkEnd w:id="7793"/>
      <w:bookmarkEnd w:id="7794"/>
      <w:bookmarkEnd w:id="7795"/>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7797" w:name="_Toc27747371"/>
      <w:bookmarkStart w:id="7798" w:name="_Toc36213562"/>
      <w:bookmarkStart w:id="7799" w:name="_Toc36657739"/>
      <w:bookmarkStart w:id="7800" w:name="_Toc45287414"/>
      <w:bookmarkStart w:id="7801" w:name="_Toc51948689"/>
      <w:bookmarkStart w:id="7802" w:name="_Toc51949781"/>
      <w:bookmarkStart w:id="7803" w:name="_Toc155373184"/>
      <w:r w:rsidRPr="007F2770">
        <w:t>9.11</w:t>
      </w:r>
      <w:r w:rsidR="003D18FE" w:rsidRPr="007F2770">
        <w:t>.3.</w:t>
      </w:r>
      <w:r w:rsidR="00492704" w:rsidRPr="007F2770">
        <w:t>2</w:t>
      </w:r>
      <w:r w:rsidR="00377899" w:rsidRPr="007F2770">
        <w:t>7</w:t>
      </w:r>
      <w:r w:rsidR="003D18FE" w:rsidRPr="007F2770">
        <w:tab/>
      </w:r>
      <w:r w:rsidR="00A06609" w:rsidRPr="007F2770">
        <w:t>Void</w:t>
      </w:r>
      <w:bookmarkEnd w:id="7796"/>
      <w:bookmarkEnd w:id="7797"/>
      <w:bookmarkEnd w:id="7798"/>
      <w:bookmarkEnd w:id="7799"/>
      <w:bookmarkEnd w:id="7800"/>
      <w:bookmarkEnd w:id="7801"/>
      <w:bookmarkEnd w:id="7802"/>
      <w:bookmarkEnd w:id="7803"/>
    </w:p>
    <w:p w14:paraId="41F735DD" w14:textId="77777777" w:rsidR="003D18FE" w:rsidRPr="007F2770" w:rsidRDefault="00BE1133" w:rsidP="00781477">
      <w:pPr>
        <w:pStyle w:val="Heading4"/>
      </w:pPr>
      <w:bookmarkStart w:id="7804" w:name="_Toc20233241"/>
      <w:bookmarkStart w:id="7805" w:name="_Toc27747372"/>
      <w:bookmarkStart w:id="7806" w:name="_Toc36213563"/>
      <w:bookmarkStart w:id="7807" w:name="_Toc36657740"/>
      <w:bookmarkStart w:id="7808" w:name="_Toc45287415"/>
      <w:bookmarkStart w:id="7809" w:name="_Toc51948690"/>
      <w:bookmarkStart w:id="7810" w:name="_Toc51949782"/>
      <w:bookmarkStart w:id="7811" w:name="_Toc155373185"/>
      <w:r w:rsidRPr="007F2770">
        <w:t>9.11</w:t>
      </w:r>
      <w:r w:rsidR="003D18FE" w:rsidRPr="007F2770">
        <w:t>.3.</w:t>
      </w:r>
      <w:r w:rsidR="00492704" w:rsidRPr="007F2770">
        <w:t>2</w:t>
      </w:r>
      <w:r w:rsidR="00377899" w:rsidRPr="007F2770">
        <w:t>8</w:t>
      </w:r>
      <w:r w:rsidR="003D18FE" w:rsidRPr="007F2770">
        <w:tab/>
        <w:t>IMEISV request</w:t>
      </w:r>
      <w:bookmarkEnd w:id="7804"/>
      <w:bookmarkEnd w:id="7805"/>
      <w:bookmarkEnd w:id="7806"/>
      <w:bookmarkEnd w:id="7807"/>
      <w:bookmarkEnd w:id="7808"/>
      <w:bookmarkEnd w:id="7809"/>
      <w:bookmarkEnd w:id="7810"/>
      <w:bookmarkEnd w:id="7811"/>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7812" w:name="_Toc20233242"/>
      <w:bookmarkStart w:id="7813" w:name="_Toc27747373"/>
      <w:bookmarkStart w:id="7814" w:name="_Toc36213564"/>
      <w:bookmarkStart w:id="7815" w:name="_Toc36657741"/>
      <w:bookmarkStart w:id="7816" w:name="_Toc45287416"/>
      <w:bookmarkStart w:id="7817" w:name="_Toc51948691"/>
      <w:bookmarkStart w:id="7818" w:name="_Toc51949783"/>
      <w:bookmarkStart w:id="7819" w:name="_Toc155373186"/>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7812"/>
      <w:bookmarkEnd w:id="7813"/>
      <w:bookmarkEnd w:id="7814"/>
      <w:bookmarkEnd w:id="7815"/>
      <w:bookmarkEnd w:id="7816"/>
      <w:bookmarkEnd w:id="7817"/>
      <w:bookmarkEnd w:id="7818"/>
      <w:bookmarkEnd w:id="7819"/>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r w:rsidRPr="007F2770">
        <w:t>Figure 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r w:rsidRPr="007F2770">
        <w:rPr>
          <w:lang w:val="fr-FR"/>
        </w:rPr>
        <w:t>Table</w:t>
      </w:r>
      <w:r w:rsidRPr="007F2770">
        <w:t> 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7820" w:name="_Toc20233243"/>
      <w:bookmarkStart w:id="7821" w:name="_Toc27747374"/>
      <w:bookmarkStart w:id="7822" w:name="_Toc36213565"/>
      <w:bookmarkStart w:id="7823" w:name="_Toc36657742"/>
      <w:bookmarkStart w:id="7824" w:name="_Toc45287417"/>
      <w:bookmarkStart w:id="7825" w:name="_Toc51948692"/>
      <w:bookmarkStart w:id="7826" w:name="_Toc51949784"/>
      <w:bookmarkStart w:id="7827" w:name="_Toc155373187"/>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7820"/>
      <w:bookmarkEnd w:id="7821"/>
      <w:bookmarkEnd w:id="7822"/>
      <w:bookmarkEnd w:id="7823"/>
      <w:bookmarkEnd w:id="7824"/>
      <w:bookmarkEnd w:id="7825"/>
      <w:bookmarkEnd w:id="7826"/>
      <w:bookmarkEnd w:id="7827"/>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r w:rsidRPr="007F2770">
        <w:rPr>
          <w:lang w:val="fr-FR"/>
        </w:rPr>
        <w:t>Table</w:t>
      </w:r>
      <w:r w:rsidRPr="007F2770">
        <w:t> </w:t>
      </w:r>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7828" w:name="_Toc20233244"/>
      <w:bookmarkStart w:id="7829" w:name="_Toc27747375"/>
      <w:bookmarkStart w:id="7830" w:name="_Toc36213566"/>
      <w:bookmarkStart w:id="7831" w:name="_Toc36657743"/>
      <w:bookmarkStart w:id="7832" w:name="_Toc45287418"/>
      <w:bookmarkStart w:id="7833" w:name="_Toc51948693"/>
      <w:bookmarkStart w:id="7834" w:name="_Toc51949785"/>
      <w:bookmarkStart w:id="7835" w:name="_Toc155373188"/>
      <w:r w:rsidRPr="007F2770">
        <w:t>9.11</w:t>
      </w:r>
      <w:r w:rsidR="00E92418" w:rsidRPr="007F2770">
        <w:t>.3.</w:t>
      </w:r>
      <w:r w:rsidR="00377899" w:rsidRPr="007F2770">
        <w:t>31</w:t>
      </w:r>
      <w:r w:rsidR="00E92418" w:rsidRPr="007F2770">
        <w:tab/>
        <w:t>MICO indication</w:t>
      </w:r>
      <w:bookmarkEnd w:id="7828"/>
      <w:bookmarkEnd w:id="7829"/>
      <w:bookmarkEnd w:id="7830"/>
      <w:bookmarkEnd w:id="7831"/>
      <w:bookmarkEnd w:id="7832"/>
      <w:bookmarkEnd w:id="7833"/>
      <w:bookmarkEnd w:id="7834"/>
      <w:bookmarkEnd w:id="7835"/>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r w:rsidRPr="007F2770">
        <w:t>Figure </w:t>
      </w:r>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r w:rsidRPr="007F2770">
        <w:t>Table </w:t>
      </w:r>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7836" w:name="_Toc27747376"/>
      <w:bookmarkStart w:id="7837" w:name="_Toc36213567"/>
      <w:bookmarkStart w:id="7838" w:name="_Toc36657744"/>
      <w:bookmarkStart w:id="7839" w:name="_Toc45287419"/>
      <w:bookmarkStart w:id="7840" w:name="_Toc51948694"/>
      <w:bookmarkStart w:id="7841" w:name="_Toc51949786"/>
      <w:bookmarkStart w:id="7842" w:name="_Toc155373189"/>
      <w:bookmarkStart w:id="7843" w:name="_Toc20233245"/>
      <w:r w:rsidRPr="007F2770">
        <w:t>9.11.3.31A</w:t>
      </w:r>
      <w:r w:rsidRPr="007F2770">
        <w:tab/>
        <w:t>MA PDU session information</w:t>
      </w:r>
      <w:bookmarkEnd w:id="7836"/>
      <w:bookmarkEnd w:id="7837"/>
      <w:bookmarkEnd w:id="7838"/>
      <w:bookmarkEnd w:id="7839"/>
      <w:bookmarkEnd w:id="7840"/>
      <w:bookmarkEnd w:id="7841"/>
      <w:bookmarkEnd w:id="7842"/>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r w:rsidRPr="007F2770">
        <w:rPr>
          <w:lang w:val="fr-FR"/>
        </w:rPr>
        <w:t>Figure 9.11.3.31A.1: MA PDU session information information element</w:t>
      </w:r>
    </w:p>
    <w:p w14:paraId="7B3FE554" w14:textId="77777777" w:rsidR="00CB5737" w:rsidRPr="007F2770" w:rsidRDefault="00CB5737" w:rsidP="00CB5737">
      <w:pPr>
        <w:pStyle w:val="TH"/>
        <w:rPr>
          <w:lang w:val="fr-FR"/>
        </w:rPr>
      </w:pPr>
      <w:bookmarkStart w:id="7844" w:name="_Toc11419863"/>
      <w:bookmarkStart w:id="7845" w:name="_Toc27747377"/>
      <w:bookmarkStart w:id="7846" w:name="_Toc36213568"/>
      <w:bookmarkStart w:id="7847" w:name="_Toc36657745"/>
      <w:bookmarkStart w:id="7848" w:name="_Toc45287420"/>
      <w:bookmarkStart w:id="7849" w:name="_Toc51948695"/>
      <w:bookmarkStart w:id="7850" w:name="_Toc51949787"/>
      <w:r w:rsidRPr="007F2770">
        <w:rPr>
          <w:lang w:val="fr-FR"/>
        </w:rPr>
        <w:t>Table 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7851" w:name="_Toc155373190"/>
      <w:r w:rsidRPr="007F2770">
        <w:t>9.11.3.31B</w:t>
      </w:r>
      <w:r w:rsidRPr="007F2770">
        <w:tab/>
        <w:t>Mapped NSSAI</w:t>
      </w:r>
      <w:bookmarkEnd w:id="7844"/>
      <w:bookmarkEnd w:id="7845"/>
      <w:bookmarkEnd w:id="7846"/>
      <w:bookmarkEnd w:id="7847"/>
      <w:bookmarkEnd w:id="7848"/>
      <w:bookmarkEnd w:id="7849"/>
      <w:bookmarkEnd w:id="7850"/>
      <w:bookmarkEnd w:id="7851"/>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r w:rsidRPr="007F2770">
        <w:t>Figure 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r w:rsidRPr="007F2770">
        <w:t>Figure 9.11.3.31B.2: Mapped S-NSSAI content</w:t>
      </w:r>
    </w:p>
    <w:p w14:paraId="2CD3BBFF" w14:textId="77777777" w:rsidR="00BF2FED" w:rsidRPr="007F2770" w:rsidRDefault="00BF2FED" w:rsidP="00BF2FED">
      <w:pPr>
        <w:pStyle w:val="TH"/>
      </w:pPr>
      <w:r w:rsidRPr="007F2770">
        <w:t>Table 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7852" w:name="_Toc27747378"/>
      <w:bookmarkStart w:id="7853" w:name="_Toc36213569"/>
      <w:bookmarkStart w:id="7854" w:name="_Toc36657746"/>
      <w:bookmarkStart w:id="7855" w:name="_Toc45287421"/>
      <w:bookmarkStart w:id="7856" w:name="_Toc51948696"/>
      <w:bookmarkStart w:id="7857" w:name="_Toc51949788"/>
      <w:bookmarkStart w:id="7858" w:name="_Toc155373191"/>
      <w:r w:rsidRPr="007F2770">
        <w:rPr>
          <w:lang w:val="en-US"/>
        </w:rPr>
        <w:t>9.11.3.31</w:t>
      </w:r>
      <w:r w:rsidR="00BF2FED" w:rsidRPr="007F2770">
        <w:rPr>
          <w:lang w:val="en-US"/>
        </w:rPr>
        <w:t>C</w:t>
      </w:r>
      <w:r w:rsidRPr="007F2770">
        <w:rPr>
          <w:lang w:val="en-US"/>
        </w:rPr>
        <w:tab/>
        <w:t>Mobile station classmark 2</w:t>
      </w:r>
      <w:bookmarkEnd w:id="7852"/>
      <w:bookmarkEnd w:id="7853"/>
      <w:bookmarkEnd w:id="7854"/>
      <w:bookmarkEnd w:id="7855"/>
      <w:bookmarkEnd w:id="7856"/>
      <w:bookmarkEnd w:id="7857"/>
      <w:bookmarkEnd w:id="7858"/>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7859" w:name="_Toc27747379"/>
      <w:bookmarkStart w:id="7860" w:name="_Toc36213570"/>
      <w:bookmarkStart w:id="7861" w:name="_Toc36657747"/>
      <w:bookmarkStart w:id="7862" w:name="_Toc45287422"/>
      <w:bookmarkStart w:id="7863" w:name="_Toc51948697"/>
      <w:bookmarkStart w:id="7864" w:name="_Toc51949789"/>
      <w:bookmarkStart w:id="7865" w:name="_Toc155373192"/>
      <w:r w:rsidRPr="007F2770">
        <w:t>9.11</w:t>
      </w:r>
      <w:r w:rsidR="00892833" w:rsidRPr="007F2770">
        <w:t>.3.</w:t>
      </w:r>
      <w:r w:rsidR="00377899" w:rsidRPr="007F2770">
        <w:t>3</w:t>
      </w:r>
      <w:r w:rsidR="00777836" w:rsidRPr="007F2770">
        <w:t>2</w:t>
      </w:r>
      <w:r w:rsidR="00892833" w:rsidRPr="007F2770">
        <w:tab/>
        <w:t>NAS key set identifier</w:t>
      </w:r>
      <w:bookmarkEnd w:id="7843"/>
      <w:bookmarkEnd w:id="7859"/>
      <w:bookmarkEnd w:id="7860"/>
      <w:bookmarkEnd w:id="7861"/>
      <w:bookmarkEnd w:id="7862"/>
      <w:bookmarkEnd w:id="7863"/>
      <w:bookmarkEnd w:id="7864"/>
      <w:bookmarkEnd w:id="7865"/>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r w:rsidRPr="007F2770">
        <w:t>Figure </w:t>
      </w:r>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r w:rsidRPr="007F2770">
        <w:t>Table </w:t>
      </w:r>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7866" w:name="_Toc20233246"/>
      <w:bookmarkStart w:id="7867" w:name="_Toc27747380"/>
      <w:bookmarkStart w:id="7868" w:name="_Toc36213571"/>
      <w:bookmarkStart w:id="7869" w:name="_Toc36657748"/>
      <w:bookmarkStart w:id="7870" w:name="_Toc45287423"/>
      <w:bookmarkStart w:id="7871" w:name="_Toc51948698"/>
      <w:bookmarkStart w:id="7872" w:name="_Toc51949790"/>
      <w:bookmarkStart w:id="7873" w:name="_Toc155373193"/>
      <w:r w:rsidRPr="007F2770">
        <w:t>9.11</w:t>
      </w:r>
      <w:r w:rsidR="003D18FE" w:rsidRPr="007F2770">
        <w:t>.3.</w:t>
      </w:r>
      <w:r w:rsidR="008574B8" w:rsidRPr="007F2770">
        <w:t>3</w:t>
      </w:r>
      <w:r w:rsidR="00217D75" w:rsidRPr="007F2770">
        <w:t>3</w:t>
      </w:r>
      <w:r w:rsidR="003D18FE" w:rsidRPr="007F2770">
        <w:tab/>
        <w:t>NAS message container</w:t>
      </w:r>
      <w:bookmarkEnd w:id="7866"/>
      <w:bookmarkEnd w:id="7867"/>
      <w:bookmarkEnd w:id="7868"/>
      <w:bookmarkEnd w:id="7869"/>
      <w:bookmarkEnd w:id="7870"/>
      <w:bookmarkEnd w:id="7871"/>
      <w:bookmarkEnd w:id="7872"/>
      <w:bookmarkEnd w:id="7873"/>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r w:rsidRPr="007F2770">
        <w:rPr>
          <w:lang w:val="fr-FR"/>
        </w:rPr>
        <w:t>Figur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r w:rsidRPr="007F2770">
        <w:rPr>
          <w:lang w:val="fr-FR"/>
        </w:rPr>
        <w:t>Table 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7874" w:name="_Toc20233247"/>
      <w:bookmarkStart w:id="7875" w:name="_Toc27747381"/>
      <w:bookmarkStart w:id="7876" w:name="_Toc36213572"/>
      <w:bookmarkStart w:id="7877" w:name="_Toc36657749"/>
      <w:bookmarkStart w:id="7878" w:name="_Toc45287424"/>
      <w:bookmarkStart w:id="7879" w:name="_Toc51948699"/>
      <w:bookmarkStart w:id="7880" w:name="_Toc51949791"/>
      <w:bookmarkStart w:id="7881" w:name="_Toc155373194"/>
      <w:r w:rsidRPr="007F2770">
        <w:t>9.11</w:t>
      </w:r>
      <w:r w:rsidR="003D18FE" w:rsidRPr="007F2770">
        <w:t>.3.</w:t>
      </w:r>
      <w:r w:rsidR="008574B8" w:rsidRPr="007F2770">
        <w:t>3</w:t>
      </w:r>
      <w:r w:rsidR="00217D75" w:rsidRPr="007F2770">
        <w:t>4</w:t>
      </w:r>
      <w:r w:rsidR="003D18FE" w:rsidRPr="007F2770">
        <w:tab/>
        <w:t>NAS security algorithms</w:t>
      </w:r>
      <w:bookmarkEnd w:id="7874"/>
      <w:bookmarkEnd w:id="7875"/>
      <w:bookmarkEnd w:id="7876"/>
      <w:bookmarkEnd w:id="7877"/>
      <w:bookmarkEnd w:id="7878"/>
      <w:bookmarkEnd w:id="7879"/>
      <w:bookmarkEnd w:id="7880"/>
      <w:bookmarkEnd w:id="7881"/>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r w:rsidRPr="007F2770">
        <w:t>Figure </w:t>
      </w:r>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r w:rsidRPr="007F2770">
        <w:t>Table </w:t>
      </w:r>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7882" w:name="_Toc20233248"/>
      <w:bookmarkStart w:id="7883" w:name="_Toc27747382"/>
      <w:bookmarkStart w:id="7884" w:name="_Toc36213573"/>
      <w:bookmarkStart w:id="7885" w:name="_Toc36657750"/>
      <w:bookmarkStart w:id="7886" w:name="_Toc45287425"/>
      <w:bookmarkStart w:id="7887" w:name="_Toc51948700"/>
      <w:bookmarkStart w:id="7888" w:name="_Toc51949792"/>
      <w:bookmarkStart w:id="7889" w:name="_Toc155373195"/>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7882"/>
      <w:bookmarkEnd w:id="7883"/>
      <w:bookmarkEnd w:id="7884"/>
      <w:bookmarkEnd w:id="7885"/>
      <w:bookmarkEnd w:id="7886"/>
      <w:bookmarkEnd w:id="7887"/>
      <w:bookmarkEnd w:id="7888"/>
      <w:bookmarkEnd w:id="7889"/>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7890" w:name="_Toc20233249"/>
      <w:bookmarkStart w:id="7891" w:name="_Toc27747383"/>
      <w:bookmarkStart w:id="7892" w:name="_Toc36213574"/>
      <w:bookmarkStart w:id="7893" w:name="_Toc36657751"/>
      <w:bookmarkStart w:id="7894" w:name="_Toc45287426"/>
      <w:bookmarkStart w:id="7895" w:name="_Toc51948701"/>
      <w:bookmarkStart w:id="7896" w:name="_Toc51949793"/>
      <w:bookmarkStart w:id="7897" w:name="_Toc155373196"/>
      <w:r w:rsidRPr="007F2770">
        <w:t>9.11.3.3</w:t>
      </w:r>
      <w:r w:rsidR="00905025" w:rsidRPr="007F2770">
        <w:t>6</w:t>
      </w:r>
      <w:r w:rsidRPr="007F2770">
        <w:tab/>
        <w:t>Network slicing indication</w:t>
      </w:r>
      <w:bookmarkEnd w:id="7890"/>
      <w:bookmarkEnd w:id="7891"/>
      <w:bookmarkEnd w:id="7892"/>
      <w:bookmarkEnd w:id="7893"/>
      <w:bookmarkEnd w:id="7894"/>
      <w:bookmarkEnd w:id="7895"/>
      <w:bookmarkEnd w:id="7896"/>
      <w:bookmarkEnd w:id="7897"/>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r w:rsidRPr="007F2770">
        <w:t>Figure 9.11.3.</w:t>
      </w:r>
      <w:r w:rsidR="00905025" w:rsidRPr="007F2770">
        <w:t>36</w:t>
      </w:r>
      <w:r w:rsidRPr="007F2770">
        <w:t>.1: Network slicing indication</w:t>
      </w:r>
    </w:p>
    <w:p w14:paraId="40D46115" w14:textId="77777777" w:rsidR="00DF7D4A" w:rsidRPr="007F2770" w:rsidRDefault="00DF7D4A" w:rsidP="00DF7D4A">
      <w:pPr>
        <w:pStyle w:val="TH"/>
      </w:pPr>
      <w:r w:rsidRPr="007F2770">
        <w:t>Table 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7898" w:name="_Toc27747384"/>
      <w:bookmarkStart w:id="7899" w:name="_Toc36213575"/>
      <w:bookmarkStart w:id="7900" w:name="_Toc36657752"/>
      <w:bookmarkStart w:id="7901" w:name="_Toc45287427"/>
      <w:bookmarkStart w:id="7902" w:name="_Toc51948702"/>
      <w:bookmarkStart w:id="7903" w:name="_Toc51949794"/>
      <w:bookmarkStart w:id="7904" w:name="_Toc155373197"/>
      <w:bookmarkStart w:id="7905" w:name="_Toc20233250"/>
      <w:r w:rsidRPr="007F2770">
        <w:t>9.11.3.36A</w:t>
      </w:r>
      <w:r w:rsidRPr="007F2770">
        <w:tab/>
      </w:r>
      <w:r w:rsidRPr="007F2770">
        <w:rPr>
          <w:lang w:val="cs-CZ"/>
        </w:rPr>
        <w:t>Non-3GPP NW</w:t>
      </w:r>
      <w:r w:rsidRPr="007F2770">
        <w:t xml:space="preserve"> provided policies</w:t>
      </w:r>
      <w:bookmarkEnd w:id="7898"/>
      <w:bookmarkEnd w:id="7899"/>
      <w:bookmarkEnd w:id="7900"/>
      <w:bookmarkEnd w:id="7901"/>
      <w:bookmarkEnd w:id="7902"/>
      <w:bookmarkEnd w:id="7903"/>
      <w:bookmarkEnd w:id="7904"/>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7906" w:name="_Toc27747385"/>
      <w:bookmarkStart w:id="7907" w:name="_Toc36213576"/>
      <w:bookmarkStart w:id="7908" w:name="_Toc36657753"/>
      <w:bookmarkStart w:id="7909" w:name="_Toc45287428"/>
      <w:bookmarkStart w:id="7910" w:name="_Toc51948703"/>
      <w:bookmarkStart w:id="7911" w:name="_Toc51949795"/>
      <w:bookmarkStart w:id="7912" w:name="_Toc155373198"/>
      <w:r w:rsidRPr="007F2770">
        <w:t>9.11</w:t>
      </w:r>
      <w:r w:rsidR="00F05392" w:rsidRPr="007F2770">
        <w:t>.3.3</w:t>
      </w:r>
      <w:r w:rsidR="00905025" w:rsidRPr="007F2770">
        <w:t>7</w:t>
      </w:r>
      <w:r w:rsidR="00F05392" w:rsidRPr="007F2770">
        <w:tab/>
        <w:t>NSSAI</w:t>
      </w:r>
      <w:bookmarkEnd w:id="7905"/>
      <w:bookmarkEnd w:id="7906"/>
      <w:bookmarkEnd w:id="7907"/>
      <w:bookmarkEnd w:id="7908"/>
      <w:bookmarkEnd w:id="7909"/>
      <w:bookmarkEnd w:id="7910"/>
      <w:bookmarkEnd w:id="7911"/>
      <w:bookmarkEnd w:id="7912"/>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r w:rsidRPr="007F2770">
        <w:t>Figure </w:t>
      </w:r>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r w:rsidRPr="007F2770">
        <w:t>Table </w:t>
      </w:r>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7913" w:name="_Toc20233251"/>
      <w:bookmarkStart w:id="7914" w:name="_Toc27747386"/>
      <w:bookmarkStart w:id="7915" w:name="_Toc36213577"/>
      <w:bookmarkStart w:id="7916" w:name="_Toc36657754"/>
      <w:bookmarkStart w:id="7917" w:name="_Toc45287429"/>
      <w:bookmarkStart w:id="7918" w:name="_Toc51948704"/>
      <w:bookmarkStart w:id="7919" w:name="_Toc51949796"/>
      <w:bookmarkStart w:id="7920" w:name="_Toc155373199"/>
      <w:r w:rsidRPr="007F2770">
        <w:t>9.11.3.37A</w:t>
      </w:r>
      <w:r w:rsidRPr="007F2770">
        <w:tab/>
        <w:t>NSSAI inclusion mode</w:t>
      </w:r>
      <w:bookmarkEnd w:id="7913"/>
      <w:bookmarkEnd w:id="7914"/>
      <w:bookmarkEnd w:id="7915"/>
      <w:bookmarkEnd w:id="7916"/>
      <w:bookmarkEnd w:id="7917"/>
      <w:bookmarkEnd w:id="7918"/>
      <w:bookmarkEnd w:id="7919"/>
      <w:bookmarkEnd w:id="7920"/>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r w:rsidRPr="007F2770">
        <w:rPr>
          <w:lang w:val="fr-FR"/>
        </w:rPr>
        <w:t>Figure 9.11.3.37A.1: NSSAI inclusion mode information element</w:t>
      </w:r>
    </w:p>
    <w:p w14:paraId="25EC4A3F" w14:textId="77777777" w:rsidR="00802F27" w:rsidRPr="007F2770" w:rsidRDefault="00802F27" w:rsidP="00802F27">
      <w:pPr>
        <w:pStyle w:val="TH"/>
        <w:rPr>
          <w:lang w:val="fr-FR"/>
        </w:rPr>
      </w:pPr>
      <w:r w:rsidRPr="007F2770">
        <w:rPr>
          <w:lang w:val="fr-FR"/>
        </w:rPr>
        <w:t>Table 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7921"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7922" w:name="_PERM_MCCTEMPBM_CRPT61090055___4" w:colFirst="2" w:colLast="2"/>
            <w:bookmarkEnd w:id="7921"/>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7923" w:name="_PERM_MCCTEMPBM_CRPT61090056___4" w:colFirst="2" w:colLast="2"/>
            <w:bookmarkEnd w:id="7922"/>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7923"/>
    </w:tbl>
    <w:p w14:paraId="75DC4914" w14:textId="77777777" w:rsidR="00802F27" w:rsidRPr="007F2770" w:rsidRDefault="00802F27" w:rsidP="00802F27"/>
    <w:p w14:paraId="1EEC8119" w14:textId="77777777" w:rsidR="00DF7D4A" w:rsidRPr="007F2770" w:rsidRDefault="00DF7D4A" w:rsidP="00781477">
      <w:pPr>
        <w:pStyle w:val="Heading4"/>
      </w:pPr>
      <w:bookmarkStart w:id="7924" w:name="_Toc20233252"/>
      <w:bookmarkStart w:id="7925" w:name="_Toc27747387"/>
      <w:bookmarkStart w:id="7926" w:name="_Toc36213578"/>
      <w:bookmarkStart w:id="7927" w:name="_Toc36657755"/>
      <w:bookmarkStart w:id="7928" w:name="_Toc45287430"/>
      <w:bookmarkStart w:id="7929" w:name="_Toc51948705"/>
      <w:bookmarkStart w:id="7930" w:name="_Toc51949797"/>
      <w:bookmarkStart w:id="7931" w:name="_Toc155373200"/>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7924"/>
      <w:bookmarkEnd w:id="7925"/>
      <w:bookmarkEnd w:id="7926"/>
      <w:bookmarkEnd w:id="7927"/>
      <w:bookmarkEnd w:id="7928"/>
      <w:bookmarkEnd w:id="7929"/>
      <w:bookmarkEnd w:id="7930"/>
      <w:bookmarkEnd w:id="7931"/>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r w:rsidRPr="007F2770">
        <w:t>Figur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r w:rsidRPr="007F2770">
        <w:t>Figure 9.11.3.</w:t>
      </w:r>
      <w:r w:rsidR="00905025" w:rsidRPr="007F2770">
        <w:t>38</w:t>
      </w:r>
      <w:r w:rsidRPr="007F2770">
        <w:t>.2: Operator-defined access category definition</w:t>
      </w:r>
    </w:p>
    <w:p w14:paraId="5DD42C7A" w14:textId="77777777" w:rsidR="00DF7D4A" w:rsidRPr="007F2770" w:rsidRDefault="00DF7D4A" w:rsidP="00DF7D4A">
      <w:pPr>
        <w:pStyle w:val="TH"/>
      </w:pPr>
      <w:r w:rsidRPr="007F2770">
        <w:t>Tabl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94230B"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7932" w:name="_Toc20233253"/>
      <w:bookmarkStart w:id="7933" w:name="_Toc27747388"/>
      <w:bookmarkStart w:id="7934" w:name="_Toc36213579"/>
      <w:bookmarkStart w:id="7935" w:name="_Toc36657756"/>
      <w:bookmarkStart w:id="7936" w:name="_Toc45287431"/>
      <w:bookmarkStart w:id="7937" w:name="_Toc51948706"/>
      <w:bookmarkStart w:id="7938" w:name="_Toc51949798"/>
      <w:bookmarkStart w:id="7939" w:name="_Toc155373201"/>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7932"/>
      <w:bookmarkEnd w:id="7933"/>
      <w:bookmarkEnd w:id="7934"/>
      <w:bookmarkEnd w:id="7935"/>
      <w:bookmarkEnd w:id="7936"/>
      <w:bookmarkEnd w:id="7937"/>
      <w:bookmarkEnd w:id="7938"/>
      <w:bookmarkEnd w:id="7939"/>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r w:rsidRPr="007F2770">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r w:rsidRPr="007F2770">
        <w:rPr>
          <w:rFonts w:eastAsia="Malgun Gothic"/>
        </w:rPr>
        <w:t>Figure 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r w:rsidRPr="007F2770">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r w:rsidRPr="007F2770">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r w:rsidRPr="007F2770">
        <w:rPr>
          <w:rFonts w:eastAsia="Malgun Gothic"/>
        </w:rPr>
        <w:t>Figure 9.11.3.39.4: Optional IE</w:t>
      </w:r>
    </w:p>
    <w:p w14:paraId="0DAC70C0" w14:textId="77777777" w:rsidR="003956EA" w:rsidRPr="007F2770" w:rsidRDefault="003956EA" w:rsidP="003956EA">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7F2770"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7940" w:name="_Toc20233254"/>
      <w:bookmarkStart w:id="7941" w:name="_Toc27747389"/>
      <w:bookmarkStart w:id="7942" w:name="_Toc36213580"/>
      <w:bookmarkStart w:id="7943" w:name="_Toc36657757"/>
      <w:bookmarkStart w:id="7944" w:name="_Toc45287432"/>
      <w:bookmarkStart w:id="7945" w:name="_Toc51948707"/>
      <w:bookmarkStart w:id="7946" w:name="_Toc51949799"/>
      <w:bookmarkStart w:id="7947" w:name="_Toc155373202"/>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7940"/>
      <w:bookmarkEnd w:id="7941"/>
      <w:bookmarkEnd w:id="7942"/>
      <w:bookmarkEnd w:id="7943"/>
      <w:bookmarkEnd w:id="7944"/>
      <w:bookmarkEnd w:id="7945"/>
      <w:bookmarkEnd w:id="7946"/>
      <w:bookmarkEnd w:id="7947"/>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7948" w:name="_Toc20233255"/>
      <w:bookmarkStart w:id="7949" w:name="_Toc27747390"/>
      <w:bookmarkStart w:id="7950" w:name="_Toc36213581"/>
      <w:bookmarkStart w:id="7951" w:name="_Toc36657758"/>
      <w:bookmarkStart w:id="7952" w:name="_Toc45287433"/>
      <w:bookmarkStart w:id="7953" w:name="_Toc51948708"/>
      <w:bookmarkStart w:id="7954" w:name="_Toc51949800"/>
      <w:bookmarkStart w:id="7955" w:name="_Toc155373203"/>
      <w:r w:rsidRPr="007F2770">
        <w:t>9.11</w:t>
      </w:r>
      <w:r w:rsidR="00F249F8" w:rsidRPr="007F2770">
        <w:t>.3.</w:t>
      </w:r>
      <w:r w:rsidR="008C4FAA" w:rsidRPr="007F2770">
        <w:t>41</w:t>
      </w:r>
      <w:r w:rsidR="00F249F8" w:rsidRPr="007F2770">
        <w:tab/>
        <w:t>PDU session identity 2</w:t>
      </w:r>
      <w:bookmarkEnd w:id="7948"/>
      <w:bookmarkEnd w:id="7949"/>
      <w:bookmarkEnd w:id="7950"/>
      <w:bookmarkEnd w:id="7951"/>
      <w:bookmarkEnd w:id="7952"/>
      <w:bookmarkEnd w:id="7953"/>
      <w:bookmarkEnd w:id="7954"/>
      <w:bookmarkEnd w:id="7955"/>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r w:rsidRPr="007F2770">
        <w:t>Figure </w:t>
      </w:r>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r w:rsidRPr="007F2770">
        <w:t>Table </w:t>
      </w:r>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7956" w:name="_Toc20233256"/>
      <w:bookmarkStart w:id="7957" w:name="_Toc27747391"/>
      <w:bookmarkStart w:id="7958" w:name="_Toc36213582"/>
      <w:bookmarkStart w:id="7959" w:name="_Toc36657759"/>
      <w:bookmarkStart w:id="7960" w:name="_Toc45287434"/>
      <w:bookmarkStart w:id="7961" w:name="_Toc51948709"/>
      <w:bookmarkStart w:id="7962" w:name="_Toc51949801"/>
      <w:bookmarkStart w:id="7963" w:name="_Toc155373204"/>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7956"/>
      <w:bookmarkEnd w:id="7957"/>
      <w:bookmarkEnd w:id="7958"/>
      <w:bookmarkEnd w:id="7959"/>
      <w:bookmarkEnd w:id="7960"/>
      <w:bookmarkEnd w:id="7961"/>
      <w:bookmarkEnd w:id="7962"/>
      <w:bookmarkEnd w:id="7963"/>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r w:rsidRPr="007F2770">
        <w:t>Figure </w:t>
      </w:r>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r w:rsidRPr="007F2770">
        <w:t>Table </w:t>
      </w:r>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77777777" w:rsidR="00D74250" w:rsidRPr="007F2770" w:rsidRDefault="00D74250" w:rsidP="000F5712">
            <w:pPr>
              <w:pStyle w:val="TAL"/>
              <w:rPr>
                <w:lang w:eastAsia="en-US"/>
              </w:rPr>
            </w:pPr>
            <w:r w:rsidRPr="007F2770">
              <w:rPr>
                <w:lang w:eastAsia="en-US"/>
              </w:rPr>
              <w:t xml:space="preserve">Bit 0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7964" w:name="_Toc20233257"/>
      <w:bookmarkStart w:id="7965" w:name="_Toc27747392"/>
      <w:bookmarkStart w:id="7966" w:name="_Toc36213583"/>
      <w:bookmarkStart w:id="7967" w:name="_Toc36657760"/>
      <w:bookmarkStart w:id="7968" w:name="_Toc45287435"/>
      <w:bookmarkStart w:id="7969" w:name="_Toc51948710"/>
      <w:bookmarkStart w:id="7970" w:name="_Toc51949802"/>
      <w:bookmarkStart w:id="7971" w:name="_Toc155373205"/>
      <w:r w:rsidRPr="007F2770">
        <w:t>9.11</w:t>
      </w:r>
      <w:r w:rsidR="007007E3" w:rsidRPr="007F2770">
        <w:t>.3.</w:t>
      </w:r>
      <w:r w:rsidR="00423831" w:rsidRPr="007F2770">
        <w:t>4</w:t>
      </w:r>
      <w:r w:rsidR="00A86894" w:rsidRPr="007F2770">
        <w:t>3</w:t>
      </w:r>
      <w:r w:rsidR="007007E3" w:rsidRPr="007F2770">
        <w:tab/>
        <w:t>PDU session reactivation result error cause</w:t>
      </w:r>
      <w:bookmarkEnd w:id="7964"/>
      <w:bookmarkEnd w:id="7965"/>
      <w:bookmarkEnd w:id="7966"/>
      <w:bookmarkEnd w:id="7967"/>
      <w:bookmarkEnd w:id="7968"/>
      <w:bookmarkEnd w:id="7969"/>
      <w:bookmarkEnd w:id="7970"/>
      <w:bookmarkEnd w:id="7971"/>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r w:rsidRPr="007F2770">
        <w:t>Figure </w:t>
      </w:r>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r w:rsidRPr="007F2770">
        <w:t>Table </w:t>
      </w:r>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7972" w:name="_Toc20233258"/>
      <w:bookmarkStart w:id="7973" w:name="_Toc27747393"/>
      <w:bookmarkStart w:id="7974" w:name="_Toc36213584"/>
      <w:bookmarkStart w:id="7975" w:name="_Toc36657761"/>
      <w:bookmarkStart w:id="7976" w:name="_Toc45287436"/>
      <w:bookmarkStart w:id="7977" w:name="_Toc51948711"/>
      <w:bookmarkStart w:id="7978" w:name="_Toc51949803"/>
      <w:bookmarkStart w:id="7979" w:name="_Toc155373206"/>
      <w:r w:rsidRPr="007F2770">
        <w:t>9.11</w:t>
      </w:r>
      <w:r w:rsidR="00F249F8" w:rsidRPr="007F2770">
        <w:t>.3.</w:t>
      </w:r>
      <w:r w:rsidR="00423831" w:rsidRPr="007F2770">
        <w:t>44</w:t>
      </w:r>
      <w:r w:rsidR="00F249F8" w:rsidRPr="007F2770">
        <w:tab/>
        <w:t>PDU session status</w:t>
      </w:r>
      <w:bookmarkEnd w:id="7972"/>
      <w:bookmarkEnd w:id="7973"/>
      <w:bookmarkEnd w:id="7974"/>
      <w:bookmarkEnd w:id="7975"/>
      <w:bookmarkEnd w:id="7976"/>
      <w:bookmarkEnd w:id="7977"/>
      <w:bookmarkEnd w:id="7978"/>
      <w:bookmarkEnd w:id="7979"/>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r w:rsidRPr="007F2770">
        <w:rPr>
          <w:lang w:val="fr-FR"/>
        </w:rPr>
        <w:t>Figure </w:t>
      </w:r>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r w:rsidRPr="007F2770">
        <w:t>Table </w:t>
      </w:r>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7980" w:name="_Toc20233259"/>
      <w:bookmarkStart w:id="7981" w:name="_Toc27747394"/>
      <w:bookmarkStart w:id="7982" w:name="_Toc36213585"/>
      <w:bookmarkStart w:id="7983" w:name="_Toc36657762"/>
      <w:bookmarkStart w:id="7984" w:name="_Toc45287437"/>
      <w:bookmarkStart w:id="7985" w:name="_Toc51948712"/>
      <w:bookmarkStart w:id="7986" w:name="_Toc51949804"/>
      <w:bookmarkStart w:id="7987" w:name="_Toc155373207"/>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7980"/>
      <w:bookmarkEnd w:id="7981"/>
      <w:bookmarkEnd w:id="7982"/>
      <w:bookmarkEnd w:id="7983"/>
      <w:bookmarkEnd w:id="7984"/>
      <w:bookmarkEnd w:id="7985"/>
      <w:bookmarkEnd w:id="7986"/>
      <w:bookmarkEnd w:id="7987"/>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7988" w:name="_Toc20233260"/>
      <w:bookmarkStart w:id="7989" w:name="_Toc27747395"/>
      <w:bookmarkStart w:id="7990" w:name="_Toc36213586"/>
      <w:bookmarkStart w:id="7991" w:name="_Toc36657763"/>
      <w:bookmarkStart w:id="7992" w:name="_Toc45287438"/>
      <w:bookmarkStart w:id="7993" w:name="_Toc51948713"/>
      <w:bookmarkStart w:id="7994" w:name="_Toc51949805"/>
      <w:bookmarkStart w:id="7995" w:name="_Toc155373208"/>
      <w:r w:rsidRPr="007F2770">
        <w:t>9.11</w:t>
      </w:r>
      <w:r w:rsidR="00CC118E" w:rsidRPr="007F2770">
        <w:t>.3.</w:t>
      </w:r>
      <w:r w:rsidR="00714943" w:rsidRPr="007F2770">
        <w:t>4</w:t>
      </w:r>
      <w:r w:rsidR="00D94E92" w:rsidRPr="007F2770">
        <w:t>6</w:t>
      </w:r>
      <w:r w:rsidR="00CC118E" w:rsidRPr="007F2770">
        <w:tab/>
        <w:t>Rejected NSSAI</w:t>
      </w:r>
      <w:bookmarkEnd w:id="7988"/>
      <w:bookmarkEnd w:id="7989"/>
      <w:bookmarkEnd w:id="7990"/>
      <w:bookmarkEnd w:id="7991"/>
      <w:bookmarkEnd w:id="7992"/>
      <w:bookmarkEnd w:id="7993"/>
      <w:bookmarkEnd w:id="7994"/>
      <w:bookmarkEnd w:id="7995"/>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7996" w:name="_PERM_MCCTEMPBM_CRPT61090058___7"/>
            <w:bookmarkEnd w:id="7996"/>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7997" w:name="_PERM_MCCTEMPBM_CRPT61090060___7"/>
            <w:bookmarkEnd w:id="7997"/>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r w:rsidRPr="007F2770">
        <w:t>Tabl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7998" w:name="_Toc27747396"/>
      <w:bookmarkStart w:id="7999" w:name="_Toc36213587"/>
      <w:bookmarkStart w:id="8000" w:name="_Toc36657764"/>
      <w:bookmarkStart w:id="8001" w:name="_Toc45287439"/>
      <w:bookmarkStart w:id="8002" w:name="_Toc51948714"/>
      <w:bookmarkStart w:id="8003" w:name="_Toc51949806"/>
      <w:bookmarkStart w:id="8004" w:name="_Toc155373209"/>
      <w:bookmarkStart w:id="8005" w:name="_Toc20233261"/>
      <w:r w:rsidRPr="007F2770">
        <w:t>9.11.3.46A</w:t>
      </w:r>
      <w:r w:rsidRPr="007F2770">
        <w:tab/>
        <w:t>Release assistance indication</w:t>
      </w:r>
      <w:bookmarkEnd w:id="7998"/>
      <w:bookmarkEnd w:id="7999"/>
      <w:bookmarkEnd w:id="8000"/>
      <w:bookmarkEnd w:id="8001"/>
      <w:bookmarkEnd w:id="8002"/>
      <w:bookmarkEnd w:id="8003"/>
      <w:bookmarkEnd w:id="8004"/>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8006" w:name="_Toc27747397"/>
      <w:bookmarkStart w:id="8007" w:name="_Toc36213588"/>
      <w:bookmarkStart w:id="8008" w:name="_Toc36657765"/>
      <w:bookmarkStart w:id="8009" w:name="_Toc45287440"/>
      <w:bookmarkStart w:id="8010" w:name="_Toc51948715"/>
      <w:bookmarkStart w:id="8011" w:name="_Toc51949807"/>
      <w:bookmarkStart w:id="8012" w:name="_Toc155373210"/>
      <w:r w:rsidRPr="007F2770">
        <w:t>9.11</w:t>
      </w:r>
      <w:r w:rsidR="00714943" w:rsidRPr="007F2770">
        <w:t>.3.4</w:t>
      </w:r>
      <w:r w:rsidR="00D94E92" w:rsidRPr="007F2770">
        <w:t>7</w:t>
      </w:r>
      <w:r w:rsidR="00714943" w:rsidRPr="007F2770">
        <w:tab/>
        <w:t>Request type</w:t>
      </w:r>
      <w:bookmarkEnd w:id="8005"/>
      <w:bookmarkEnd w:id="8006"/>
      <w:bookmarkEnd w:id="8007"/>
      <w:bookmarkEnd w:id="8008"/>
      <w:bookmarkEnd w:id="8009"/>
      <w:bookmarkEnd w:id="8010"/>
      <w:bookmarkEnd w:id="8011"/>
      <w:bookmarkEnd w:id="8012"/>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r w:rsidRPr="007F2770">
        <w:t>Figure </w:t>
      </w:r>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r w:rsidRPr="007F2770">
        <w:t>Table </w:t>
      </w:r>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8013" w:name="_Toc20233262"/>
      <w:bookmarkStart w:id="8014" w:name="_Toc27747398"/>
      <w:bookmarkStart w:id="8015" w:name="_Toc36213589"/>
      <w:bookmarkStart w:id="8016" w:name="_Toc36657766"/>
      <w:bookmarkStart w:id="8017" w:name="_Toc45287441"/>
      <w:bookmarkStart w:id="8018" w:name="_Toc51948716"/>
      <w:bookmarkStart w:id="8019" w:name="_Toc51949808"/>
      <w:bookmarkStart w:id="8020" w:name="_Toc155373211"/>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8013"/>
      <w:bookmarkEnd w:id="8014"/>
      <w:bookmarkEnd w:id="8015"/>
      <w:bookmarkEnd w:id="8016"/>
      <w:bookmarkEnd w:id="8017"/>
      <w:bookmarkEnd w:id="8018"/>
      <w:bookmarkEnd w:id="8019"/>
      <w:bookmarkEnd w:id="8020"/>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8021" w:name="_Toc20233263"/>
      <w:bookmarkStart w:id="8022" w:name="_Toc27747399"/>
      <w:bookmarkStart w:id="8023" w:name="_Toc36213590"/>
      <w:bookmarkStart w:id="8024" w:name="_Toc36657767"/>
      <w:bookmarkStart w:id="8025" w:name="_Toc45287442"/>
      <w:bookmarkStart w:id="8026" w:name="_Toc51948717"/>
      <w:bookmarkStart w:id="8027" w:name="_Toc51949809"/>
      <w:bookmarkStart w:id="8028" w:name="_Toc155373212"/>
      <w:r w:rsidRPr="007F2770">
        <w:t>9.11.3.48A</w:t>
      </w:r>
      <w:r w:rsidRPr="007F2770">
        <w:tab/>
        <w:t>S1 UE security capability</w:t>
      </w:r>
      <w:bookmarkEnd w:id="8021"/>
      <w:bookmarkEnd w:id="8022"/>
      <w:bookmarkEnd w:id="8023"/>
      <w:bookmarkEnd w:id="8024"/>
      <w:bookmarkEnd w:id="8025"/>
      <w:bookmarkEnd w:id="8026"/>
      <w:bookmarkEnd w:id="8027"/>
      <w:bookmarkEnd w:id="8028"/>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8029" w:name="_Toc20233264"/>
      <w:bookmarkStart w:id="8030" w:name="_Toc27747400"/>
      <w:bookmarkStart w:id="8031" w:name="_Toc36213591"/>
      <w:bookmarkStart w:id="8032" w:name="_Toc36657768"/>
      <w:bookmarkStart w:id="8033" w:name="_Toc45287443"/>
      <w:bookmarkStart w:id="8034" w:name="_Toc51948718"/>
      <w:bookmarkStart w:id="8035" w:name="_Toc51949810"/>
      <w:bookmarkStart w:id="8036" w:name="_Toc155373213"/>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8029"/>
      <w:bookmarkEnd w:id="8030"/>
      <w:bookmarkEnd w:id="8031"/>
      <w:bookmarkEnd w:id="8032"/>
      <w:bookmarkEnd w:id="8033"/>
      <w:bookmarkEnd w:id="8034"/>
      <w:bookmarkEnd w:id="8035"/>
      <w:bookmarkEnd w:id="8036"/>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r w:rsidRPr="007F2770">
        <w:t>Figure 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r w:rsidRPr="007F2770">
        <w:t>Figure 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r w:rsidRPr="007F2770">
        <w:t>Figure 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r w:rsidRPr="007F2770">
        <w:t>Table </w:t>
      </w:r>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8037" w:name="_Toc20233265"/>
      <w:bookmarkStart w:id="8038" w:name="_Toc27747401"/>
      <w:bookmarkStart w:id="8039" w:name="_Toc36213592"/>
      <w:bookmarkStart w:id="8040" w:name="_Toc36657769"/>
      <w:bookmarkStart w:id="8041" w:name="_Toc45287444"/>
      <w:bookmarkStart w:id="8042" w:name="_Toc51948719"/>
      <w:bookmarkStart w:id="8043" w:name="_Toc51949811"/>
      <w:bookmarkStart w:id="8044" w:name="_Toc155373214"/>
      <w:r w:rsidRPr="007F2770">
        <w:t>9.11</w:t>
      </w:r>
      <w:r w:rsidR="00714943" w:rsidRPr="007F2770">
        <w:t>.3.</w:t>
      </w:r>
      <w:r w:rsidR="00D94E92" w:rsidRPr="007F2770">
        <w:t>50</w:t>
      </w:r>
      <w:r w:rsidR="00714943" w:rsidRPr="007F2770">
        <w:tab/>
        <w:t>Service type</w:t>
      </w:r>
      <w:bookmarkEnd w:id="8037"/>
      <w:bookmarkEnd w:id="8038"/>
      <w:bookmarkEnd w:id="8039"/>
      <w:bookmarkEnd w:id="8040"/>
      <w:bookmarkEnd w:id="8041"/>
      <w:bookmarkEnd w:id="8042"/>
      <w:bookmarkEnd w:id="8043"/>
      <w:bookmarkEnd w:id="8044"/>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r w:rsidRPr="007F2770">
        <w:t>Figure </w:t>
      </w:r>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r w:rsidRPr="007F2770">
        <w:t>Table </w:t>
      </w:r>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8045" w:name="_Toc20233266"/>
      <w:bookmarkStart w:id="8046" w:name="_Toc27747402"/>
      <w:bookmarkStart w:id="8047" w:name="_Toc36213593"/>
      <w:bookmarkStart w:id="8048" w:name="_Toc36657770"/>
      <w:bookmarkStart w:id="8049" w:name="_Toc45287445"/>
      <w:bookmarkStart w:id="8050" w:name="_Toc51948720"/>
      <w:bookmarkStart w:id="8051" w:name="_Toc51949812"/>
      <w:bookmarkStart w:id="8052" w:name="_Toc155373215"/>
      <w:r w:rsidRPr="007F2770">
        <w:t>9.11.3.50A</w:t>
      </w:r>
      <w:r w:rsidRPr="007F2770">
        <w:tab/>
        <w:t>SMS indication</w:t>
      </w:r>
      <w:bookmarkEnd w:id="8045"/>
      <w:bookmarkEnd w:id="8046"/>
      <w:bookmarkEnd w:id="8047"/>
      <w:bookmarkEnd w:id="8048"/>
      <w:bookmarkEnd w:id="8049"/>
      <w:bookmarkEnd w:id="8050"/>
      <w:bookmarkEnd w:id="8051"/>
      <w:bookmarkEnd w:id="8052"/>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r w:rsidRPr="007F2770">
        <w:t>Figure 9.11.3.50A.1: SMS indication</w:t>
      </w:r>
    </w:p>
    <w:p w14:paraId="03E10174" w14:textId="77777777" w:rsidR="00802F27" w:rsidRPr="007F2770" w:rsidRDefault="00802F27" w:rsidP="00802F27">
      <w:pPr>
        <w:pStyle w:val="TH"/>
      </w:pPr>
      <w:r w:rsidRPr="007F2770">
        <w:t>Table 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8053" w:name="_Toc20233267"/>
      <w:bookmarkStart w:id="8054" w:name="_Toc27747403"/>
      <w:bookmarkStart w:id="8055" w:name="_Toc36213594"/>
      <w:bookmarkStart w:id="8056" w:name="_Toc36657771"/>
      <w:bookmarkStart w:id="8057" w:name="_Toc45287446"/>
      <w:bookmarkStart w:id="8058" w:name="_Toc51948721"/>
      <w:bookmarkStart w:id="8059" w:name="_Toc51949813"/>
      <w:bookmarkStart w:id="8060" w:name="_Toc155373216"/>
      <w:bookmarkStart w:id="8061" w:name="_Toc27747404"/>
      <w:bookmarkStart w:id="8062" w:name="_Toc36213595"/>
      <w:bookmarkStart w:id="8063" w:name="_Toc36657772"/>
      <w:bookmarkStart w:id="8064" w:name="_Toc45287447"/>
      <w:bookmarkStart w:id="8065" w:name="_Toc51948722"/>
      <w:bookmarkStart w:id="8066" w:name="_Toc51949814"/>
      <w:bookmarkStart w:id="8067" w:name="_Toc20233268"/>
      <w:r w:rsidRPr="007F2770">
        <w:t>9.11.3.51</w:t>
      </w:r>
      <w:r w:rsidRPr="007F2770">
        <w:tab/>
        <w:t>SOR transparent container</w:t>
      </w:r>
      <w:bookmarkEnd w:id="8053"/>
      <w:bookmarkEnd w:id="8054"/>
      <w:bookmarkEnd w:id="8055"/>
      <w:bookmarkEnd w:id="8056"/>
      <w:bookmarkEnd w:id="8057"/>
      <w:bookmarkEnd w:id="8058"/>
      <w:bookmarkEnd w:id="8059"/>
      <w:bookmarkEnd w:id="8060"/>
    </w:p>
    <w:p w14:paraId="09C3BB13" w14:textId="630DCA2E"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and SOR-SNPN-SI (or subscribed SNPN or HPLMN indication that 'no change of the SOR-SNPN-SI stored in the UE is needed and thus no SOR-SNPN-SI is provided').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831AAB" w:rsidRPr="007F2770">
        <w:t xml:space="preserve"> and the ME support of SOR-SNPN-SI</w:t>
      </w:r>
      <w:r w:rsidRPr="007F2770">
        <w:t>.</w:t>
      </w:r>
    </w:p>
    <w:p w14:paraId="4195079E" w14:textId="77777777"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 and SOR-SNPN-SI.</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831AAB" w:rsidRPr="007F2770">
        <w:t xml:space="preserve"> and the ME support of SOR-SNPN-SI</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r w:rsidRPr="007F2770">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r w:rsidRPr="007F2770">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r w:rsidRPr="007F2770">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r w:rsidRPr="007F2770">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r w:rsidRPr="007F2770">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r w:rsidRPr="007F2770">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r w:rsidRPr="007F2770">
        <w:t>Figure 9.11.3.51.6: SOR header for SOR data type with value "1"</w:t>
      </w:r>
    </w:p>
    <w:p w14:paraId="2CB7E027" w14:textId="77777777" w:rsidR="00796455" w:rsidRPr="007F2770" w:rsidRDefault="00796455" w:rsidP="00796455">
      <w:pPr>
        <w:pStyle w:val="TH"/>
      </w:pPr>
      <w:r w:rsidRPr="007F2770">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7F772D"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94230B"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94230B"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77777777" w:rsidR="00796455" w:rsidRPr="007F2770" w:rsidRDefault="00796455" w:rsidP="00B03AC8">
            <w:pPr>
              <w:pStyle w:val="TAN"/>
            </w:pPr>
            <w:r w:rsidRPr="007F2770">
              <w:t>NOTE 3:</w:t>
            </w:r>
            <w:r w:rsidRPr="007F2770">
              <w:tab/>
              <w:t>Additional parameters can be set to value "1" only when the ME supports SOR-CMCI or SOR-SNPN-SI, and the list type bit is set to value "1".</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r w:rsidRPr="007F2770">
        <w:t>Figure 9.11.3.51.7: SOR-CMCI</w:t>
      </w:r>
    </w:p>
    <w:p w14:paraId="47838E22" w14:textId="77777777" w:rsidR="00796455" w:rsidRPr="007F2770" w:rsidRDefault="00796455" w:rsidP="00796455">
      <w:pPr>
        <w:pStyle w:val="TH"/>
      </w:pPr>
      <w:r w:rsidRPr="007F2770">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r w:rsidRPr="007F2770">
        <w:t>Figure 9.11.3.51.8: SOR-CMCI rule</w:t>
      </w:r>
    </w:p>
    <w:p w14:paraId="3924BB66" w14:textId="77777777" w:rsidR="00796455" w:rsidRPr="007F2770" w:rsidRDefault="00796455" w:rsidP="00796455">
      <w:pPr>
        <w:pStyle w:val="TH"/>
      </w:pPr>
      <w:r w:rsidRPr="007F2770">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8068" w:name="_Hlk72966105"/>
            <w:r w:rsidRPr="007F2770">
              <w:t>match all</w:t>
            </w:r>
            <w:bookmarkEnd w:id="8068"/>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r w:rsidRPr="007F2770">
        <w:t>Figure 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r w:rsidRPr="00495EC6">
        <w:rPr>
          <w:lang w:val="fr-FR"/>
        </w:rPr>
        <w:t>Figure 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94230B"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94230B"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r w:rsidRPr="007F2770">
        <w:t>Figure 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r w:rsidRPr="007F2770">
        <w:t>Figure 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r w:rsidRPr="007F2770">
        <w:t>Figure 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r w:rsidRPr="007F2770">
        <w:t>Figure 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r w:rsidRPr="007F2770">
        <w:t>Figure 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r>
        <w:t>Figure 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r>
        <w:t>Figure 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r>
        <w:t>Figure 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r>
        <w:t>Figure 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r>
        <w:t>Figure 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r>
        <w:t>Figure 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r>
        <w:t>Figure 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8069" w:name="_Hlk149918845"/>
            <w:r>
              <w:t>TAC list</w:t>
            </w:r>
            <w:bookmarkEnd w:id="8069"/>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r>
        <w:t>Figure 9.11.3.51.11I: Location validity information</w:t>
      </w:r>
    </w:p>
    <w:p w14:paraId="561AF773" w14:textId="77777777" w:rsidR="00537016" w:rsidRPr="007F2770" w:rsidRDefault="00537016" w:rsidP="00537016">
      <w:pPr>
        <w:pStyle w:val="TH"/>
      </w:pPr>
      <w:r w:rsidRPr="007F2770">
        <w:t xml:space="preserve">Table 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7F2770" w:rsidRDefault="00537016" w:rsidP="0094230B">
            <w:pPr>
              <w:pStyle w:val="TAL"/>
              <w:ind w:left="21" w:hanging="21"/>
              <w:rPr>
                <w:b/>
                <w:bCs/>
                <w:lang w:val="sv-SE"/>
              </w:rPr>
            </w:pPr>
            <w:r w:rsidRPr="007F2770">
              <w:rPr>
                <w:b/>
                <w:bCs/>
                <w:lang w:val="sv-SE"/>
              </w:rPr>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94230B"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94230B"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r w:rsidRPr="007F2770">
        <w:t>Figure 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r w:rsidRPr="007F2770">
        <w:t xml:space="preserve">Figure 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r w:rsidRPr="007F2770">
        <w:t>Figure 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r w:rsidRPr="007F2770">
        <w:t>Figure 9.11.3.51.13: GIN</w:t>
      </w:r>
    </w:p>
    <w:p w14:paraId="6B5FDAA2" w14:textId="16E4032D" w:rsidR="000F5551" w:rsidRPr="007F2770" w:rsidRDefault="000F5551" w:rsidP="000F5551">
      <w:pPr>
        <w:pStyle w:val="TH"/>
      </w:pPr>
      <w:r w:rsidRPr="007F2770">
        <w:t>Table 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7F2770" w:rsidRDefault="00314890" w:rsidP="00314890">
            <w:pPr>
              <w:pStyle w:val="TAL"/>
              <w:ind w:left="21" w:hanging="21"/>
              <w:rPr>
                <w:b/>
                <w:bCs/>
                <w:lang w:val="sv-SE"/>
              </w:rPr>
            </w:pPr>
            <w:r w:rsidRPr="007F2770">
              <w:rPr>
                <w:b/>
                <w:bCs/>
                <w:lang w:val="sv-SE"/>
              </w:rPr>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8070" w:name="_Toc155373217"/>
      <w:r w:rsidRPr="007F2770">
        <w:rPr>
          <w:lang w:val="en-US"/>
        </w:rPr>
        <w:t>9.11.3.51A</w:t>
      </w:r>
      <w:r w:rsidRPr="007F2770">
        <w:rPr>
          <w:lang w:val="en-US"/>
        </w:rPr>
        <w:tab/>
        <w:t>Supported codec list</w:t>
      </w:r>
      <w:bookmarkEnd w:id="8061"/>
      <w:bookmarkEnd w:id="8062"/>
      <w:bookmarkEnd w:id="8063"/>
      <w:bookmarkEnd w:id="8064"/>
      <w:bookmarkEnd w:id="8065"/>
      <w:bookmarkEnd w:id="8066"/>
      <w:bookmarkEnd w:id="8070"/>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8071" w:name="_Toc27747405"/>
      <w:bookmarkStart w:id="8072" w:name="_Toc36213596"/>
      <w:bookmarkStart w:id="8073" w:name="_Toc36657773"/>
      <w:bookmarkStart w:id="8074" w:name="_Toc45287448"/>
      <w:bookmarkStart w:id="8075" w:name="_Toc51948723"/>
      <w:bookmarkStart w:id="8076" w:name="_Toc51949815"/>
      <w:bookmarkStart w:id="8077" w:name="_Toc155373218"/>
      <w:r w:rsidRPr="007F2770">
        <w:t>9.11</w:t>
      </w:r>
      <w:r w:rsidR="00C81E76" w:rsidRPr="007F2770">
        <w:t>.</w:t>
      </w:r>
      <w:r w:rsidR="00AD3951" w:rsidRPr="007F2770">
        <w:t>3.</w:t>
      </w:r>
      <w:r w:rsidR="00D94E92" w:rsidRPr="007F2770">
        <w:t>52</w:t>
      </w:r>
      <w:r w:rsidR="00C81E76" w:rsidRPr="007F2770">
        <w:tab/>
        <w:t>Time zone</w:t>
      </w:r>
      <w:bookmarkEnd w:id="8067"/>
      <w:bookmarkEnd w:id="8071"/>
      <w:bookmarkEnd w:id="8072"/>
      <w:bookmarkEnd w:id="8073"/>
      <w:bookmarkEnd w:id="8074"/>
      <w:bookmarkEnd w:id="8075"/>
      <w:bookmarkEnd w:id="8076"/>
      <w:bookmarkEnd w:id="8077"/>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8078" w:name="_Toc20233269"/>
      <w:bookmarkStart w:id="8079" w:name="_Toc27747406"/>
      <w:bookmarkStart w:id="8080" w:name="_Toc36213597"/>
      <w:bookmarkStart w:id="8081" w:name="_Toc36657774"/>
      <w:bookmarkStart w:id="8082" w:name="_Toc45287449"/>
      <w:bookmarkStart w:id="8083" w:name="_Toc51948724"/>
      <w:bookmarkStart w:id="8084" w:name="_Toc51949816"/>
      <w:bookmarkStart w:id="8085" w:name="_Toc155373219"/>
      <w:r w:rsidRPr="007F2770">
        <w:t>9.11</w:t>
      </w:r>
      <w:r w:rsidR="00C81E76" w:rsidRPr="007F2770">
        <w:t>.</w:t>
      </w:r>
      <w:r w:rsidR="00AD3951" w:rsidRPr="007F2770">
        <w:t>3.</w:t>
      </w:r>
      <w:r w:rsidR="00D94E92" w:rsidRPr="007F2770">
        <w:t>53</w:t>
      </w:r>
      <w:r w:rsidR="00C81E76" w:rsidRPr="007F2770">
        <w:tab/>
        <w:t>Time zone and time</w:t>
      </w:r>
      <w:bookmarkEnd w:id="8078"/>
      <w:bookmarkEnd w:id="8079"/>
      <w:bookmarkEnd w:id="8080"/>
      <w:bookmarkEnd w:id="8081"/>
      <w:bookmarkEnd w:id="8082"/>
      <w:bookmarkEnd w:id="8083"/>
      <w:bookmarkEnd w:id="8084"/>
      <w:bookmarkEnd w:id="8085"/>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8086" w:name="_Toc20233270"/>
      <w:bookmarkStart w:id="8087" w:name="_Toc27747407"/>
      <w:bookmarkStart w:id="8088" w:name="_Toc36213598"/>
      <w:bookmarkStart w:id="8089" w:name="_Toc36657775"/>
      <w:bookmarkStart w:id="8090" w:name="_Toc45287450"/>
      <w:bookmarkStart w:id="8091" w:name="_Toc51948725"/>
      <w:bookmarkStart w:id="8092" w:name="_Toc51949817"/>
      <w:bookmarkStart w:id="8093" w:name="_Toc155373220"/>
      <w:r w:rsidRPr="007F2770">
        <w:t>9.11.3.53A</w:t>
      </w:r>
      <w:r w:rsidRPr="007F2770">
        <w:tab/>
        <w:t>UE parameters update transparent container</w:t>
      </w:r>
      <w:bookmarkEnd w:id="8086"/>
      <w:bookmarkEnd w:id="8087"/>
      <w:bookmarkEnd w:id="8088"/>
      <w:bookmarkEnd w:id="8089"/>
      <w:bookmarkEnd w:id="8090"/>
      <w:bookmarkEnd w:id="8091"/>
      <w:bookmarkEnd w:id="8092"/>
      <w:bookmarkEnd w:id="8093"/>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r w:rsidRPr="007F2770">
        <w:t>Figure 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r w:rsidRPr="007F2770">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r w:rsidRPr="007F2770">
        <w:t>Figure 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r w:rsidRPr="007F2770">
        <w:t>Figure 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r w:rsidRPr="007F2770">
        <w:t>Figure 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r w:rsidRPr="007F2770">
        <w:t>Figure 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r w:rsidRPr="007F2770">
        <w:t>Figure 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r w:rsidRPr="007F2770">
        <w:t xml:space="preserve">Figure 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r w:rsidRPr="007F2770">
        <w:t xml:space="preserve">Figure 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8094" w:name="_Toc20233271"/>
      <w:bookmarkStart w:id="8095" w:name="_Toc27747408"/>
      <w:bookmarkStart w:id="8096" w:name="_Toc36213599"/>
      <w:bookmarkStart w:id="8097" w:name="_Toc36657776"/>
      <w:bookmarkStart w:id="8098" w:name="_Toc45287451"/>
      <w:bookmarkStart w:id="8099" w:name="_Toc51948726"/>
      <w:bookmarkStart w:id="8100" w:name="_Toc51949818"/>
      <w:r w:rsidRPr="007F2770">
        <w:t>Table 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8101" w:name="_Toc155373221"/>
      <w:r w:rsidRPr="007F2770">
        <w:t>9.11</w:t>
      </w:r>
      <w:r w:rsidR="003D18FE" w:rsidRPr="007F2770">
        <w:t>.3.</w:t>
      </w:r>
      <w:r w:rsidR="00D94E92" w:rsidRPr="007F2770">
        <w:t>54</w:t>
      </w:r>
      <w:r w:rsidR="003D18FE" w:rsidRPr="007F2770">
        <w:tab/>
        <w:t>UE security capability</w:t>
      </w:r>
      <w:bookmarkEnd w:id="8094"/>
      <w:bookmarkEnd w:id="8095"/>
      <w:bookmarkEnd w:id="8096"/>
      <w:bookmarkEnd w:id="8097"/>
      <w:bookmarkEnd w:id="8098"/>
      <w:bookmarkEnd w:id="8099"/>
      <w:bookmarkEnd w:id="8100"/>
      <w:bookmarkEnd w:id="8101"/>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r w:rsidRPr="007F2770">
        <w:t>Figure </w:t>
      </w:r>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r w:rsidRPr="007F2770">
        <w:t>Table </w:t>
      </w:r>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8102" w:name="_Toc20233272"/>
      <w:bookmarkStart w:id="8103" w:name="_Toc27747409"/>
      <w:bookmarkStart w:id="8104" w:name="_Toc36213600"/>
      <w:bookmarkStart w:id="8105" w:name="_Toc36657777"/>
      <w:bookmarkStart w:id="8106" w:name="_Toc45287452"/>
      <w:bookmarkStart w:id="8107" w:name="_Toc51948727"/>
      <w:bookmarkStart w:id="8108" w:name="_Toc51949819"/>
      <w:bookmarkStart w:id="8109" w:name="_Toc155373222"/>
      <w:r w:rsidRPr="007F2770">
        <w:t>9.11</w:t>
      </w:r>
      <w:r w:rsidR="00714943" w:rsidRPr="007F2770">
        <w:t>.3.5</w:t>
      </w:r>
      <w:r w:rsidR="00D94E92" w:rsidRPr="007F2770">
        <w:t>5</w:t>
      </w:r>
      <w:r w:rsidR="00714943" w:rsidRPr="007F2770">
        <w:tab/>
        <w:t>UE's usage setting</w:t>
      </w:r>
      <w:bookmarkEnd w:id="8102"/>
      <w:bookmarkEnd w:id="8103"/>
      <w:bookmarkEnd w:id="8104"/>
      <w:bookmarkEnd w:id="8105"/>
      <w:bookmarkEnd w:id="8106"/>
      <w:bookmarkEnd w:id="8107"/>
      <w:bookmarkEnd w:id="8108"/>
      <w:bookmarkEnd w:id="8109"/>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r w:rsidRPr="007F2770">
        <w:t>Figure </w:t>
      </w:r>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r w:rsidRPr="007F2770">
        <w:t>Table </w:t>
      </w:r>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8110" w:name="_Toc20233273"/>
      <w:bookmarkStart w:id="8111" w:name="_Toc27747410"/>
      <w:bookmarkStart w:id="8112" w:name="_Toc36213601"/>
      <w:bookmarkStart w:id="8113" w:name="_Toc36657778"/>
      <w:bookmarkStart w:id="8114" w:name="_Toc45287453"/>
      <w:bookmarkStart w:id="8115" w:name="_Toc51948728"/>
      <w:bookmarkStart w:id="8116" w:name="_Toc51949820"/>
      <w:bookmarkStart w:id="8117" w:name="_Toc155373223"/>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8110"/>
      <w:bookmarkEnd w:id="8111"/>
      <w:bookmarkEnd w:id="8112"/>
      <w:bookmarkEnd w:id="8113"/>
      <w:bookmarkEnd w:id="8114"/>
      <w:bookmarkEnd w:id="8115"/>
      <w:bookmarkEnd w:id="8116"/>
      <w:bookmarkEnd w:id="8117"/>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r w:rsidRPr="007F2770">
        <w:t>Figure </w:t>
      </w:r>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r w:rsidRPr="007F2770">
        <w:t>Table </w:t>
      </w:r>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94230B"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8118" w:name="_Toc20233274"/>
      <w:bookmarkStart w:id="8119" w:name="_Toc27747411"/>
      <w:bookmarkStart w:id="8120" w:name="_Toc36213602"/>
      <w:bookmarkStart w:id="8121" w:name="_Toc36657779"/>
      <w:bookmarkStart w:id="8122" w:name="_Toc45287454"/>
      <w:bookmarkStart w:id="8123" w:name="_Toc51948729"/>
      <w:bookmarkStart w:id="8124" w:name="_Toc51949821"/>
      <w:bookmarkStart w:id="8125" w:name="_Toc155373224"/>
      <w:r w:rsidRPr="007F2770">
        <w:t>9.11</w:t>
      </w:r>
      <w:r w:rsidR="00EC7164" w:rsidRPr="007F2770">
        <w:t>.3.5</w:t>
      </w:r>
      <w:r w:rsidR="00D94E92" w:rsidRPr="007F2770">
        <w:t>7</w:t>
      </w:r>
      <w:r w:rsidR="00EC7164" w:rsidRPr="007F2770">
        <w:tab/>
        <w:t>Uplink data status</w:t>
      </w:r>
      <w:bookmarkEnd w:id="8118"/>
      <w:bookmarkEnd w:id="8119"/>
      <w:bookmarkEnd w:id="8120"/>
      <w:bookmarkEnd w:id="8121"/>
      <w:bookmarkEnd w:id="8122"/>
      <w:bookmarkEnd w:id="8123"/>
      <w:bookmarkEnd w:id="8124"/>
      <w:bookmarkEnd w:id="8125"/>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r w:rsidRPr="007F2770">
        <w:t>Figure </w:t>
      </w:r>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r w:rsidRPr="007F2770">
        <w:t>Table </w:t>
      </w:r>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8126" w:name="_Toc20233275"/>
      <w:bookmarkStart w:id="8127" w:name="_Toc27747412"/>
      <w:bookmarkStart w:id="8128" w:name="_Toc36213603"/>
      <w:bookmarkStart w:id="8129" w:name="_Toc36657780"/>
      <w:bookmarkStart w:id="8130" w:name="_Toc45287455"/>
      <w:bookmarkStart w:id="8131" w:name="_Toc51948730"/>
      <w:bookmarkStart w:id="8132" w:name="_Toc51949822"/>
      <w:bookmarkStart w:id="8133" w:name="_Toc155373225"/>
      <w:r w:rsidRPr="007F2770">
        <w:rPr>
          <w:lang w:val="fi-FI"/>
        </w:rPr>
        <w:t>9.11.3.58</w:t>
      </w:r>
      <w:r w:rsidRPr="007F2770">
        <w:rPr>
          <w:lang w:val="fi-FI"/>
        </w:rPr>
        <w:tab/>
      </w:r>
      <w:r w:rsidR="001E5B2C" w:rsidRPr="007F2770">
        <w:rPr>
          <w:lang w:val="fi-FI"/>
        </w:rPr>
        <w:t>Void</w:t>
      </w:r>
      <w:bookmarkEnd w:id="8126"/>
      <w:bookmarkEnd w:id="8127"/>
      <w:bookmarkEnd w:id="8128"/>
      <w:bookmarkEnd w:id="8129"/>
      <w:bookmarkEnd w:id="8130"/>
      <w:bookmarkEnd w:id="8131"/>
      <w:bookmarkEnd w:id="8132"/>
      <w:bookmarkEnd w:id="8133"/>
    </w:p>
    <w:p w14:paraId="4846C1A1" w14:textId="77777777" w:rsidR="00DC1CF3" w:rsidRPr="007F2770" w:rsidRDefault="00DC1CF3" w:rsidP="00781477">
      <w:pPr>
        <w:pStyle w:val="Heading4"/>
        <w:rPr>
          <w:lang w:val="fi-FI"/>
        </w:rPr>
      </w:pPr>
      <w:bookmarkStart w:id="8134" w:name="_Toc20233276"/>
      <w:bookmarkStart w:id="8135" w:name="_Toc27747413"/>
      <w:bookmarkStart w:id="8136" w:name="_Toc36213604"/>
      <w:bookmarkStart w:id="8137" w:name="_Toc36657781"/>
      <w:bookmarkStart w:id="8138" w:name="_Toc45287456"/>
      <w:bookmarkStart w:id="8139" w:name="_Toc51948731"/>
      <w:bookmarkStart w:id="8140" w:name="_Toc51949823"/>
      <w:bookmarkStart w:id="8141" w:name="_Toc155373226"/>
      <w:r w:rsidRPr="007F2770">
        <w:rPr>
          <w:lang w:val="fi-FI"/>
        </w:rPr>
        <w:t>9.11.3.59</w:t>
      </w:r>
      <w:r w:rsidRPr="007F2770">
        <w:rPr>
          <w:lang w:val="fi-FI"/>
        </w:rPr>
        <w:tab/>
      </w:r>
      <w:r w:rsidR="001E5B2C" w:rsidRPr="007F2770">
        <w:rPr>
          <w:lang w:val="fi-FI"/>
        </w:rPr>
        <w:t>Void</w:t>
      </w:r>
      <w:bookmarkEnd w:id="8134"/>
      <w:bookmarkEnd w:id="8135"/>
      <w:bookmarkEnd w:id="8136"/>
      <w:bookmarkEnd w:id="8137"/>
      <w:bookmarkEnd w:id="8138"/>
      <w:bookmarkEnd w:id="8139"/>
      <w:bookmarkEnd w:id="8140"/>
      <w:bookmarkEnd w:id="8141"/>
    </w:p>
    <w:p w14:paraId="5D7F12C1" w14:textId="77777777" w:rsidR="00931200" w:rsidRPr="007F2770" w:rsidRDefault="00931200" w:rsidP="00781477">
      <w:pPr>
        <w:pStyle w:val="Heading4"/>
        <w:rPr>
          <w:lang w:val="fi-FI"/>
        </w:rPr>
      </w:pPr>
      <w:bookmarkStart w:id="8142" w:name="_Toc20233277"/>
      <w:bookmarkStart w:id="8143" w:name="_Toc27747414"/>
      <w:bookmarkStart w:id="8144" w:name="_Toc36213605"/>
      <w:bookmarkStart w:id="8145" w:name="_Toc36657782"/>
      <w:bookmarkStart w:id="8146" w:name="_Toc45287457"/>
      <w:bookmarkStart w:id="8147" w:name="_Toc51948732"/>
      <w:bookmarkStart w:id="8148" w:name="_Toc51949824"/>
      <w:bookmarkStart w:id="8149" w:name="_Toc155373227"/>
      <w:r w:rsidRPr="007F2770">
        <w:rPr>
          <w:lang w:val="fi-FI"/>
        </w:rPr>
        <w:t>9.11.3.</w:t>
      </w:r>
      <w:r w:rsidR="00DC1CF3" w:rsidRPr="007F2770">
        <w:rPr>
          <w:lang w:val="fi-FI"/>
        </w:rPr>
        <w:t>60</w:t>
      </w:r>
      <w:r w:rsidRPr="007F2770">
        <w:rPr>
          <w:lang w:val="fi-FI"/>
        </w:rPr>
        <w:tab/>
      </w:r>
      <w:r w:rsidR="001E5B2C" w:rsidRPr="007F2770">
        <w:rPr>
          <w:lang w:val="fi-FI"/>
        </w:rPr>
        <w:t>Void</w:t>
      </w:r>
      <w:bookmarkEnd w:id="8142"/>
      <w:bookmarkEnd w:id="8143"/>
      <w:bookmarkEnd w:id="8144"/>
      <w:bookmarkEnd w:id="8145"/>
      <w:bookmarkEnd w:id="8146"/>
      <w:bookmarkEnd w:id="8147"/>
      <w:bookmarkEnd w:id="8148"/>
      <w:bookmarkEnd w:id="8149"/>
    </w:p>
    <w:p w14:paraId="6EFF6B13" w14:textId="77777777" w:rsidR="001E10CB" w:rsidRPr="007F2770" w:rsidRDefault="001E10CB" w:rsidP="00781477">
      <w:pPr>
        <w:pStyle w:val="Heading4"/>
        <w:rPr>
          <w:lang w:val="fi-FI"/>
        </w:rPr>
      </w:pPr>
      <w:bookmarkStart w:id="8150" w:name="_Toc20233278"/>
      <w:bookmarkStart w:id="8151" w:name="_Toc27747415"/>
      <w:bookmarkStart w:id="8152" w:name="_Toc36213606"/>
      <w:bookmarkStart w:id="8153" w:name="_Toc36657783"/>
      <w:bookmarkStart w:id="8154" w:name="_Toc45287458"/>
      <w:bookmarkStart w:id="8155" w:name="_Toc51948733"/>
      <w:bookmarkStart w:id="8156" w:name="_Toc51949825"/>
      <w:bookmarkStart w:id="8157" w:name="_Toc155373228"/>
      <w:r w:rsidRPr="007F2770">
        <w:rPr>
          <w:lang w:val="fi-FI"/>
        </w:rPr>
        <w:t>9.11.3.61</w:t>
      </w:r>
      <w:r w:rsidRPr="007F2770">
        <w:rPr>
          <w:lang w:val="fi-FI"/>
        </w:rPr>
        <w:tab/>
      </w:r>
      <w:r w:rsidR="001E5B2C" w:rsidRPr="007F2770">
        <w:rPr>
          <w:lang w:val="fi-FI"/>
        </w:rPr>
        <w:t>Void</w:t>
      </w:r>
      <w:bookmarkEnd w:id="8150"/>
      <w:bookmarkEnd w:id="8151"/>
      <w:bookmarkEnd w:id="8152"/>
      <w:bookmarkEnd w:id="8153"/>
      <w:bookmarkEnd w:id="8154"/>
      <w:bookmarkEnd w:id="8155"/>
      <w:bookmarkEnd w:id="8156"/>
      <w:bookmarkEnd w:id="8157"/>
    </w:p>
    <w:p w14:paraId="57BBA67F" w14:textId="77777777" w:rsidR="001E10CB" w:rsidRPr="007F2770" w:rsidRDefault="001E10CB" w:rsidP="00781477">
      <w:pPr>
        <w:pStyle w:val="Heading4"/>
        <w:rPr>
          <w:lang w:val="fi-FI"/>
        </w:rPr>
      </w:pPr>
      <w:bookmarkStart w:id="8158" w:name="_Toc20233279"/>
      <w:bookmarkStart w:id="8159" w:name="_Toc27747416"/>
      <w:bookmarkStart w:id="8160" w:name="_Toc36213607"/>
      <w:bookmarkStart w:id="8161" w:name="_Toc36657784"/>
      <w:bookmarkStart w:id="8162" w:name="_Toc45287459"/>
      <w:bookmarkStart w:id="8163" w:name="_Toc51948734"/>
      <w:bookmarkStart w:id="8164" w:name="_Toc51949826"/>
      <w:bookmarkStart w:id="8165" w:name="_Toc155373229"/>
      <w:r w:rsidRPr="007F2770">
        <w:rPr>
          <w:lang w:val="fi-FI"/>
        </w:rPr>
        <w:t>9.11.3.62</w:t>
      </w:r>
      <w:r w:rsidRPr="007F2770">
        <w:rPr>
          <w:lang w:val="fi-FI"/>
        </w:rPr>
        <w:tab/>
      </w:r>
      <w:r w:rsidR="001E5B2C" w:rsidRPr="007F2770">
        <w:rPr>
          <w:lang w:val="fi-FI"/>
        </w:rPr>
        <w:t>Void</w:t>
      </w:r>
      <w:bookmarkEnd w:id="8158"/>
      <w:bookmarkEnd w:id="8159"/>
      <w:bookmarkEnd w:id="8160"/>
      <w:bookmarkEnd w:id="8161"/>
      <w:bookmarkEnd w:id="8162"/>
      <w:bookmarkEnd w:id="8163"/>
      <w:bookmarkEnd w:id="8164"/>
      <w:bookmarkEnd w:id="8165"/>
    </w:p>
    <w:p w14:paraId="54EF33DF" w14:textId="77777777" w:rsidR="00D05895" w:rsidRPr="007F2770" w:rsidRDefault="00D05895" w:rsidP="00781477">
      <w:pPr>
        <w:pStyle w:val="Heading4"/>
        <w:rPr>
          <w:lang w:val="fi-FI"/>
        </w:rPr>
      </w:pPr>
      <w:bookmarkStart w:id="8166" w:name="_Toc20233280"/>
      <w:bookmarkStart w:id="8167" w:name="_Toc27747417"/>
      <w:bookmarkStart w:id="8168" w:name="_Toc36213608"/>
      <w:bookmarkStart w:id="8169" w:name="_Toc36657785"/>
      <w:bookmarkStart w:id="8170" w:name="_Toc45287460"/>
      <w:bookmarkStart w:id="8171" w:name="_Toc51948735"/>
      <w:bookmarkStart w:id="8172" w:name="_Toc51949827"/>
      <w:bookmarkStart w:id="8173" w:name="_Toc155373230"/>
      <w:r w:rsidRPr="007F2770">
        <w:rPr>
          <w:lang w:val="fi-FI"/>
        </w:rPr>
        <w:t>9.11.3.63</w:t>
      </w:r>
      <w:r w:rsidRPr="007F2770">
        <w:rPr>
          <w:lang w:val="fi-FI"/>
        </w:rPr>
        <w:tab/>
      </w:r>
      <w:r w:rsidR="00BF2FED" w:rsidRPr="007F2770">
        <w:rPr>
          <w:lang w:val="fi-FI"/>
        </w:rPr>
        <w:t>Void</w:t>
      </w:r>
      <w:bookmarkEnd w:id="8166"/>
      <w:bookmarkEnd w:id="8167"/>
      <w:bookmarkEnd w:id="8168"/>
      <w:bookmarkEnd w:id="8169"/>
      <w:bookmarkEnd w:id="8170"/>
      <w:bookmarkEnd w:id="8171"/>
      <w:bookmarkEnd w:id="8172"/>
      <w:bookmarkEnd w:id="8173"/>
    </w:p>
    <w:p w14:paraId="77A5D4C4" w14:textId="77777777" w:rsidR="00A74EF6" w:rsidRPr="007F2770" w:rsidRDefault="00A74EF6" w:rsidP="00781477">
      <w:pPr>
        <w:pStyle w:val="Heading4"/>
      </w:pPr>
      <w:bookmarkStart w:id="8174" w:name="_Toc20233281"/>
      <w:bookmarkStart w:id="8175" w:name="_Toc27747418"/>
      <w:bookmarkStart w:id="8176" w:name="_Toc36213609"/>
      <w:bookmarkStart w:id="8177" w:name="_Toc36657786"/>
      <w:bookmarkStart w:id="8178" w:name="_Toc45287461"/>
      <w:bookmarkStart w:id="8179" w:name="_Toc51948736"/>
      <w:bookmarkStart w:id="8180" w:name="_Toc51949828"/>
      <w:bookmarkStart w:id="8181" w:name="_Toc155373231"/>
      <w:r w:rsidRPr="007F2770">
        <w:t>9.11.3.64</w:t>
      </w:r>
      <w:r w:rsidRPr="007F2770">
        <w:tab/>
      </w:r>
      <w:r w:rsidR="00BF2FED" w:rsidRPr="007F2770">
        <w:t>Void</w:t>
      </w:r>
      <w:bookmarkEnd w:id="8174"/>
      <w:bookmarkEnd w:id="8175"/>
      <w:bookmarkEnd w:id="8176"/>
      <w:bookmarkEnd w:id="8177"/>
      <w:bookmarkEnd w:id="8178"/>
      <w:bookmarkEnd w:id="8179"/>
      <w:bookmarkEnd w:id="8180"/>
      <w:bookmarkEnd w:id="8181"/>
    </w:p>
    <w:p w14:paraId="2FE04C7B" w14:textId="77777777" w:rsidR="0075753B" w:rsidRPr="007F2770" w:rsidRDefault="0075753B" w:rsidP="00781477">
      <w:pPr>
        <w:pStyle w:val="Heading4"/>
      </w:pPr>
      <w:bookmarkStart w:id="8182" w:name="_Toc20233282"/>
      <w:bookmarkStart w:id="8183" w:name="_Toc27747419"/>
      <w:bookmarkStart w:id="8184" w:name="_Toc36213610"/>
      <w:bookmarkStart w:id="8185" w:name="_Toc36657787"/>
      <w:bookmarkStart w:id="8186" w:name="_Toc45287462"/>
      <w:bookmarkStart w:id="8187" w:name="_Toc51948737"/>
      <w:bookmarkStart w:id="8188" w:name="_Toc51949829"/>
      <w:bookmarkStart w:id="8189" w:name="_Toc155373232"/>
      <w:r w:rsidRPr="007F2770">
        <w:t>9.11.3.65</w:t>
      </w:r>
      <w:r w:rsidRPr="007F2770">
        <w:tab/>
      </w:r>
      <w:r w:rsidR="00BF2FED" w:rsidRPr="007F2770">
        <w:t>Void</w:t>
      </w:r>
      <w:bookmarkEnd w:id="8182"/>
      <w:bookmarkEnd w:id="8183"/>
      <w:bookmarkEnd w:id="8184"/>
      <w:bookmarkEnd w:id="8185"/>
      <w:bookmarkEnd w:id="8186"/>
      <w:bookmarkEnd w:id="8187"/>
      <w:bookmarkEnd w:id="8188"/>
      <w:bookmarkEnd w:id="8189"/>
    </w:p>
    <w:p w14:paraId="4AE2C61A" w14:textId="77777777" w:rsidR="0075753B" w:rsidRPr="007F2770" w:rsidRDefault="0075753B" w:rsidP="00781477">
      <w:pPr>
        <w:pStyle w:val="Heading4"/>
      </w:pPr>
      <w:bookmarkStart w:id="8190" w:name="_Toc20233283"/>
      <w:bookmarkStart w:id="8191" w:name="_Toc27747420"/>
      <w:bookmarkStart w:id="8192" w:name="_Toc36213611"/>
      <w:bookmarkStart w:id="8193" w:name="_Toc36657788"/>
      <w:bookmarkStart w:id="8194" w:name="_Toc45287463"/>
      <w:bookmarkStart w:id="8195" w:name="_Toc51948738"/>
      <w:bookmarkStart w:id="8196" w:name="_Toc51949830"/>
      <w:bookmarkStart w:id="8197" w:name="_Toc155373233"/>
      <w:r w:rsidRPr="007F2770">
        <w:t>9.11.3.66</w:t>
      </w:r>
      <w:r w:rsidRPr="007F2770">
        <w:tab/>
      </w:r>
      <w:r w:rsidR="00BF2FED" w:rsidRPr="007F2770">
        <w:t>Void</w:t>
      </w:r>
      <w:bookmarkEnd w:id="8190"/>
      <w:bookmarkEnd w:id="8191"/>
      <w:bookmarkEnd w:id="8192"/>
      <w:bookmarkEnd w:id="8193"/>
      <w:bookmarkEnd w:id="8194"/>
      <w:bookmarkEnd w:id="8195"/>
      <w:bookmarkEnd w:id="8196"/>
      <w:bookmarkEnd w:id="8197"/>
    </w:p>
    <w:p w14:paraId="78D6AEDB" w14:textId="77777777" w:rsidR="0075753B" w:rsidRPr="007F2770" w:rsidRDefault="0075753B" w:rsidP="00781477">
      <w:pPr>
        <w:pStyle w:val="Heading4"/>
      </w:pPr>
      <w:bookmarkStart w:id="8198" w:name="_Toc20233284"/>
      <w:bookmarkStart w:id="8199" w:name="_Toc27747421"/>
      <w:bookmarkStart w:id="8200" w:name="_Toc36213612"/>
      <w:bookmarkStart w:id="8201" w:name="_Toc36657789"/>
      <w:bookmarkStart w:id="8202" w:name="_Toc45287464"/>
      <w:bookmarkStart w:id="8203" w:name="_Toc51948739"/>
      <w:bookmarkStart w:id="8204" w:name="_Toc51949831"/>
      <w:bookmarkStart w:id="8205" w:name="_Toc155373234"/>
      <w:r w:rsidRPr="007F2770">
        <w:t>9.11.3.67</w:t>
      </w:r>
      <w:r w:rsidRPr="007F2770">
        <w:tab/>
      </w:r>
      <w:r w:rsidR="00BF2FED" w:rsidRPr="007F2770">
        <w:t>Void</w:t>
      </w:r>
      <w:bookmarkEnd w:id="8198"/>
      <w:bookmarkEnd w:id="8199"/>
      <w:bookmarkEnd w:id="8200"/>
      <w:bookmarkEnd w:id="8201"/>
      <w:bookmarkEnd w:id="8202"/>
      <w:bookmarkEnd w:id="8203"/>
      <w:bookmarkEnd w:id="8204"/>
      <w:bookmarkEnd w:id="8205"/>
    </w:p>
    <w:p w14:paraId="5EFEF879" w14:textId="77777777" w:rsidR="00B511D8" w:rsidRPr="007F2770" w:rsidRDefault="00B511D8" w:rsidP="00781477">
      <w:pPr>
        <w:pStyle w:val="Heading4"/>
      </w:pPr>
      <w:bookmarkStart w:id="8206" w:name="_Toc20233285"/>
      <w:bookmarkStart w:id="8207" w:name="_Toc27747422"/>
      <w:bookmarkStart w:id="8208" w:name="_Toc36213613"/>
      <w:bookmarkStart w:id="8209" w:name="_Toc36657790"/>
      <w:bookmarkStart w:id="8210" w:name="_Toc45287465"/>
      <w:bookmarkStart w:id="8211" w:name="_Toc51948740"/>
      <w:bookmarkStart w:id="8212" w:name="_Toc51949832"/>
      <w:bookmarkStart w:id="8213" w:name="_Toc155373235"/>
      <w:r w:rsidRPr="007F2770">
        <w:t>9.11.3.68</w:t>
      </w:r>
      <w:r w:rsidRPr="007F2770">
        <w:tab/>
        <w:t>UE radio capability ID</w:t>
      </w:r>
      <w:bookmarkEnd w:id="8206"/>
      <w:bookmarkEnd w:id="8207"/>
      <w:bookmarkEnd w:id="8208"/>
      <w:bookmarkEnd w:id="8209"/>
      <w:bookmarkEnd w:id="8210"/>
      <w:bookmarkEnd w:id="8211"/>
      <w:bookmarkEnd w:id="8212"/>
      <w:bookmarkEnd w:id="8213"/>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r w:rsidRPr="007F2770">
        <w:t>Figure 9.11.3.68.1: UE radio capability ID information element</w:t>
      </w:r>
    </w:p>
    <w:p w14:paraId="31E03416" w14:textId="77777777" w:rsidR="00B511D8" w:rsidRPr="007F2770" w:rsidRDefault="00B511D8" w:rsidP="00B511D8">
      <w:pPr>
        <w:pStyle w:val="TH"/>
      </w:pPr>
      <w:r w:rsidRPr="007F2770">
        <w:t>Table 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8214" w:name="_Toc20233286"/>
      <w:bookmarkStart w:id="8215" w:name="_Toc27747423"/>
      <w:bookmarkStart w:id="8216" w:name="_Toc36213614"/>
      <w:bookmarkStart w:id="8217" w:name="_Toc36657791"/>
      <w:bookmarkStart w:id="8218" w:name="_Toc45287466"/>
      <w:bookmarkStart w:id="8219" w:name="_Toc51948741"/>
      <w:bookmarkStart w:id="8220" w:name="_Toc51949833"/>
      <w:bookmarkStart w:id="8221" w:name="_Toc155373236"/>
      <w:r w:rsidRPr="007F2770">
        <w:t>9.11.3.69</w:t>
      </w:r>
      <w:r w:rsidRPr="007F2770">
        <w:tab/>
        <w:t>UE radio capability ID deletion indication</w:t>
      </w:r>
      <w:bookmarkEnd w:id="8214"/>
      <w:bookmarkEnd w:id="8215"/>
      <w:bookmarkEnd w:id="8216"/>
      <w:bookmarkEnd w:id="8217"/>
      <w:bookmarkEnd w:id="8218"/>
      <w:bookmarkEnd w:id="8219"/>
      <w:bookmarkEnd w:id="8220"/>
      <w:bookmarkEnd w:id="8221"/>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r w:rsidRPr="007F2770">
        <w:t>Figure 9.11.3.69.1: UE radio capability ID deletion indication information element</w:t>
      </w:r>
    </w:p>
    <w:p w14:paraId="41BC3FCE" w14:textId="77777777" w:rsidR="00084566" w:rsidRPr="007F2770" w:rsidRDefault="00084566" w:rsidP="00084566">
      <w:pPr>
        <w:pStyle w:val="TH"/>
      </w:pPr>
      <w:r w:rsidRPr="007F2770">
        <w:t>Table 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8222" w:name="_Toc36213615"/>
      <w:bookmarkStart w:id="8223" w:name="_Toc36657792"/>
      <w:bookmarkStart w:id="8224" w:name="_Toc45287467"/>
      <w:bookmarkStart w:id="8225" w:name="_Toc51948742"/>
      <w:bookmarkStart w:id="8226" w:name="_Toc51949834"/>
      <w:bookmarkStart w:id="8227" w:name="_Toc155373237"/>
      <w:bookmarkStart w:id="8228" w:name="_Toc20233287"/>
      <w:bookmarkStart w:id="8229" w:name="_Toc27747424"/>
      <w:r w:rsidRPr="007F2770">
        <w:t>9.11.3.70</w:t>
      </w:r>
      <w:r w:rsidRPr="007F2770">
        <w:tab/>
        <w:t>Truncated 5G-S-TMSI configuration</w:t>
      </w:r>
      <w:bookmarkEnd w:id="8222"/>
      <w:bookmarkEnd w:id="8223"/>
      <w:bookmarkEnd w:id="8224"/>
      <w:bookmarkEnd w:id="8225"/>
      <w:bookmarkEnd w:id="8226"/>
      <w:bookmarkEnd w:id="8227"/>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r w:rsidRPr="007F2770">
        <w:t>Figure 9.11.3.70.1: Truncated 5G-S-TMSI configuration information element</w:t>
      </w:r>
    </w:p>
    <w:p w14:paraId="56133499" w14:textId="77777777" w:rsidR="002955FD" w:rsidRPr="007F2770" w:rsidRDefault="002955FD" w:rsidP="002955FD">
      <w:pPr>
        <w:pStyle w:val="TH"/>
      </w:pPr>
      <w:r w:rsidRPr="007F2770">
        <w:t>Table 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8230" w:name="_Toc27744556"/>
      <w:bookmarkStart w:id="8231" w:name="_Toc36213616"/>
      <w:bookmarkStart w:id="8232" w:name="_Toc36657793"/>
      <w:bookmarkStart w:id="8233" w:name="_Toc45287468"/>
      <w:bookmarkStart w:id="8234" w:name="_Toc51948743"/>
      <w:bookmarkStart w:id="8235" w:name="_Toc51949835"/>
      <w:bookmarkStart w:id="8236" w:name="_Toc155373238"/>
      <w:r w:rsidRPr="007F2770">
        <w:t>9.11.3.71</w:t>
      </w:r>
      <w:r w:rsidRPr="007F2770">
        <w:tab/>
        <w:t>WUS assistance information</w:t>
      </w:r>
      <w:bookmarkEnd w:id="8230"/>
      <w:bookmarkEnd w:id="8231"/>
      <w:bookmarkEnd w:id="8232"/>
      <w:bookmarkEnd w:id="8233"/>
      <w:bookmarkEnd w:id="8234"/>
      <w:bookmarkEnd w:id="8235"/>
      <w:bookmarkEnd w:id="8236"/>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8237" w:name="_Toc36213617"/>
      <w:bookmarkStart w:id="8238" w:name="_Toc36657794"/>
      <w:bookmarkStart w:id="8239" w:name="_Toc45287469"/>
      <w:bookmarkStart w:id="8240" w:name="_Toc51948744"/>
      <w:bookmarkStart w:id="8241" w:name="_Toc51949836"/>
      <w:bookmarkStart w:id="8242" w:name="_Toc155373239"/>
      <w:r w:rsidRPr="007F2770">
        <w:rPr>
          <w:lang w:val="en-US"/>
        </w:rPr>
        <w:t>9.11.3.72</w:t>
      </w:r>
      <w:r w:rsidRPr="007F2770">
        <w:rPr>
          <w:lang w:val="en-US"/>
        </w:rPr>
        <w:tab/>
      </w:r>
      <w:r w:rsidRPr="007F2770">
        <w:t xml:space="preserve">N5GC </w:t>
      </w:r>
      <w:r w:rsidRPr="007F2770">
        <w:rPr>
          <w:lang w:val="en-US"/>
        </w:rPr>
        <w:t>indication</w:t>
      </w:r>
      <w:bookmarkEnd w:id="8237"/>
      <w:bookmarkEnd w:id="8238"/>
      <w:bookmarkEnd w:id="8239"/>
      <w:bookmarkEnd w:id="8240"/>
      <w:bookmarkEnd w:id="8241"/>
      <w:bookmarkEnd w:id="8242"/>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r w:rsidRPr="007F2770">
        <w:rPr>
          <w:lang w:val="fr-FR"/>
        </w:rPr>
        <w:t>Figure 9.11.3.72.1: N5GC indication</w:t>
      </w:r>
    </w:p>
    <w:p w14:paraId="70FC04CA" w14:textId="77777777" w:rsidR="00E70E20" w:rsidRPr="007F2770" w:rsidRDefault="00E70E20" w:rsidP="00E70E20">
      <w:pPr>
        <w:pStyle w:val="TH"/>
      </w:pPr>
      <w:bookmarkStart w:id="8243" w:name="_Toc45287470"/>
      <w:bookmarkStart w:id="8244" w:name="_Toc36213618"/>
      <w:bookmarkStart w:id="8245" w:name="_Toc36657795"/>
      <w:r w:rsidRPr="007F2770">
        <w:t>Table 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8246" w:name="_Toc51948745"/>
      <w:bookmarkStart w:id="8247" w:name="_Toc51949837"/>
      <w:bookmarkStart w:id="8248" w:name="_Toc155373240"/>
      <w:r w:rsidRPr="007F2770">
        <w:rPr>
          <w:rFonts w:hint="eastAsia"/>
        </w:rPr>
        <w:t>9.11.3.73</w:t>
      </w:r>
      <w:r w:rsidRPr="007F2770">
        <w:rPr>
          <w:rFonts w:hint="eastAsia"/>
        </w:rPr>
        <w:tab/>
      </w:r>
      <w:r w:rsidRPr="007F2770">
        <w:t xml:space="preserve">NB-N1 mode </w:t>
      </w:r>
      <w:r w:rsidRPr="007F2770">
        <w:rPr>
          <w:rFonts w:hint="eastAsia"/>
        </w:rPr>
        <w:t>DRX parameters</w:t>
      </w:r>
      <w:bookmarkEnd w:id="8243"/>
      <w:bookmarkEnd w:id="8246"/>
      <w:bookmarkEnd w:id="8247"/>
      <w:bookmarkEnd w:id="8248"/>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EA212F"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r w:rsidRPr="007F2770">
        <w:rPr>
          <w:lang w:val="fr-FR"/>
        </w:rPr>
        <w:t>Figure 9.11.3.73.1: NB-N1 mode DRX parameters information element</w:t>
      </w:r>
    </w:p>
    <w:p w14:paraId="0DD697F4" w14:textId="77777777" w:rsidR="00E977FD" w:rsidRPr="007F2770" w:rsidRDefault="00E977FD" w:rsidP="00E977FD">
      <w:pPr>
        <w:pStyle w:val="TH"/>
        <w:rPr>
          <w:lang w:val="fr-FR"/>
        </w:rPr>
      </w:pPr>
      <w:r w:rsidRPr="007F2770">
        <w:rPr>
          <w:lang w:val="fr-FR"/>
        </w:rPr>
        <w:t>Table 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8249" w:name="_Toc45287471"/>
      <w:bookmarkStart w:id="8250" w:name="_Toc51948746"/>
      <w:bookmarkStart w:id="8251" w:name="_Toc51949838"/>
      <w:bookmarkStart w:id="8252" w:name="_Toc155373241"/>
      <w:r w:rsidRPr="007F2770">
        <w:t>9.11.3.74</w:t>
      </w:r>
      <w:r w:rsidRPr="007F2770">
        <w:tab/>
        <w:t>Additional configuration indication</w:t>
      </w:r>
      <w:bookmarkEnd w:id="8249"/>
      <w:bookmarkEnd w:id="8250"/>
      <w:bookmarkEnd w:id="8251"/>
      <w:bookmarkEnd w:id="8252"/>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r w:rsidRPr="007F2770">
        <w:t>Figure 9.11.3.74.1: Additional configuration indication</w:t>
      </w:r>
    </w:p>
    <w:p w14:paraId="537F87BE" w14:textId="77777777" w:rsidR="00945650" w:rsidRPr="007F2770" w:rsidRDefault="00945650" w:rsidP="00945650">
      <w:pPr>
        <w:pStyle w:val="TH"/>
      </w:pPr>
      <w:r w:rsidRPr="007F2770">
        <w:t>Table 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8253" w:name="_Toc51948747"/>
      <w:bookmarkStart w:id="8254" w:name="_Toc51949839"/>
      <w:bookmarkStart w:id="8255" w:name="_Toc155373242"/>
      <w:bookmarkStart w:id="8256" w:name="_Toc45287472"/>
      <w:r w:rsidRPr="007F2770">
        <w:t>9.11.3.75</w:t>
      </w:r>
      <w:r w:rsidRPr="007F2770">
        <w:tab/>
        <w:t>Extended rejected NSSAI</w:t>
      </w:r>
      <w:bookmarkEnd w:id="8253"/>
      <w:bookmarkEnd w:id="8254"/>
      <w:bookmarkEnd w:id="8255"/>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8257" w:name="_PERM_MCCTEMPBM_CRPT61090061___7"/>
            <w:bookmarkEnd w:id="8257"/>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8258" w:name="_PERM_MCCTEMPBM_CRPT61090062___4"/>
            <w:bookmarkEnd w:id="8258"/>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r w:rsidRPr="007F2770">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8259" w:name="_PERM_MCCTEMPBM_CRPT61090063___7"/>
            <w:bookmarkEnd w:id="8259"/>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r w:rsidRPr="007F2770">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8260" w:name="_PERM_MCCTEMPBM_CRPT61090064___7"/>
            <w:bookmarkEnd w:id="8260"/>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r w:rsidRPr="007F2770">
        <w:t>Figure 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8261" w:name="_PERM_MCCTEMPBM_CRPT61090065___7"/>
            <w:bookmarkEnd w:id="8261"/>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r w:rsidRPr="007F2770">
        <w:t>Figure 9.11.3.75.4: Rejected S-NSSAI</w:t>
      </w:r>
    </w:p>
    <w:p w14:paraId="0D8FE066" w14:textId="77777777" w:rsidR="00D464AD" w:rsidRPr="007F2770" w:rsidRDefault="00D464AD" w:rsidP="00D464AD">
      <w:pPr>
        <w:pStyle w:val="TH"/>
      </w:pPr>
      <w:r w:rsidRPr="007F2770">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8262" w:name="_PERM_MCCTEMPBM_CRPT61090066___4"/>
            <w:bookmarkEnd w:id="8262"/>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EA212F"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8263" w:name="_Toc155373243"/>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8263"/>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8264" w:name="_Toc45203569"/>
      <w:bookmarkStart w:id="8265" w:name="_Toc45700945"/>
      <w:bookmarkStart w:id="8266" w:name="_Toc51920681"/>
      <w:bookmarkStart w:id="8267" w:name="_Toc68251741"/>
      <w:bookmarkStart w:id="8268" w:name="_Toc155373244"/>
      <w:r w:rsidRPr="007F2770">
        <w:rPr>
          <w:rFonts w:hint="eastAsia"/>
        </w:rPr>
        <w:t>9.11.3.77</w:t>
      </w:r>
      <w:r w:rsidRPr="007F2770">
        <w:rPr>
          <w:rFonts w:hint="eastAsia"/>
        </w:rPr>
        <w:tab/>
      </w:r>
      <w:bookmarkEnd w:id="8264"/>
      <w:bookmarkEnd w:id="8265"/>
      <w:bookmarkEnd w:id="8266"/>
      <w:bookmarkEnd w:id="8267"/>
      <w:r w:rsidRPr="007F2770">
        <w:t>Paging restriction</w:t>
      </w:r>
      <w:bookmarkEnd w:id="8268"/>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r w:rsidRPr="007F2770">
        <w:t>Figure 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r w:rsidRPr="007F2770">
        <w:t>Figure 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8269" w:name="_Toc155373245"/>
      <w:r w:rsidRPr="007F2770">
        <w:t>9.11.3.78</w:t>
      </w:r>
      <w:r w:rsidR="00975352" w:rsidRPr="007F2770">
        <w:tab/>
      </w:r>
      <w:r w:rsidR="00D820D8" w:rsidRPr="007F2770">
        <w:rPr>
          <w:lang w:eastAsia="zh-CN"/>
        </w:rPr>
        <w:t>Void</w:t>
      </w:r>
      <w:bookmarkEnd w:id="8269"/>
    </w:p>
    <w:p w14:paraId="671A4DF0" w14:textId="3C68B949" w:rsidR="00BC12E7" w:rsidRPr="007F2770" w:rsidRDefault="00A12E6B" w:rsidP="00781477">
      <w:pPr>
        <w:pStyle w:val="Heading4"/>
      </w:pPr>
      <w:bookmarkStart w:id="8270" w:name="_Toc155373246"/>
      <w:bookmarkStart w:id="8271" w:name="_Toc51948748"/>
      <w:bookmarkStart w:id="8272" w:name="_Toc51949840"/>
      <w:r w:rsidRPr="007F2770">
        <w:t>9.11.3.79</w:t>
      </w:r>
      <w:r w:rsidR="00BC12E7" w:rsidRPr="007F2770">
        <w:tab/>
        <w:t>NID</w:t>
      </w:r>
      <w:bookmarkEnd w:id="8270"/>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8273" w:name="_Toc35960130"/>
      <w:bookmarkStart w:id="8274" w:name="_Toc45203568"/>
      <w:bookmarkStart w:id="8275" w:name="_Toc45700944"/>
      <w:bookmarkStart w:id="8276" w:name="_Toc51920680"/>
      <w:bookmarkStart w:id="8277" w:name="_Toc68251740"/>
      <w:bookmarkStart w:id="8278" w:name="_Toc83048905"/>
      <w:bookmarkStart w:id="8279" w:name="_Toc155373247"/>
      <w:r w:rsidRPr="007F2770">
        <w:t>9.11.3.80</w:t>
      </w:r>
      <w:r w:rsidRPr="007F2770">
        <w:tab/>
        <w:t>PEIPS assistance information</w:t>
      </w:r>
      <w:bookmarkEnd w:id="8273"/>
      <w:bookmarkEnd w:id="8274"/>
      <w:bookmarkEnd w:id="8275"/>
      <w:bookmarkEnd w:id="8276"/>
      <w:bookmarkEnd w:id="8277"/>
      <w:bookmarkEnd w:id="8278"/>
      <w:bookmarkEnd w:id="8279"/>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8280"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r w:rsidRPr="007F2770">
        <w:rPr>
          <w:lang w:val="fr-FR"/>
        </w:rPr>
        <w:t>Figure 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r w:rsidRPr="007F2770">
        <w:t>Figure 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r w:rsidRPr="007F2770">
        <w:t>Figure 9.11.3.80.3: PEIPS assistance information type –type of information= "001"</w:t>
      </w:r>
    </w:p>
    <w:p w14:paraId="14A607F1" w14:textId="77777777" w:rsidR="009B79CE" w:rsidRPr="007F2770" w:rsidRDefault="009B79CE" w:rsidP="009B79CE">
      <w:pPr>
        <w:pStyle w:val="TH"/>
      </w:pPr>
      <w:r w:rsidRPr="007F2770">
        <w:t>Table 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7F2770" w:rsidRDefault="009B79CE" w:rsidP="009B79CE">
      <w:pPr>
        <w:rPr>
          <w:shd w:val="clear" w:color="auto" w:fill="FFFFFF"/>
        </w:rPr>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8281" w:name="_Toc155373248"/>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8280"/>
      <w:r w:rsidRPr="007F2770">
        <w:rPr>
          <w:lang w:val="en-US" w:eastAsia="ko-KR"/>
        </w:rPr>
        <w:t>5GS additional request result</w:t>
      </w:r>
      <w:bookmarkEnd w:id="8281"/>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r w:rsidRPr="007F2770">
        <w:t xml:space="preserve">Figure 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r w:rsidRPr="007F2770">
        <w:t xml:space="preserve">Table 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8282" w:name="_Toc155373249"/>
      <w:bookmarkStart w:id="8283" w:name="_Toc68203531"/>
      <w:r w:rsidRPr="007F2770">
        <w:t>9.11.3.82</w:t>
      </w:r>
      <w:r w:rsidRPr="007F2770">
        <w:tab/>
        <w:t>NSSRG information</w:t>
      </w:r>
      <w:bookmarkEnd w:id="8282"/>
    </w:p>
    <w:p w14:paraId="1E97BEBB" w14:textId="5DCFDF99" w:rsidR="0056282D" w:rsidRPr="007F2770" w:rsidRDefault="0056282D" w:rsidP="0056282D">
      <w:bookmarkStart w:id="8284" w:name="_Toc76119593"/>
      <w:bookmarkEnd w:id="8283"/>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r w:rsidRPr="007F2770">
        <w:t>Figur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r w:rsidRPr="007F2770">
        <w:t>Figure 9.11.3.82.2: NSSRG values for S-NSSAI</w:t>
      </w:r>
    </w:p>
    <w:p w14:paraId="4BFA75DD" w14:textId="77777777" w:rsidR="00067620" w:rsidRPr="007F2770" w:rsidRDefault="00067620" w:rsidP="00067620">
      <w:pPr>
        <w:pStyle w:val="TH"/>
      </w:pPr>
      <w:r w:rsidRPr="007F2770">
        <w:t>Tabl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8285" w:name="_Toc155373250"/>
      <w:r w:rsidRPr="007F2770">
        <w:t>9.11.3.83</w:t>
      </w:r>
      <w:r w:rsidRPr="007F2770">
        <w:tab/>
        <w:t xml:space="preserve">List of PLMNs to be used in disaster </w:t>
      </w:r>
      <w:bookmarkEnd w:id="8284"/>
      <w:r w:rsidRPr="007F2770">
        <w:t>condition</w:t>
      </w:r>
      <w:bookmarkEnd w:id="8285"/>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r w:rsidRPr="007F2770">
        <w:t>Figure 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r w:rsidRPr="007F2770">
        <w:t>Figure 9.11.3.83.2: PLMN ID n</w:t>
      </w:r>
    </w:p>
    <w:p w14:paraId="34587886" w14:textId="41CD59A3" w:rsidR="00647BE2" w:rsidRPr="007F2770" w:rsidRDefault="00647BE2" w:rsidP="00647BE2">
      <w:pPr>
        <w:pStyle w:val="TH"/>
      </w:pPr>
      <w:r w:rsidRPr="007F2770">
        <w:t>Table 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8286" w:name="_Toc155373251"/>
      <w:r w:rsidRPr="007F2770">
        <w:t>9.11.3.84</w:t>
      </w:r>
      <w:r w:rsidRPr="007F2770">
        <w:tab/>
        <w:t>Registration wait range</w:t>
      </w:r>
      <w:bookmarkEnd w:id="8286"/>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r w:rsidRPr="007F2770">
        <w:t>Figure 9.11.3.84.1: Registration wait range information element</w:t>
      </w:r>
    </w:p>
    <w:p w14:paraId="12C5C29C" w14:textId="15F1A11A" w:rsidR="00647BE2" w:rsidRPr="007F2770" w:rsidRDefault="00647BE2" w:rsidP="00647BE2">
      <w:pPr>
        <w:pStyle w:val="TH"/>
      </w:pPr>
      <w:r w:rsidRPr="007F2770">
        <w:t>Table 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8287" w:name="_Toc155373252"/>
      <w:bookmarkStart w:id="8288" w:name="_Toc82896490"/>
      <w:r w:rsidRPr="007F2770">
        <w:t>9.11.3.85</w:t>
      </w:r>
      <w:r w:rsidRPr="007F2770">
        <w:tab/>
        <w:t>PLMN identity</w:t>
      </w:r>
      <w:bookmarkEnd w:id="8287"/>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r w:rsidRPr="007F2770">
        <w:t xml:space="preserve">Figure 9.11.3.85.1: PLMN identity </w:t>
      </w:r>
      <w:r w:rsidRPr="007F2770">
        <w:rPr>
          <w:lang w:val="fr-FR"/>
        </w:rPr>
        <w:t>information element</w:t>
      </w:r>
    </w:p>
    <w:p w14:paraId="4721AFE2" w14:textId="10903AAC" w:rsidR="00170E0E" w:rsidRPr="007F2770" w:rsidRDefault="00170E0E" w:rsidP="00170E0E">
      <w:pPr>
        <w:pStyle w:val="TH"/>
        <w:rPr>
          <w:lang w:val="fr-FR"/>
        </w:rPr>
      </w:pPr>
      <w:r w:rsidRPr="007F2770">
        <w:rPr>
          <w:lang w:val="fr-FR"/>
        </w:rPr>
        <w:t>Table</w:t>
      </w:r>
      <w:r w:rsidRPr="007F2770">
        <w:t> 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8288"/>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8289" w:name="_Toc155373253"/>
      <w:r w:rsidRPr="007F2770">
        <w:t>9.11.3.86</w:t>
      </w:r>
      <w:r w:rsidRPr="007F2770">
        <w:tab/>
        <w:t>Extended CAG information list</w:t>
      </w:r>
      <w:bookmarkEnd w:id="8289"/>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r w:rsidRPr="007F2770">
        <w:t>Figure 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94230B"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94230B"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r w:rsidRPr="007F2770">
        <w:t>Figure 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r w:rsidRPr="007F2770">
        <w:t>Figure 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r w:rsidRPr="007F2770">
        <w:t>Figure 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94230B"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r w:rsidRPr="007F2770">
        <w:t>Figure 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r w:rsidRPr="007F2770">
        <w:t>Table 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777777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2</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8290" w:name="_Toc155373254"/>
      <w:r w:rsidRPr="007F2770">
        <w:t>9.11.3.87</w:t>
      </w:r>
      <w:r w:rsidRPr="007F2770">
        <w:tab/>
      </w:r>
      <w:r w:rsidRPr="007F2770">
        <w:rPr>
          <w:lang w:val="en-US"/>
        </w:rPr>
        <w:t>NSAG information</w:t>
      </w:r>
      <w:bookmarkEnd w:id="8290"/>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r w:rsidRPr="007F2770">
        <w:t>Figur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r w:rsidRPr="007F2770">
        <w:t>Figure 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r w:rsidRPr="007F2770">
        <w:t xml:space="preserve">Figure 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r w:rsidRPr="007F2770">
        <w:t>Tabl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8291" w:name="_Toc155373255"/>
      <w:r w:rsidRPr="007F2770">
        <w:t>9.11.3.88</w:t>
      </w:r>
      <w:r w:rsidRPr="007F2770">
        <w:tab/>
        <w:t>ProSe relay transaction identity</w:t>
      </w:r>
      <w:bookmarkEnd w:id="8291"/>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r w:rsidRPr="007F2770">
        <w:t>Figure 9.11.3.88.1: ProSe relay transaction identity information element</w:t>
      </w:r>
    </w:p>
    <w:p w14:paraId="3AD82B05" w14:textId="77777777" w:rsidR="00E224EC" w:rsidRPr="007F2770" w:rsidRDefault="00E224EC" w:rsidP="00E224EC">
      <w:pPr>
        <w:pStyle w:val="TH"/>
      </w:pPr>
      <w:r w:rsidRPr="007F2770">
        <w:t>Table 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8292" w:name="_Toc155373256"/>
      <w:r w:rsidRPr="007F2770">
        <w:t>9.11.3.89</w:t>
      </w:r>
      <w:r w:rsidRPr="007F2770">
        <w:tab/>
      </w:r>
      <w:r w:rsidRPr="007F2770">
        <w:rPr>
          <w:lang w:eastAsia="zh-CN"/>
        </w:rPr>
        <w:t>Relay key request parameters</w:t>
      </w:r>
      <w:bookmarkEnd w:id="8292"/>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r w:rsidRPr="007F2770">
        <w:rPr>
          <w:lang w:val="en-US"/>
        </w:rPr>
        <w:t xml:space="preserve">Figure 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8293"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8293"/>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r w:rsidRPr="007F2770">
        <w:rPr>
          <w:lang w:val="en-US"/>
        </w:rPr>
        <w:t>Figure 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r w:rsidRPr="007F2770">
        <w:rPr>
          <w:lang w:val="en-US"/>
        </w:rPr>
        <w:t>Table</w:t>
      </w:r>
      <w:r w:rsidRPr="007F2770">
        <w:t> 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8294" w:name="_Toc155373257"/>
      <w:r w:rsidRPr="007F2770">
        <w:t>9.11.3.90</w:t>
      </w:r>
      <w:r w:rsidRPr="007F2770">
        <w:tab/>
      </w:r>
      <w:r w:rsidRPr="007F2770">
        <w:rPr>
          <w:lang w:eastAsia="zh-CN"/>
        </w:rPr>
        <w:t>Relay key response parameters</w:t>
      </w:r>
      <w:bookmarkEnd w:id="8294"/>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r w:rsidRPr="007F2770">
        <w:rPr>
          <w:lang w:val="en-US"/>
        </w:rPr>
        <w:t xml:space="preserve">Figure 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r w:rsidRPr="007F2770">
        <w:rPr>
          <w:lang w:val="en-US"/>
        </w:rPr>
        <w:t>Table</w:t>
      </w:r>
      <w:r w:rsidRPr="007F2770">
        <w:t> 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8295" w:name="_Toc155373258"/>
      <w:r w:rsidRPr="007F2770">
        <w:t>9.11.3.91</w:t>
      </w:r>
      <w:r w:rsidRPr="007F2770">
        <w:tab/>
        <w:t>Priority indicator</w:t>
      </w:r>
      <w:bookmarkEnd w:id="8295"/>
    </w:p>
    <w:p w14:paraId="737D6130" w14:textId="77777777" w:rsidR="00FD1B04" w:rsidRPr="007F2770" w:rsidRDefault="00FD1B04" w:rsidP="00FD1B04">
      <w:pPr>
        <w:rPr>
          <w:lang w:val="en-US"/>
        </w:rPr>
      </w:pPr>
      <w:bookmarkStart w:id="8296" w:name="_Hlk98233836"/>
      <w:r w:rsidRPr="007F2770">
        <w:rPr>
          <w:lang w:val="en-US"/>
        </w:rPr>
        <w:t>The purpose of the Priority indicator information element is to convey a priority indication to the UE.</w:t>
      </w:r>
      <w:bookmarkEnd w:id="8296"/>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r w:rsidRPr="007F2770">
        <w:t>Figure 9.11.3.91.1: Priority indicator</w:t>
      </w:r>
    </w:p>
    <w:p w14:paraId="5BE451C2" w14:textId="77777777" w:rsidR="007B62B8" w:rsidRPr="007F2770" w:rsidRDefault="007B62B8" w:rsidP="007B62B8">
      <w:pPr>
        <w:pStyle w:val="TH"/>
      </w:pPr>
      <w:r w:rsidRPr="007F2770">
        <w:t>Table 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8297" w:name="_Toc155373259"/>
      <w:r w:rsidRPr="007F2770">
        <w:t>9.11.3.92</w:t>
      </w:r>
      <w:r w:rsidRPr="007F2770">
        <w:tab/>
        <w:t>SNPN list</w:t>
      </w:r>
      <w:bookmarkEnd w:id="8297"/>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r w:rsidRPr="007F2770">
        <w:t>Figure 9.11.3.92.1: SNPN list information element</w:t>
      </w:r>
    </w:p>
    <w:p w14:paraId="5847852D" w14:textId="3E4C9FE9" w:rsidR="00777D57" w:rsidRPr="007F2770" w:rsidRDefault="00777D57" w:rsidP="00777D57">
      <w:pPr>
        <w:pStyle w:val="TH"/>
      </w:pPr>
      <w:r w:rsidRPr="007F2770">
        <w:t>Table 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r w:rsidRPr="00BD0557">
        <w:t>Figure</w:t>
      </w:r>
      <w:r w:rsidRPr="003168A2">
        <w:t> </w:t>
      </w:r>
      <w:r>
        <w:t>9.11.3.92.2</w:t>
      </w:r>
      <w:r w:rsidRPr="00BD0557">
        <w:t xml:space="preserve">: </w:t>
      </w:r>
      <w:r>
        <w:t>SNPN identity i</w:t>
      </w:r>
    </w:p>
    <w:p w14:paraId="057D407F" w14:textId="77777777" w:rsidR="007877D6" w:rsidRDefault="007877D6" w:rsidP="007877D6">
      <w:pPr>
        <w:pStyle w:val="TH"/>
      </w:pPr>
      <w:r w:rsidRPr="00887ACC">
        <w:t>Table </w:t>
      </w:r>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8298" w:name="_Toc155373260"/>
      <w:r w:rsidRPr="007F2770">
        <w:t>9.11.3.93</w:t>
      </w:r>
      <w:r w:rsidRPr="007F2770">
        <w:tab/>
        <w:t xml:space="preserve">N3IWF </w:t>
      </w:r>
      <w:r w:rsidR="00B81C6B" w:rsidRPr="007F2770">
        <w:t>identifier</w:t>
      </w:r>
      <w:bookmarkEnd w:id="8298"/>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r w:rsidRPr="007F2770">
        <w:t xml:space="preserve">Figure 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r w:rsidRPr="007F2770">
        <w:t>Figure 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r w:rsidRPr="0047331C">
        <w:t xml:space="preserve">Figure 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r w:rsidRPr="007F2770">
        <w:t>Table </w:t>
      </w:r>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8299"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8300" w:name="_MCCTEMPBM_CRPT80180039___4"/>
            <w:bookmarkEnd w:id="8300"/>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8301" w:name="_MCCTEMPBM_CRPT80180041___7" w:colFirst="9" w:colLast="9"/>
            <w:bookmarkEnd w:id="8299"/>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8302" w:name="_MCCTEMPBM_CRPT80180042___7" w:colFirst="9" w:colLast="9"/>
            <w:bookmarkEnd w:id="8301"/>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8303" w:name="_MCCTEMPBM_CRPT80180043___7" w:colFirst="9" w:colLast="9"/>
            <w:bookmarkEnd w:id="8302"/>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8303"/>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8304" w:name="_Toc155373261"/>
      <w:r w:rsidRPr="007F2770">
        <w:t>9.11.3.94</w:t>
      </w:r>
      <w:r w:rsidRPr="007F2770">
        <w:tab/>
        <w:t>TNAN information</w:t>
      </w:r>
      <w:bookmarkEnd w:id="8304"/>
    </w:p>
    <w:p w14:paraId="06D3B145" w14:textId="77777777" w:rsidR="00D411B6" w:rsidRPr="007F2770" w:rsidRDefault="00D411B6" w:rsidP="00D411B6">
      <w:r w:rsidRPr="007F2770">
        <w:t>The purpose of the TNAN information information element is to enable the network to assign the UE, a suitable TNAN information (SSID and TNGF identifier)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r w:rsidRPr="007F2770">
        <w:t>Figure 9.11.3.</w:t>
      </w:r>
      <w:r w:rsidR="00961A52" w:rsidRPr="007F2770">
        <w:t>94</w:t>
      </w:r>
      <w:r w:rsidRPr="007F2770">
        <w:t>.1: TNAN information information element</w:t>
      </w:r>
    </w:p>
    <w:p w14:paraId="3F17C8BA" w14:textId="529D305E" w:rsidR="00D411B6" w:rsidRPr="007F2770" w:rsidRDefault="00D411B6" w:rsidP="00D411B6">
      <w:pPr>
        <w:pStyle w:val="TH"/>
      </w:pPr>
      <w:r w:rsidRPr="007F2770">
        <w:t>Table </w:t>
      </w:r>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77777777" w:rsidR="00D411B6" w:rsidRPr="007F2770" w:rsidRDefault="00D411B6" w:rsidP="00CA66DA">
            <w:pPr>
              <w:pStyle w:val="TAL"/>
            </w:pPr>
            <w:r w:rsidRPr="007F2770">
              <w:t>The SSID field is an octet string which shall have a maximum length of 32 octets (see IEEE Std 802.11 [ABC]).</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8305" w:name="_Toc155373262"/>
      <w:r w:rsidRPr="007F2770">
        <w:t>9.11.3.95</w:t>
      </w:r>
      <w:r w:rsidRPr="007F2770">
        <w:tab/>
        <w:t>RAN timing synchronization</w:t>
      </w:r>
      <w:bookmarkEnd w:id="8305"/>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r w:rsidRPr="007F2770">
        <w:t>Figure 9.11.3.</w:t>
      </w:r>
      <w:r w:rsidR="001673F5" w:rsidRPr="007F2770">
        <w:t>95</w:t>
      </w:r>
      <w:r w:rsidRPr="007F2770">
        <w:t>.1: RAN timing synchronization information element</w:t>
      </w:r>
    </w:p>
    <w:p w14:paraId="7209F806" w14:textId="5E8D959B" w:rsidR="00567431" w:rsidRPr="007F2770" w:rsidRDefault="00567431" w:rsidP="00567431">
      <w:pPr>
        <w:pStyle w:val="TH"/>
      </w:pPr>
      <w:r w:rsidRPr="007F2770">
        <w:t>Table 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8306" w:name="_Toc155373263"/>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8306"/>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r w:rsidRPr="007F2770">
        <w:t>Figure 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r w:rsidRPr="007F2770">
        <w:t>Figure 9.11.3.</w:t>
      </w:r>
      <w:r w:rsidR="003D7B7C" w:rsidRPr="007F2770">
        <w:t>96</w:t>
      </w:r>
      <w:r w:rsidRPr="007F2770">
        <w:t>.2: LADN</w:t>
      </w:r>
    </w:p>
    <w:p w14:paraId="2126F58D" w14:textId="01C01364" w:rsidR="006D03D1" w:rsidRPr="007F2770" w:rsidRDefault="006D03D1" w:rsidP="006D03D1">
      <w:pPr>
        <w:pStyle w:val="TH"/>
        <w:rPr>
          <w:lang w:val="fr-FR"/>
        </w:rPr>
      </w:pPr>
      <w:r w:rsidRPr="007F2770">
        <w:rPr>
          <w:lang w:val="fr-FR"/>
        </w:rPr>
        <w:t>Table</w:t>
      </w:r>
      <w:r w:rsidRPr="007F2770">
        <w:t> 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77777777"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an allowed S-NSSAI 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8307" w:name="_Toc155373264"/>
      <w:r w:rsidRPr="007F2770">
        <w:t>9.11.3.97</w:t>
      </w:r>
      <w:r w:rsidRPr="007F2770">
        <w:tab/>
        <w:t>Alternative NSSAI</w:t>
      </w:r>
      <w:bookmarkEnd w:id="8307"/>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r w:rsidRPr="007F2770">
        <w:t>Figur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r w:rsidRPr="007F2770">
        <w:t>Figure 9.11.3.97.2: Entry</w:t>
      </w:r>
    </w:p>
    <w:p w14:paraId="09973F5C" w14:textId="3DCAA104" w:rsidR="00E23CEF" w:rsidRPr="007F2770" w:rsidRDefault="00E23CEF" w:rsidP="00E23CEF">
      <w:pPr>
        <w:pStyle w:val="TH"/>
      </w:pPr>
      <w:r w:rsidRPr="007F2770">
        <w:t>Tabl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8308" w:name="_Toc106796978"/>
    </w:p>
    <w:p w14:paraId="4377CC8A" w14:textId="7147E2C0" w:rsidR="00291200" w:rsidRPr="007F2770" w:rsidRDefault="00291200" w:rsidP="00291200">
      <w:pPr>
        <w:pStyle w:val="Heading4"/>
      </w:pPr>
      <w:bookmarkStart w:id="8309" w:name="_Toc155373265"/>
      <w:r w:rsidRPr="007F2770">
        <w:t>9.11.3.98</w:t>
      </w:r>
      <w:r w:rsidRPr="007F2770">
        <w:tab/>
      </w:r>
      <w:bookmarkEnd w:id="8308"/>
      <w:r w:rsidRPr="007F2770">
        <w:t>Type 6 IE container</w:t>
      </w:r>
      <w:bookmarkEnd w:id="8309"/>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r w:rsidRPr="007F2770">
        <w:rPr>
          <w:lang w:val="fr-FR"/>
        </w:rPr>
        <w:t>Table 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8310" w:name="_Toc123902200"/>
    </w:p>
    <w:p w14:paraId="1FD36225" w14:textId="5654ED16" w:rsidR="00E448DA" w:rsidRDefault="00E448DA" w:rsidP="00E448DA">
      <w:pPr>
        <w:pStyle w:val="Heading4"/>
        <w:rPr>
          <w:lang w:val="en-US"/>
        </w:rPr>
      </w:pPr>
      <w:bookmarkStart w:id="8311" w:name="_Toc155373266"/>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8310"/>
      <w:r w:rsidRPr="005E7160">
        <w:t>Non-3GPP access path switching indication</w:t>
      </w:r>
      <w:bookmarkEnd w:id="8311"/>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r w:rsidRPr="00BD0557">
        <w:t>Figure </w:t>
      </w:r>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r w:rsidRPr="00495EC6">
        <w:t>Table 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8312" w:name="_Toc155373267"/>
      <w:r w:rsidRPr="00D71B6A">
        <w:t>9.11.3.</w:t>
      </w:r>
      <w:r>
        <w:t>100</w:t>
      </w:r>
      <w:r w:rsidRPr="00D71B6A">
        <w:tab/>
      </w:r>
      <w:bookmarkStart w:id="8313" w:name="_Hlk131918613"/>
      <w:r w:rsidRPr="00D71B6A">
        <w:t xml:space="preserve">S-NSSAI </w:t>
      </w:r>
      <w:r>
        <w:t>location validity</w:t>
      </w:r>
      <w:r w:rsidRPr="00D71B6A">
        <w:t xml:space="preserve"> information</w:t>
      </w:r>
      <w:bookmarkEnd w:id="8313"/>
      <w:bookmarkEnd w:id="8312"/>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77777777"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8 S-NSSAIs.</w:t>
      </w:r>
    </w:p>
    <w:p w14:paraId="6BC28FCD" w14:textId="7304A19B"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t>25</w:t>
      </w:r>
      <w:r w:rsidRPr="007F2770">
        <w:t xml:space="preserve"> octets and a maximum length of </w:t>
      </w:r>
      <w:r>
        <w:rPr>
          <w:noProof/>
          <w:lang w:eastAsia="zh-CN"/>
        </w:rPr>
        <w:t>19307</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77777777" w:rsidR="001B4BAC" w:rsidRPr="00D71B6A" w:rsidRDefault="001B4BAC" w:rsidP="00E66E9E">
            <w:pPr>
              <w:pStyle w:val="TAL"/>
            </w:pPr>
            <w:r w:rsidRPr="00D71B6A">
              <w:t>octet a+1*</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77777777" w:rsidR="001B4BAC" w:rsidRPr="00D71B6A" w:rsidRDefault="001B4BAC" w:rsidP="00E66E9E">
            <w:pPr>
              <w:pStyle w:val="TAL"/>
            </w:pPr>
            <w:r w:rsidRPr="00D71B6A">
              <w:t>octet b+1*</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77777777" w:rsidR="001B4BAC" w:rsidRPr="00D71B6A" w:rsidRDefault="001B4BAC" w:rsidP="00E66E9E">
            <w:pPr>
              <w:pStyle w:val="TAL"/>
            </w:pPr>
            <w:r w:rsidRPr="00D71B6A">
              <w:t>octet c+1*</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r w:rsidRPr="00D71B6A">
        <w:t>Figure 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r w:rsidRPr="00D71B6A">
        <w:t>Figure 9.11.3.</w:t>
      </w:r>
      <w:r>
        <w:t>100</w:t>
      </w:r>
      <w:r w:rsidRPr="00D71B6A">
        <w:t xml:space="preserve">.2: Per-S-NSSAI </w:t>
      </w:r>
      <w:r>
        <w:t>location validity</w:t>
      </w:r>
      <w:r w:rsidRPr="00D71B6A">
        <w:t xml:space="preserve"> information for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14:paraId="3DA5914F" w14:textId="77777777" w:rsidTr="0094230B">
        <w:trPr>
          <w:cantSplit/>
          <w:jc w:val="center"/>
        </w:trPr>
        <w:tc>
          <w:tcPr>
            <w:tcW w:w="709" w:type="dxa"/>
            <w:tcBorders>
              <w:top w:val="nil"/>
              <w:left w:val="nil"/>
              <w:bottom w:val="single" w:sz="4" w:space="0" w:color="auto"/>
              <w:right w:val="nil"/>
            </w:tcBorders>
          </w:tcPr>
          <w:p w14:paraId="11B6F6F1" w14:textId="77777777" w:rsidR="003B4DBA" w:rsidRPr="007F2770" w:rsidRDefault="003B4DBA" w:rsidP="0094230B">
            <w:pPr>
              <w:pStyle w:val="TAC"/>
              <w:rPr>
                <w:szCs w:val="18"/>
              </w:rPr>
            </w:pPr>
            <w:r w:rsidRPr="007F2770">
              <w:rPr>
                <w:szCs w:val="18"/>
              </w:rPr>
              <w:t>8</w:t>
            </w:r>
          </w:p>
        </w:tc>
        <w:tc>
          <w:tcPr>
            <w:tcW w:w="709" w:type="dxa"/>
            <w:tcBorders>
              <w:top w:val="nil"/>
              <w:left w:val="nil"/>
              <w:bottom w:val="single" w:sz="4" w:space="0" w:color="auto"/>
              <w:right w:val="nil"/>
            </w:tcBorders>
          </w:tcPr>
          <w:p w14:paraId="332C2882" w14:textId="77777777" w:rsidR="003B4DBA" w:rsidRPr="007F2770" w:rsidRDefault="003B4DBA" w:rsidP="0094230B">
            <w:pPr>
              <w:pStyle w:val="TAC"/>
              <w:rPr>
                <w:szCs w:val="18"/>
              </w:rPr>
            </w:pPr>
            <w:r w:rsidRPr="007F2770">
              <w:rPr>
                <w:szCs w:val="18"/>
              </w:rPr>
              <w:t>7</w:t>
            </w:r>
          </w:p>
        </w:tc>
        <w:tc>
          <w:tcPr>
            <w:tcW w:w="709" w:type="dxa"/>
            <w:tcBorders>
              <w:top w:val="nil"/>
              <w:left w:val="nil"/>
              <w:bottom w:val="single" w:sz="4" w:space="0" w:color="auto"/>
              <w:right w:val="nil"/>
            </w:tcBorders>
          </w:tcPr>
          <w:p w14:paraId="401ADC77" w14:textId="77777777" w:rsidR="003B4DBA" w:rsidRPr="007F2770" w:rsidRDefault="003B4DBA" w:rsidP="0094230B">
            <w:pPr>
              <w:pStyle w:val="TAC"/>
              <w:rPr>
                <w:szCs w:val="18"/>
              </w:rPr>
            </w:pPr>
            <w:r w:rsidRPr="007F2770">
              <w:rPr>
                <w:szCs w:val="18"/>
              </w:rPr>
              <w:t>6</w:t>
            </w:r>
          </w:p>
        </w:tc>
        <w:tc>
          <w:tcPr>
            <w:tcW w:w="709" w:type="dxa"/>
            <w:tcBorders>
              <w:top w:val="nil"/>
              <w:left w:val="nil"/>
              <w:bottom w:val="single" w:sz="4" w:space="0" w:color="auto"/>
              <w:right w:val="nil"/>
            </w:tcBorders>
          </w:tcPr>
          <w:p w14:paraId="6188A7E1" w14:textId="77777777" w:rsidR="003B4DBA" w:rsidRPr="007F2770" w:rsidRDefault="003B4DBA" w:rsidP="0094230B">
            <w:pPr>
              <w:pStyle w:val="TAC"/>
              <w:rPr>
                <w:szCs w:val="18"/>
              </w:rPr>
            </w:pPr>
            <w:r w:rsidRPr="007F2770">
              <w:rPr>
                <w:szCs w:val="18"/>
              </w:rPr>
              <w:t>5</w:t>
            </w:r>
          </w:p>
        </w:tc>
        <w:tc>
          <w:tcPr>
            <w:tcW w:w="709" w:type="dxa"/>
            <w:tcBorders>
              <w:top w:val="nil"/>
              <w:left w:val="nil"/>
              <w:bottom w:val="single" w:sz="4" w:space="0" w:color="auto"/>
              <w:right w:val="nil"/>
            </w:tcBorders>
          </w:tcPr>
          <w:p w14:paraId="529D5D18" w14:textId="77777777" w:rsidR="003B4DBA" w:rsidRPr="007F2770" w:rsidRDefault="003B4DBA" w:rsidP="0094230B">
            <w:pPr>
              <w:pStyle w:val="TAC"/>
              <w:rPr>
                <w:szCs w:val="18"/>
              </w:rPr>
            </w:pPr>
            <w:r w:rsidRPr="007F2770">
              <w:rPr>
                <w:szCs w:val="18"/>
              </w:rPr>
              <w:t>4</w:t>
            </w:r>
          </w:p>
        </w:tc>
        <w:tc>
          <w:tcPr>
            <w:tcW w:w="709" w:type="dxa"/>
            <w:tcBorders>
              <w:top w:val="nil"/>
              <w:left w:val="nil"/>
              <w:bottom w:val="single" w:sz="4" w:space="0" w:color="auto"/>
              <w:right w:val="nil"/>
            </w:tcBorders>
          </w:tcPr>
          <w:p w14:paraId="7A09534F" w14:textId="77777777" w:rsidR="003B4DBA" w:rsidRPr="007F2770" w:rsidRDefault="003B4DBA" w:rsidP="0094230B">
            <w:pPr>
              <w:pStyle w:val="TAC"/>
              <w:rPr>
                <w:szCs w:val="18"/>
              </w:rPr>
            </w:pPr>
            <w:r w:rsidRPr="007F2770">
              <w:rPr>
                <w:szCs w:val="18"/>
              </w:rPr>
              <w:t>3</w:t>
            </w:r>
          </w:p>
        </w:tc>
        <w:tc>
          <w:tcPr>
            <w:tcW w:w="709" w:type="dxa"/>
            <w:tcBorders>
              <w:top w:val="nil"/>
              <w:left w:val="nil"/>
              <w:bottom w:val="single" w:sz="4" w:space="0" w:color="auto"/>
              <w:right w:val="nil"/>
            </w:tcBorders>
          </w:tcPr>
          <w:p w14:paraId="52CDE5A0" w14:textId="77777777" w:rsidR="003B4DBA" w:rsidRPr="007F2770" w:rsidRDefault="003B4DBA" w:rsidP="0094230B">
            <w:pPr>
              <w:pStyle w:val="TAC"/>
              <w:rPr>
                <w:szCs w:val="18"/>
              </w:rPr>
            </w:pPr>
            <w:r w:rsidRPr="007F2770">
              <w:rPr>
                <w:szCs w:val="18"/>
              </w:rPr>
              <w:t>2</w:t>
            </w:r>
          </w:p>
        </w:tc>
        <w:tc>
          <w:tcPr>
            <w:tcW w:w="566" w:type="dxa"/>
            <w:tcBorders>
              <w:top w:val="nil"/>
              <w:left w:val="nil"/>
              <w:bottom w:val="single" w:sz="4" w:space="0" w:color="auto"/>
              <w:right w:val="nil"/>
            </w:tcBorders>
          </w:tcPr>
          <w:p w14:paraId="3FEF0291" w14:textId="77777777" w:rsidR="003B4DBA" w:rsidRPr="007F2770" w:rsidRDefault="003B4DBA" w:rsidP="0094230B">
            <w:pPr>
              <w:pStyle w:val="TAC"/>
              <w:rPr>
                <w:szCs w:val="18"/>
              </w:rPr>
            </w:pPr>
            <w:r w:rsidRPr="007F2770">
              <w:rPr>
                <w:szCs w:val="18"/>
              </w:rPr>
              <w:t>1</w:t>
            </w:r>
          </w:p>
        </w:tc>
        <w:tc>
          <w:tcPr>
            <w:tcW w:w="1277" w:type="dxa"/>
            <w:tcBorders>
              <w:top w:val="nil"/>
              <w:left w:val="nil"/>
              <w:bottom w:val="nil"/>
              <w:right w:val="nil"/>
            </w:tcBorders>
          </w:tcPr>
          <w:p w14:paraId="4F424D8A" w14:textId="77777777" w:rsidR="003B4DBA" w:rsidRPr="007F2770" w:rsidRDefault="003B4DBA" w:rsidP="0094230B">
            <w:pPr>
              <w:pStyle w:val="TAL"/>
              <w:rPr>
                <w:szCs w:val="18"/>
              </w:rPr>
            </w:pPr>
          </w:p>
        </w:tc>
      </w:tr>
      <w:tr w:rsidR="003B4DBA" w:rsidRPr="007F2770" w14:paraId="4AC27A79" w14:textId="77777777" w:rsidTr="0094230B">
        <w:trPr>
          <w:cantSplit/>
          <w:trHeight w:val="424"/>
          <w:jc w:val="center"/>
        </w:trPr>
        <w:tc>
          <w:tcPr>
            <w:tcW w:w="5529" w:type="dxa"/>
            <w:gridSpan w:val="8"/>
            <w:tcBorders>
              <w:top w:val="single" w:sz="4" w:space="0" w:color="auto"/>
              <w:left w:val="single" w:sz="4" w:space="0" w:color="auto"/>
              <w:right w:val="single" w:sz="4" w:space="0" w:color="auto"/>
            </w:tcBorders>
          </w:tcPr>
          <w:p w14:paraId="13C445F0" w14:textId="77777777" w:rsidR="003B4DBA" w:rsidRDefault="003B4DBA" w:rsidP="0094230B">
            <w:pPr>
              <w:pStyle w:val="TAC"/>
              <w:rPr>
                <w:szCs w:val="18"/>
              </w:rPr>
            </w:pPr>
          </w:p>
          <w:p w14:paraId="6BBBD18A" w14:textId="77777777" w:rsidR="003B4DBA" w:rsidRDefault="003B4DBA" w:rsidP="0094230B">
            <w:pPr>
              <w:pStyle w:val="TAC"/>
              <w:rPr>
                <w:szCs w:val="18"/>
              </w:rPr>
            </w:pPr>
            <w:r>
              <w:t>Number of NR CGIs</w:t>
            </w:r>
          </w:p>
          <w:p w14:paraId="1F6294AB" w14:textId="77777777" w:rsidR="003B4DBA" w:rsidRPr="007F2770" w:rsidRDefault="003B4DBA" w:rsidP="0094230B">
            <w:pPr>
              <w:pStyle w:val="TAC"/>
              <w:rPr>
                <w:szCs w:val="18"/>
              </w:rPr>
            </w:pPr>
          </w:p>
        </w:tc>
        <w:tc>
          <w:tcPr>
            <w:tcW w:w="1277" w:type="dxa"/>
            <w:tcBorders>
              <w:top w:val="nil"/>
              <w:left w:val="single" w:sz="4" w:space="0" w:color="auto"/>
              <w:right w:val="nil"/>
            </w:tcBorders>
          </w:tcPr>
          <w:p w14:paraId="23EE2F93" w14:textId="77777777" w:rsidR="003B4DBA" w:rsidRDefault="003B4DBA" w:rsidP="0094230B">
            <w:pPr>
              <w:pStyle w:val="TAL"/>
              <w:rPr>
                <w:szCs w:val="18"/>
              </w:rPr>
            </w:pPr>
            <w:r w:rsidRPr="007F2770">
              <w:rPr>
                <w:szCs w:val="18"/>
              </w:rPr>
              <w:t xml:space="preserve">octet </w:t>
            </w:r>
            <w:r>
              <w:rPr>
                <w:szCs w:val="18"/>
              </w:rPr>
              <w:t>(e+1)</w:t>
            </w:r>
          </w:p>
          <w:p w14:paraId="03A3F0E0" w14:textId="77777777" w:rsidR="003B4DBA" w:rsidRDefault="003B4DBA" w:rsidP="0094230B">
            <w:pPr>
              <w:pStyle w:val="TAL"/>
            </w:pPr>
          </w:p>
          <w:p w14:paraId="435C6604" w14:textId="77777777" w:rsidR="003B4DBA" w:rsidRPr="00A047DE" w:rsidRDefault="003B4DBA" w:rsidP="0094230B">
            <w:pPr>
              <w:pStyle w:val="TAL"/>
            </w:pPr>
            <w:r w:rsidRPr="007F2770">
              <w:t xml:space="preserve">octet </w:t>
            </w:r>
            <w:r>
              <w:t>(e</w:t>
            </w:r>
            <w:r w:rsidRPr="007F2770">
              <w:t>+2</w:t>
            </w:r>
            <w:r>
              <w:t>)</w:t>
            </w:r>
          </w:p>
        </w:tc>
      </w:tr>
      <w:tr w:rsidR="003B4DBA" w:rsidRPr="007F2770" w14:paraId="31754A84" w14:textId="77777777" w:rsidTr="0094230B">
        <w:trPr>
          <w:cantSplit/>
          <w:trHeight w:val="631"/>
          <w:jc w:val="center"/>
        </w:trPr>
        <w:tc>
          <w:tcPr>
            <w:tcW w:w="5529" w:type="dxa"/>
            <w:gridSpan w:val="8"/>
            <w:tcBorders>
              <w:top w:val="single" w:sz="4" w:space="0" w:color="auto"/>
              <w:right w:val="single" w:sz="4" w:space="0" w:color="auto"/>
            </w:tcBorders>
          </w:tcPr>
          <w:p w14:paraId="21E157B0" w14:textId="77777777" w:rsidR="003B4DBA" w:rsidRPr="007F2770" w:rsidRDefault="003B4DBA" w:rsidP="0094230B">
            <w:pPr>
              <w:pStyle w:val="TAC"/>
              <w:rPr>
                <w:szCs w:val="18"/>
              </w:rPr>
            </w:pPr>
          </w:p>
          <w:p w14:paraId="5CEDCBB5" w14:textId="77777777" w:rsidR="003B4DBA" w:rsidRPr="007F2770" w:rsidRDefault="003B4DBA" w:rsidP="0094230B">
            <w:pPr>
              <w:pStyle w:val="TAC"/>
              <w:rPr>
                <w:szCs w:val="18"/>
              </w:rPr>
            </w:pPr>
            <w:r w:rsidRPr="007F2770">
              <w:rPr>
                <w:szCs w:val="18"/>
              </w:rPr>
              <w:t>NR CGI 1</w:t>
            </w:r>
          </w:p>
        </w:tc>
        <w:tc>
          <w:tcPr>
            <w:tcW w:w="1277" w:type="dxa"/>
            <w:tcBorders>
              <w:top w:val="nil"/>
              <w:left w:val="single" w:sz="4" w:space="0" w:color="auto"/>
              <w:bottom w:val="nil"/>
              <w:right w:val="nil"/>
            </w:tcBorders>
          </w:tcPr>
          <w:p w14:paraId="29ACD79D" w14:textId="77777777" w:rsidR="003B4DBA" w:rsidRPr="007F2770" w:rsidRDefault="003B4DBA" w:rsidP="0094230B">
            <w:pPr>
              <w:pStyle w:val="TAL"/>
            </w:pPr>
            <w:r w:rsidRPr="007F2770">
              <w:t xml:space="preserve">octet </w:t>
            </w:r>
            <w:r>
              <w:t>(e</w:t>
            </w:r>
            <w:r w:rsidRPr="007F2770">
              <w:t>+</w:t>
            </w:r>
            <w:r>
              <w:t>3)</w:t>
            </w:r>
          </w:p>
          <w:p w14:paraId="66D87B59" w14:textId="77777777" w:rsidR="003B4DBA" w:rsidRPr="007F2770" w:rsidRDefault="003B4DBA" w:rsidP="0094230B">
            <w:pPr>
              <w:pStyle w:val="TAL"/>
            </w:pPr>
          </w:p>
          <w:p w14:paraId="1A00F2F4" w14:textId="77777777" w:rsidR="003B4DBA" w:rsidRPr="007F2770" w:rsidRDefault="003B4DBA" w:rsidP="0094230B">
            <w:pPr>
              <w:pStyle w:val="TAL"/>
            </w:pPr>
            <w:r w:rsidRPr="007F2770">
              <w:t xml:space="preserve">octet </w:t>
            </w:r>
            <w:r>
              <w:t>(e</w:t>
            </w:r>
            <w:r w:rsidRPr="007F2770">
              <w:t>+</w:t>
            </w:r>
            <w:r>
              <w:t>10)</w:t>
            </w:r>
          </w:p>
        </w:tc>
      </w:tr>
      <w:tr w:rsidR="003B4DBA" w:rsidRPr="007F2770" w14:paraId="3951CD9B" w14:textId="77777777" w:rsidTr="0094230B">
        <w:trPr>
          <w:cantSplit/>
          <w:trHeight w:val="641"/>
          <w:jc w:val="center"/>
        </w:trPr>
        <w:tc>
          <w:tcPr>
            <w:tcW w:w="5529" w:type="dxa"/>
            <w:gridSpan w:val="8"/>
            <w:tcBorders>
              <w:top w:val="single" w:sz="4" w:space="0" w:color="auto"/>
              <w:right w:val="single" w:sz="4" w:space="0" w:color="auto"/>
            </w:tcBorders>
          </w:tcPr>
          <w:p w14:paraId="7BB8758D" w14:textId="77777777" w:rsidR="003B4DBA" w:rsidRPr="007F2770" w:rsidRDefault="003B4DBA" w:rsidP="0094230B">
            <w:pPr>
              <w:pStyle w:val="TAC"/>
              <w:rPr>
                <w:szCs w:val="18"/>
              </w:rPr>
            </w:pPr>
          </w:p>
          <w:p w14:paraId="6E82ACFD" w14:textId="77777777" w:rsidR="003B4DBA" w:rsidRPr="007F2770" w:rsidRDefault="003B4DBA" w:rsidP="0094230B">
            <w:pPr>
              <w:pStyle w:val="TAC"/>
              <w:rPr>
                <w:szCs w:val="18"/>
              </w:rPr>
            </w:pPr>
            <w:r w:rsidRPr="007F2770">
              <w:rPr>
                <w:szCs w:val="18"/>
              </w:rPr>
              <w:t>NR CGI 2</w:t>
            </w:r>
          </w:p>
        </w:tc>
        <w:tc>
          <w:tcPr>
            <w:tcW w:w="1277" w:type="dxa"/>
            <w:tcBorders>
              <w:top w:val="nil"/>
              <w:left w:val="single" w:sz="4" w:space="0" w:color="auto"/>
              <w:bottom w:val="nil"/>
              <w:right w:val="nil"/>
            </w:tcBorders>
          </w:tcPr>
          <w:p w14:paraId="26334F09" w14:textId="77777777" w:rsidR="003B4DBA" w:rsidRPr="007F2770" w:rsidRDefault="003B4DBA" w:rsidP="0094230B">
            <w:pPr>
              <w:pStyle w:val="TAL"/>
            </w:pPr>
            <w:r w:rsidRPr="007F2770">
              <w:t xml:space="preserve">octet </w:t>
            </w:r>
            <w:r>
              <w:t>(e</w:t>
            </w:r>
            <w:r w:rsidRPr="007F2770">
              <w:t>+1</w:t>
            </w:r>
            <w:r>
              <w:t>1)</w:t>
            </w:r>
          </w:p>
          <w:p w14:paraId="196BE01E" w14:textId="77777777" w:rsidR="003B4DBA" w:rsidRPr="007F2770" w:rsidRDefault="003B4DBA" w:rsidP="0094230B">
            <w:pPr>
              <w:pStyle w:val="TAL"/>
            </w:pPr>
          </w:p>
          <w:p w14:paraId="5A819C30" w14:textId="77777777" w:rsidR="003B4DBA" w:rsidRPr="007F2770" w:rsidRDefault="003B4DBA" w:rsidP="0094230B">
            <w:pPr>
              <w:pStyle w:val="TAL"/>
            </w:pPr>
            <w:r w:rsidRPr="007F2770">
              <w:t xml:space="preserve">octet </w:t>
            </w:r>
            <w:r>
              <w:t>(e</w:t>
            </w:r>
            <w:r w:rsidRPr="007F2770">
              <w:t>+1</w:t>
            </w:r>
            <w:r>
              <w:t>8)</w:t>
            </w:r>
          </w:p>
        </w:tc>
      </w:tr>
      <w:tr w:rsidR="003B4DBA" w:rsidRPr="007F2770" w14:paraId="3BC24C35" w14:textId="77777777" w:rsidTr="0094230B">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124989EE" w14:textId="77777777" w:rsidR="003B4DBA" w:rsidRPr="007F2770" w:rsidRDefault="003B4DBA" w:rsidP="0094230B">
            <w:pPr>
              <w:pStyle w:val="TAC"/>
              <w:rPr>
                <w:szCs w:val="18"/>
              </w:rPr>
            </w:pPr>
          </w:p>
          <w:p w14:paraId="2A3D220A" w14:textId="77777777" w:rsidR="003B4DBA" w:rsidRPr="007F2770" w:rsidRDefault="003B4DBA" w:rsidP="0094230B">
            <w:pPr>
              <w:pStyle w:val="TAC"/>
              <w:rPr>
                <w:szCs w:val="18"/>
              </w:rPr>
            </w:pPr>
            <w:r w:rsidRPr="007F2770">
              <w:rPr>
                <w:szCs w:val="18"/>
              </w:rPr>
              <w:t>…</w:t>
            </w:r>
          </w:p>
        </w:tc>
        <w:tc>
          <w:tcPr>
            <w:tcW w:w="1277" w:type="dxa"/>
            <w:tcBorders>
              <w:top w:val="nil"/>
              <w:left w:val="single" w:sz="4" w:space="0" w:color="auto"/>
              <w:bottom w:val="nil"/>
              <w:right w:val="nil"/>
            </w:tcBorders>
          </w:tcPr>
          <w:p w14:paraId="064FA46A" w14:textId="77777777" w:rsidR="003B4DBA" w:rsidRPr="007F2770" w:rsidRDefault="003B4DBA" w:rsidP="0094230B">
            <w:pPr>
              <w:pStyle w:val="TAL"/>
            </w:pPr>
            <w:r w:rsidRPr="007F2770">
              <w:t xml:space="preserve">octet </w:t>
            </w:r>
            <w:r>
              <w:t>(e</w:t>
            </w:r>
            <w:r w:rsidRPr="007F2770">
              <w:t>+1</w:t>
            </w:r>
            <w:r>
              <w:t>9)*</w:t>
            </w:r>
          </w:p>
          <w:p w14:paraId="386334A0" w14:textId="77777777" w:rsidR="003B4DBA" w:rsidRPr="007F2770" w:rsidRDefault="003B4DBA" w:rsidP="0094230B">
            <w:pPr>
              <w:pStyle w:val="TAL"/>
            </w:pPr>
          </w:p>
          <w:p w14:paraId="50E6A7DB" w14:textId="77777777" w:rsidR="003B4DBA" w:rsidRPr="007F2770" w:rsidRDefault="003B4DBA" w:rsidP="0094230B">
            <w:pPr>
              <w:pStyle w:val="TAL"/>
            </w:pPr>
            <w:r w:rsidRPr="007F2770">
              <w:t xml:space="preserve">octet </w:t>
            </w:r>
            <w:r>
              <w:t>f*</w:t>
            </w:r>
          </w:p>
        </w:tc>
      </w:tr>
      <w:tr w:rsidR="003B4DBA" w:rsidRPr="007F2770" w14:paraId="2FF84334" w14:textId="77777777" w:rsidTr="0094230B">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27F26A51" w14:textId="77777777" w:rsidR="003B4DBA" w:rsidRPr="007F2770" w:rsidRDefault="003B4DBA" w:rsidP="0094230B">
            <w:pPr>
              <w:pStyle w:val="TAC"/>
              <w:rPr>
                <w:szCs w:val="18"/>
              </w:rPr>
            </w:pPr>
          </w:p>
          <w:p w14:paraId="19E56FD5" w14:textId="77777777" w:rsidR="003B4DBA" w:rsidRPr="007F2770" w:rsidRDefault="003B4DBA" w:rsidP="0094230B">
            <w:pPr>
              <w:pStyle w:val="TAC"/>
              <w:rPr>
                <w:szCs w:val="18"/>
              </w:rPr>
            </w:pPr>
            <w:r w:rsidRPr="007F2770">
              <w:rPr>
                <w:szCs w:val="18"/>
              </w:rPr>
              <w:t>NR CGI w</w:t>
            </w:r>
          </w:p>
        </w:tc>
        <w:tc>
          <w:tcPr>
            <w:tcW w:w="1277" w:type="dxa"/>
            <w:tcBorders>
              <w:top w:val="nil"/>
              <w:left w:val="single" w:sz="4" w:space="0" w:color="auto"/>
              <w:bottom w:val="nil"/>
              <w:right w:val="nil"/>
            </w:tcBorders>
          </w:tcPr>
          <w:p w14:paraId="12000005" w14:textId="77777777" w:rsidR="003B4DBA" w:rsidRPr="007F2770" w:rsidRDefault="003B4DBA" w:rsidP="0094230B">
            <w:pPr>
              <w:pStyle w:val="TAL"/>
            </w:pPr>
            <w:r w:rsidRPr="007F2770">
              <w:t xml:space="preserve">octet </w:t>
            </w:r>
            <w:r>
              <w:t>(f</w:t>
            </w:r>
            <w:r w:rsidRPr="007F2770">
              <w:t>+1</w:t>
            </w:r>
            <w:r>
              <w:t>)*</w:t>
            </w:r>
          </w:p>
          <w:p w14:paraId="250D77CA" w14:textId="77777777" w:rsidR="003B4DBA" w:rsidRPr="007F2770" w:rsidRDefault="003B4DBA" w:rsidP="0094230B">
            <w:pPr>
              <w:pStyle w:val="TAL"/>
            </w:pPr>
          </w:p>
          <w:p w14:paraId="10B94E29" w14:textId="77777777" w:rsidR="003B4DBA" w:rsidRPr="007F2770" w:rsidRDefault="003B4DBA" w:rsidP="0094230B">
            <w:pPr>
              <w:pStyle w:val="TAL"/>
            </w:pPr>
            <w:r w:rsidRPr="007F2770">
              <w:t xml:space="preserve">octet </w:t>
            </w:r>
            <w:r>
              <w:rPr>
                <w:lang w:eastAsia="zh-CN"/>
              </w:rPr>
              <w:t>a*</w:t>
            </w:r>
          </w:p>
        </w:tc>
      </w:tr>
    </w:tbl>
    <w:p w14:paraId="6236E03B" w14:textId="77777777" w:rsidR="003B4DBA" w:rsidRPr="007F2770" w:rsidRDefault="003B4DBA" w:rsidP="003B4DBA">
      <w:pPr>
        <w:pStyle w:val="TAN"/>
        <w:rPr>
          <w:szCs w:val="18"/>
        </w:rPr>
      </w:pPr>
    </w:p>
    <w:p w14:paraId="6E451611" w14:textId="77777777" w:rsidR="003B4DBA" w:rsidRPr="007F2770" w:rsidRDefault="003B4DBA" w:rsidP="003B4DBA">
      <w:pPr>
        <w:pStyle w:val="TF"/>
      </w:pPr>
      <w:r w:rsidRPr="007F2770">
        <w:t>Figure </w:t>
      </w:r>
      <w:r w:rsidRPr="00D71B6A">
        <w:t>9.11.3.</w:t>
      </w:r>
      <w:r>
        <w:t>100</w:t>
      </w:r>
      <w:r w:rsidRPr="00D71B6A">
        <w:t>.</w:t>
      </w:r>
      <w:r>
        <w:t>3</w:t>
      </w:r>
      <w:r w:rsidRPr="007F2770">
        <w:t xml:space="preserve">: </w:t>
      </w:r>
      <w:r w:rsidRPr="00D71B6A">
        <w:t>NS-A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14:paraId="3A8C8B76" w14:textId="77777777" w:rsidTr="0094230B">
        <w:trPr>
          <w:cantSplit/>
          <w:jc w:val="center"/>
        </w:trPr>
        <w:tc>
          <w:tcPr>
            <w:tcW w:w="709" w:type="dxa"/>
            <w:tcBorders>
              <w:top w:val="nil"/>
              <w:left w:val="nil"/>
              <w:bottom w:val="single" w:sz="4" w:space="0" w:color="auto"/>
              <w:right w:val="nil"/>
            </w:tcBorders>
          </w:tcPr>
          <w:p w14:paraId="6B6C73D3" w14:textId="77777777" w:rsidR="003B4DBA" w:rsidRPr="007F2770" w:rsidRDefault="003B4DBA" w:rsidP="0094230B">
            <w:pPr>
              <w:pStyle w:val="TAC"/>
              <w:rPr>
                <w:szCs w:val="18"/>
              </w:rPr>
            </w:pPr>
            <w:r w:rsidRPr="007F2770">
              <w:rPr>
                <w:szCs w:val="18"/>
              </w:rPr>
              <w:t>8</w:t>
            </w:r>
          </w:p>
        </w:tc>
        <w:tc>
          <w:tcPr>
            <w:tcW w:w="709" w:type="dxa"/>
            <w:tcBorders>
              <w:top w:val="nil"/>
              <w:left w:val="nil"/>
              <w:bottom w:val="single" w:sz="4" w:space="0" w:color="auto"/>
              <w:right w:val="nil"/>
            </w:tcBorders>
          </w:tcPr>
          <w:p w14:paraId="3AA443FD" w14:textId="77777777" w:rsidR="003B4DBA" w:rsidRPr="007F2770" w:rsidRDefault="003B4DBA" w:rsidP="0094230B">
            <w:pPr>
              <w:pStyle w:val="TAC"/>
              <w:rPr>
                <w:szCs w:val="18"/>
              </w:rPr>
            </w:pPr>
            <w:r w:rsidRPr="007F2770">
              <w:rPr>
                <w:szCs w:val="18"/>
              </w:rPr>
              <w:t>7</w:t>
            </w:r>
          </w:p>
        </w:tc>
        <w:tc>
          <w:tcPr>
            <w:tcW w:w="709" w:type="dxa"/>
            <w:tcBorders>
              <w:top w:val="nil"/>
              <w:left w:val="nil"/>
              <w:bottom w:val="single" w:sz="4" w:space="0" w:color="auto"/>
              <w:right w:val="nil"/>
            </w:tcBorders>
          </w:tcPr>
          <w:p w14:paraId="4AD10EC3" w14:textId="77777777" w:rsidR="003B4DBA" w:rsidRPr="007F2770" w:rsidRDefault="003B4DBA" w:rsidP="0094230B">
            <w:pPr>
              <w:pStyle w:val="TAC"/>
              <w:rPr>
                <w:szCs w:val="18"/>
              </w:rPr>
            </w:pPr>
            <w:r w:rsidRPr="007F2770">
              <w:rPr>
                <w:szCs w:val="18"/>
              </w:rPr>
              <w:t>6</w:t>
            </w:r>
          </w:p>
        </w:tc>
        <w:tc>
          <w:tcPr>
            <w:tcW w:w="709" w:type="dxa"/>
            <w:tcBorders>
              <w:top w:val="nil"/>
              <w:left w:val="nil"/>
              <w:bottom w:val="single" w:sz="4" w:space="0" w:color="auto"/>
              <w:right w:val="nil"/>
            </w:tcBorders>
          </w:tcPr>
          <w:p w14:paraId="51301E1D" w14:textId="77777777" w:rsidR="003B4DBA" w:rsidRPr="007F2770" w:rsidRDefault="003B4DBA" w:rsidP="0094230B">
            <w:pPr>
              <w:pStyle w:val="TAC"/>
              <w:rPr>
                <w:szCs w:val="18"/>
              </w:rPr>
            </w:pPr>
            <w:r w:rsidRPr="007F2770">
              <w:rPr>
                <w:szCs w:val="18"/>
              </w:rPr>
              <w:t>5</w:t>
            </w:r>
          </w:p>
        </w:tc>
        <w:tc>
          <w:tcPr>
            <w:tcW w:w="709" w:type="dxa"/>
            <w:tcBorders>
              <w:top w:val="nil"/>
              <w:left w:val="nil"/>
              <w:bottom w:val="single" w:sz="4" w:space="0" w:color="auto"/>
              <w:right w:val="nil"/>
            </w:tcBorders>
          </w:tcPr>
          <w:p w14:paraId="3E001F1E" w14:textId="77777777" w:rsidR="003B4DBA" w:rsidRPr="007F2770" w:rsidRDefault="003B4DBA" w:rsidP="0094230B">
            <w:pPr>
              <w:pStyle w:val="TAC"/>
              <w:rPr>
                <w:szCs w:val="18"/>
              </w:rPr>
            </w:pPr>
            <w:r w:rsidRPr="007F2770">
              <w:rPr>
                <w:szCs w:val="18"/>
              </w:rPr>
              <w:t>4</w:t>
            </w:r>
          </w:p>
        </w:tc>
        <w:tc>
          <w:tcPr>
            <w:tcW w:w="709" w:type="dxa"/>
            <w:tcBorders>
              <w:top w:val="nil"/>
              <w:left w:val="nil"/>
              <w:bottom w:val="single" w:sz="4" w:space="0" w:color="auto"/>
              <w:right w:val="nil"/>
            </w:tcBorders>
          </w:tcPr>
          <w:p w14:paraId="25B6A0E9" w14:textId="77777777" w:rsidR="003B4DBA" w:rsidRPr="007F2770" w:rsidRDefault="003B4DBA" w:rsidP="0094230B">
            <w:pPr>
              <w:pStyle w:val="TAC"/>
              <w:rPr>
                <w:szCs w:val="18"/>
              </w:rPr>
            </w:pPr>
            <w:r w:rsidRPr="007F2770">
              <w:rPr>
                <w:szCs w:val="18"/>
              </w:rPr>
              <w:t>3</w:t>
            </w:r>
          </w:p>
        </w:tc>
        <w:tc>
          <w:tcPr>
            <w:tcW w:w="709" w:type="dxa"/>
            <w:tcBorders>
              <w:top w:val="nil"/>
              <w:left w:val="nil"/>
              <w:bottom w:val="single" w:sz="4" w:space="0" w:color="auto"/>
              <w:right w:val="nil"/>
            </w:tcBorders>
          </w:tcPr>
          <w:p w14:paraId="6A47CA68" w14:textId="77777777" w:rsidR="003B4DBA" w:rsidRPr="007F2770" w:rsidRDefault="003B4DBA" w:rsidP="0094230B">
            <w:pPr>
              <w:pStyle w:val="TAC"/>
              <w:rPr>
                <w:szCs w:val="18"/>
              </w:rPr>
            </w:pPr>
            <w:r w:rsidRPr="007F2770">
              <w:rPr>
                <w:szCs w:val="18"/>
              </w:rPr>
              <w:t>2</w:t>
            </w:r>
          </w:p>
        </w:tc>
        <w:tc>
          <w:tcPr>
            <w:tcW w:w="566" w:type="dxa"/>
            <w:tcBorders>
              <w:top w:val="nil"/>
              <w:left w:val="nil"/>
              <w:bottom w:val="single" w:sz="4" w:space="0" w:color="auto"/>
              <w:right w:val="nil"/>
            </w:tcBorders>
          </w:tcPr>
          <w:p w14:paraId="5F2CE7B9" w14:textId="77777777" w:rsidR="003B4DBA" w:rsidRPr="007F2770" w:rsidRDefault="003B4DBA" w:rsidP="0094230B">
            <w:pPr>
              <w:pStyle w:val="TAC"/>
              <w:rPr>
                <w:szCs w:val="18"/>
              </w:rPr>
            </w:pPr>
            <w:r w:rsidRPr="007F2770">
              <w:rPr>
                <w:szCs w:val="18"/>
              </w:rPr>
              <w:t>1</w:t>
            </w:r>
          </w:p>
        </w:tc>
        <w:tc>
          <w:tcPr>
            <w:tcW w:w="1277" w:type="dxa"/>
            <w:tcBorders>
              <w:top w:val="nil"/>
              <w:left w:val="nil"/>
              <w:bottom w:val="nil"/>
              <w:right w:val="nil"/>
            </w:tcBorders>
          </w:tcPr>
          <w:p w14:paraId="58C28C48" w14:textId="77777777" w:rsidR="003B4DBA" w:rsidRPr="007F2770" w:rsidRDefault="003B4DBA" w:rsidP="0094230B">
            <w:pPr>
              <w:pStyle w:val="TAL"/>
              <w:rPr>
                <w:szCs w:val="18"/>
              </w:rPr>
            </w:pPr>
          </w:p>
        </w:tc>
      </w:tr>
      <w:tr w:rsidR="003B4DBA" w:rsidRPr="007F2770" w14:paraId="3CB2F9AC" w14:textId="77777777" w:rsidTr="0094230B">
        <w:trPr>
          <w:cantSplit/>
          <w:trHeight w:val="631"/>
          <w:jc w:val="center"/>
        </w:trPr>
        <w:tc>
          <w:tcPr>
            <w:tcW w:w="5529" w:type="dxa"/>
            <w:gridSpan w:val="8"/>
            <w:tcBorders>
              <w:top w:val="single" w:sz="4" w:space="0" w:color="auto"/>
              <w:right w:val="single" w:sz="4" w:space="0" w:color="auto"/>
            </w:tcBorders>
          </w:tcPr>
          <w:p w14:paraId="3CCEF786" w14:textId="77777777" w:rsidR="003B4DBA" w:rsidRPr="007F2770" w:rsidRDefault="003B4DBA" w:rsidP="0094230B">
            <w:pPr>
              <w:pStyle w:val="TAC"/>
              <w:rPr>
                <w:szCs w:val="18"/>
              </w:rPr>
            </w:pPr>
          </w:p>
          <w:p w14:paraId="6AFA985C" w14:textId="77777777" w:rsidR="003B4DBA" w:rsidRPr="007F2770" w:rsidRDefault="003B4DBA" w:rsidP="0094230B">
            <w:pPr>
              <w:pStyle w:val="TAC"/>
              <w:rPr>
                <w:szCs w:val="18"/>
              </w:rPr>
            </w:pPr>
            <w:r w:rsidRPr="007F2770">
              <w:rPr>
                <w:szCs w:val="18"/>
              </w:rPr>
              <w:t>NR Cell ID</w:t>
            </w:r>
          </w:p>
        </w:tc>
        <w:tc>
          <w:tcPr>
            <w:tcW w:w="1277" w:type="dxa"/>
            <w:tcBorders>
              <w:top w:val="nil"/>
              <w:left w:val="nil"/>
              <w:right w:val="nil"/>
            </w:tcBorders>
          </w:tcPr>
          <w:p w14:paraId="2AB3E29B" w14:textId="77777777" w:rsidR="003B4DBA" w:rsidRPr="007F2770" w:rsidRDefault="003B4DBA" w:rsidP="0094230B">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52091E69" w14:textId="77777777" w:rsidR="003B4DBA" w:rsidRDefault="003B4DBA" w:rsidP="0094230B">
            <w:pPr>
              <w:pStyle w:val="TAL"/>
              <w:rPr>
                <w:szCs w:val="18"/>
              </w:rPr>
            </w:pPr>
          </w:p>
          <w:p w14:paraId="42E094A3" w14:textId="77777777" w:rsidR="003B4DBA" w:rsidRPr="007F2770" w:rsidRDefault="003B4DBA" w:rsidP="0094230B">
            <w:pPr>
              <w:pStyle w:val="TAL"/>
              <w:rPr>
                <w:szCs w:val="18"/>
              </w:rPr>
            </w:pPr>
            <w:r w:rsidRPr="007F2770">
              <w:rPr>
                <w:szCs w:val="18"/>
              </w:rPr>
              <w:t xml:space="preserve">octet </w:t>
            </w:r>
            <w:r>
              <w:rPr>
                <w:szCs w:val="18"/>
              </w:rPr>
              <w:t>(e</w:t>
            </w:r>
            <w:r w:rsidRPr="007F2770">
              <w:rPr>
                <w:szCs w:val="18"/>
              </w:rPr>
              <w:t>+</w:t>
            </w:r>
            <w:r>
              <w:rPr>
                <w:szCs w:val="18"/>
              </w:rPr>
              <w:t>7)</w:t>
            </w:r>
          </w:p>
        </w:tc>
      </w:tr>
      <w:tr w:rsidR="003B4DBA" w:rsidRPr="007F2770" w14:paraId="6EEFC985" w14:textId="77777777" w:rsidTr="0094230B">
        <w:trPr>
          <w:cantSplit/>
          <w:jc w:val="center"/>
        </w:trPr>
        <w:tc>
          <w:tcPr>
            <w:tcW w:w="2836" w:type="dxa"/>
            <w:gridSpan w:val="4"/>
            <w:tcBorders>
              <w:top w:val="single" w:sz="4" w:space="0" w:color="auto"/>
              <w:right w:val="single" w:sz="4" w:space="0" w:color="auto"/>
            </w:tcBorders>
          </w:tcPr>
          <w:p w14:paraId="392107C3" w14:textId="77777777" w:rsidR="003B4DBA" w:rsidRPr="007F2770" w:rsidRDefault="003B4DBA" w:rsidP="0094230B">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43339A3B" w14:textId="77777777" w:rsidR="003B4DBA" w:rsidRPr="007F2770" w:rsidRDefault="003B4DBA" w:rsidP="0094230B">
            <w:pPr>
              <w:pStyle w:val="TAC"/>
              <w:rPr>
                <w:szCs w:val="18"/>
              </w:rPr>
            </w:pPr>
            <w:r w:rsidRPr="007F2770">
              <w:rPr>
                <w:szCs w:val="18"/>
              </w:rPr>
              <w:t>MCC digit 1</w:t>
            </w:r>
          </w:p>
        </w:tc>
        <w:tc>
          <w:tcPr>
            <w:tcW w:w="1277" w:type="dxa"/>
            <w:tcBorders>
              <w:top w:val="nil"/>
              <w:left w:val="nil"/>
              <w:bottom w:val="nil"/>
              <w:right w:val="nil"/>
            </w:tcBorders>
          </w:tcPr>
          <w:p w14:paraId="2DB0B3D5" w14:textId="77777777" w:rsidR="003B4DBA" w:rsidRPr="007F2770" w:rsidRDefault="003B4DBA" w:rsidP="0094230B">
            <w:pPr>
              <w:pStyle w:val="TAC"/>
              <w:jc w:val="left"/>
              <w:rPr>
                <w:szCs w:val="18"/>
              </w:rPr>
            </w:pPr>
            <w:r w:rsidRPr="007F2770">
              <w:rPr>
                <w:szCs w:val="18"/>
              </w:rPr>
              <w:t xml:space="preserve">octet </w:t>
            </w:r>
            <w:r>
              <w:rPr>
                <w:szCs w:val="18"/>
              </w:rPr>
              <w:t>(e</w:t>
            </w:r>
            <w:r w:rsidRPr="007F2770">
              <w:rPr>
                <w:szCs w:val="18"/>
              </w:rPr>
              <w:t>+</w:t>
            </w:r>
            <w:r>
              <w:rPr>
                <w:szCs w:val="18"/>
              </w:rPr>
              <w:t>8)</w:t>
            </w:r>
          </w:p>
        </w:tc>
      </w:tr>
      <w:tr w:rsidR="003B4DBA" w:rsidRPr="007F2770" w14:paraId="7E3328B3" w14:textId="77777777" w:rsidTr="0094230B">
        <w:trPr>
          <w:cantSplit/>
          <w:jc w:val="center"/>
        </w:trPr>
        <w:tc>
          <w:tcPr>
            <w:tcW w:w="2836" w:type="dxa"/>
            <w:gridSpan w:val="4"/>
            <w:tcBorders>
              <w:top w:val="single" w:sz="4" w:space="0" w:color="auto"/>
              <w:right w:val="single" w:sz="4" w:space="0" w:color="auto"/>
            </w:tcBorders>
          </w:tcPr>
          <w:p w14:paraId="0012D6AD" w14:textId="77777777" w:rsidR="003B4DBA" w:rsidRPr="007F2770" w:rsidRDefault="003B4DBA" w:rsidP="0094230B">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6DC258ED" w14:textId="77777777" w:rsidR="003B4DBA" w:rsidRPr="007F2770" w:rsidRDefault="003B4DBA" w:rsidP="0094230B">
            <w:pPr>
              <w:pStyle w:val="TAC"/>
              <w:rPr>
                <w:szCs w:val="18"/>
              </w:rPr>
            </w:pPr>
            <w:r w:rsidRPr="007F2770">
              <w:rPr>
                <w:szCs w:val="18"/>
              </w:rPr>
              <w:t>MCC digit 3</w:t>
            </w:r>
          </w:p>
        </w:tc>
        <w:tc>
          <w:tcPr>
            <w:tcW w:w="1277" w:type="dxa"/>
            <w:tcBorders>
              <w:top w:val="nil"/>
              <w:left w:val="nil"/>
              <w:bottom w:val="nil"/>
              <w:right w:val="nil"/>
            </w:tcBorders>
          </w:tcPr>
          <w:p w14:paraId="53DA7123" w14:textId="77777777" w:rsidR="003B4DBA" w:rsidRPr="007F2770" w:rsidRDefault="003B4DBA" w:rsidP="0094230B">
            <w:pPr>
              <w:pStyle w:val="TAC"/>
              <w:jc w:val="left"/>
              <w:rPr>
                <w:szCs w:val="18"/>
              </w:rPr>
            </w:pPr>
            <w:r w:rsidRPr="007F2770">
              <w:rPr>
                <w:szCs w:val="18"/>
              </w:rPr>
              <w:t xml:space="preserve">octet </w:t>
            </w:r>
            <w:r>
              <w:rPr>
                <w:szCs w:val="18"/>
              </w:rPr>
              <w:t>(e</w:t>
            </w:r>
            <w:r w:rsidRPr="007F2770">
              <w:rPr>
                <w:szCs w:val="18"/>
              </w:rPr>
              <w:t>+</w:t>
            </w:r>
            <w:r>
              <w:rPr>
                <w:szCs w:val="18"/>
              </w:rPr>
              <w:t>9)</w:t>
            </w:r>
          </w:p>
        </w:tc>
      </w:tr>
      <w:tr w:rsidR="003B4DBA" w:rsidRPr="007F2770" w14:paraId="1B556F21" w14:textId="77777777" w:rsidTr="0094230B">
        <w:trPr>
          <w:cantSplit/>
          <w:jc w:val="center"/>
        </w:trPr>
        <w:tc>
          <w:tcPr>
            <w:tcW w:w="2836" w:type="dxa"/>
            <w:gridSpan w:val="4"/>
            <w:tcBorders>
              <w:top w:val="single" w:sz="4" w:space="0" w:color="auto"/>
              <w:right w:val="single" w:sz="4" w:space="0" w:color="auto"/>
            </w:tcBorders>
          </w:tcPr>
          <w:p w14:paraId="0BAD44D4" w14:textId="77777777" w:rsidR="003B4DBA" w:rsidRPr="007F2770" w:rsidRDefault="003B4DBA" w:rsidP="0094230B">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11363EC7" w14:textId="77777777" w:rsidR="003B4DBA" w:rsidRPr="007F2770" w:rsidRDefault="003B4DBA" w:rsidP="0094230B">
            <w:pPr>
              <w:pStyle w:val="TAC"/>
              <w:rPr>
                <w:szCs w:val="18"/>
              </w:rPr>
            </w:pPr>
            <w:r w:rsidRPr="007F2770">
              <w:rPr>
                <w:szCs w:val="18"/>
              </w:rPr>
              <w:t>MNC digit 1</w:t>
            </w:r>
          </w:p>
        </w:tc>
        <w:tc>
          <w:tcPr>
            <w:tcW w:w="1277" w:type="dxa"/>
            <w:tcBorders>
              <w:top w:val="nil"/>
              <w:left w:val="nil"/>
              <w:bottom w:val="nil"/>
              <w:right w:val="nil"/>
            </w:tcBorders>
          </w:tcPr>
          <w:p w14:paraId="69130FE3" w14:textId="77777777" w:rsidR="003B4DBA" w:rsidRPr="007F2770" w:rsidRDefault="003B4DBA" w:rsidP="0094230B">
            <w:pPr>
              <w:pStyle w:val="TAC"/>
              <w:jc w:val="left"/>
              <w:rPr>
                <w:szCs w:val="18"/>
              </w:rPr>
            </w:pPr>
            <w:r w:rsidRPr="007F2770">
              <w:rPr>
                <w:szCs w:val="18"/>
              </w:rPr>
              <w:t xml:space="preserve">octet </w:t>
            </w:r>
            <w:r>
              <w:rPr>
                <w:szCs w:val="18"/>
              </w:rPr>
              <w:t>(e</w:t>
            </w:r>
            <w:r w:rsidRPr="007F2770">
              <w:rPr>
                <w:szCs w:val="18"/>
              </w:rPr>
              <w:t>+</w:t>
            </w:r>
            <w:r>
              <w:rPr>
                <w:szCs w:val="18"/>
              </w:rPr>
              <w:t>10)</w:t>
            </w:r>
          </w:p>
        </w:tc>
      </w:tr>
    </w:tbl>
    <w:p w14:paraId="3794FB89" w14:textId="77777777" w:rsidR="003B4DBA" w:rsidRPr="007F2770" w:rsidRDefault="003B4DBA" w:rsidP="003B4DBA">
      <w:pPr>
        <w:pStyle w:val="TAN"/>
        <w:rPr>
          <w:szCs w:val="18"/>
        </w:rPr>
      </w:pPr>
    </w:p>
    <w:p w14:paraId="39CF9B30" w14:textId="6BAA02C2" w:rsidR="003B4DBA" w:rsidRPr="007F2770" w:rsidRDefault="003B4DBA" w:rsidP="003B4DBA">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r w:rsidRPr="00D71B6A">
        <w:t>Table 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8314" w:name="_Toc155373268"/>
      <w:r w:rsidRPr="00D71B6A">
        <w:t>9.11.3.</w:t>
      </w:r>
      <w:r>
        <w:t>101</w:t>
      </w:r>
      <w:r w:rsidRPr="00D71B6A">
        <w:tab/>
        <w:t>S-NSSAI</w:t>
      </w:r>
      <w:r>
        <w:t xml:space="preserve"> time validity information</w:t>
      </w:r>
      <w:bookmarkEnd w:id="8314"/>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r w:rsidRPr="00D71B6A">
        <w:t>Figure 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31DAF3BB" w:rsidR="00236D82" w:rsidRPr="00D71B6A" w:rsidRDefault="00236D82" w:rsidP="00E66E9E">
            <w:pPr>
              <w:pStyle w:val="TAC"/>
            </w:pPr>
            <w:r w:rsidRPr="00D71B6A">
              <w:t>Length of Per-S-NSSAI location availability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r w:rsidRPr="00D71B6A">
        <w:t>Figure 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r w:rsidRPr="00D71B6A">
        <w:t>Figure 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r w:rsidRPr="00D71B6A">
        <w:t>Figure 9.11.3.</w:t>
      </w:r>
      <w:r>
        <w:t>101</w:t>
      </w:r>
      <w:r w:rsidRPr="00D71B6A">
        <w:t>.</w:t>
      </w:r>
      <w:r>
        <w:t>4</w:t>
      </w:r>
      <w:r w:rsidRPr="00D71B6A">
        <w:t xml:space="preserve">: </w:t>
      </w:r>
      <w:r>
        <w:t>Time window 1</w:t>
      </w:r>
    </w:p>
    <w:p w14:paraId="3BE85335" w14:textId="77777777" w:rsidR="00375968" w:rsidRPr="00D71B6A" w:rsidRDefault="00375968" w:rsidP="00375968">
      <w:pPr>
        <w:pStyle w:val="TH"/>
      </w:pPr>
      <w:r w:rsidRPr="00D71B6A">
        <w:t>Table 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8315" w:name="_Toc123902235"/>
      <w:bookmarkStart w:id="8316" w:name="_Toc155373269"/>
      <w:r>
        <w:rPr>
          <w:lang w:eastAsia="ko-KR"/>
        </w:rPr>
        <w:t>9.11.3.102</w:t>
      </w:r>
      <w:r>
        <w:rPr>
          <w:lang w:eastAsia="ko-KR"/>
        </w:rPr>
        <w:tab/>
      </w:r>
      <w:bookmarkEnd w:id="8315"/>
      <w:r>
        <w:rPr>
          <w:lang w:eastAsia="ko-KR"/>
        </w:rPr>
        <w:t>Non-3GPP path switching information</w:t>
      </w:r>
      <w:bookmarkEnd w:id="8316"/>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r>
        <w:t>Figure 9.11.3.102.1: Non-3GPP path switching information information element</w:t>
      </w:r>
    </w:p>
    <w:p w14:paraId="2307A456" w14:textId="4576F902" w:rsidR="00F41EF3" w:rsidRDefault="00F41EF3" w:rsidP="00F41EF3">
      <w:pPr>
        <w:pStyle w:val="TH"/>
      </w:pPr>
      <w:r>
        <w:t>Table 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8317" w:name="_Toc155373270"/>
      <w:r>
        <w:t>9.11.3.103</w:t>
      </w:r>
      <w:r>
        <w:tab/>
        <w:t>Partial NSSAI</w:t>
      </w:r>
      <w:bookmarkEnd w:id="8317"/>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757461B4" w:rsidR="00C02D44" w:rsidRDefault="00C02D44" w:rsidP="00C02D44">
      <w:pPr>
        <w:rPr>
          <w:noProof/>
        </w:rPr>
      </w:pPr>
      <w:r>
        <w:t xml:space="preserve">The Partial NSSAI </w:t>
      </w:r>
      <w:r w:rsidRPr="009F417E">
        <w:t>information element is a type 6 information element, with a minimum length of 1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77777777" w:rsidR="00C02D44" w:rsidRDefault="00C02D44" w:rsidP="007877E0">
            <w:pPr>
              <w:pStyle w:val="TAL"/>
            </w:pPr>
            <w:r>
              <w:t>octet 4</w:t>
            </w:r>
          </w:p>
          <w:p w14:paraId="64DD0CCC" w14:textId="77777777" w:rsidR="00C02D44" w:rsidRDefault="00C02D44" w:rsidP="007877E0">
            <w:pPr>
              <w:pStyle w:val="TAL"/>
            </w:pPr>
          </w:p>
          <w:p w14:paraId="0F40E71F" w14:textId="77777777" w:rsidR="00C02D44" w:rsidRDefault="00C02D44" w:rsidP="007877E0">
            <w:pPr>
              <w:pStyle w:val="TAL"/>
            </w:pPr>
            <w:r>
              <w:t>octet i</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77777777" w:rsidR="00C02D44" w:rsidRDefault="00C02D44" w:rsidP="007877E0">
            <w:pPr>
              <w:pStyle w:val="TAL"/>
            </w:pPr>
            <w:r>
              <w:t>octet i+1</w:t>
            </w:r>
          </w:p>
          <w:p w14:paraId="4F823E0C" w14:textId="77777777" w:rsidR="00C02D44" w:rsidRDefault="00C02D44" w:rsidP="007877E0">
            <w:pPr>
              <w:pStyle w:val="TAL"/>
            </w:pPr>
          </w:p>
          <w:p w14:paraId="52933F3B" w14:textId="77777777" w:rsidR="00C02D44" w:rsidRDefault="00C02D44" w:rsidP="007877E0">
            <w:pPr>
              <w:pStyle w:val="TAL"/>
            </w:pPr>
            <w:r>
              <w:t>octet j</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r>
        <w:t>Figure 9.11.3.103.1: Partial NSSAI information element</w:t>
      </w:r>
    </w:p>
    <w:p w14:paraId="488A1CA7" w14:textId="7CE443DE" w:rsidR="00C02D44" w:rsidRDefault="00C02D44" w:rsidP="00C02D44">
      <w:pPr>
        <w:pStyle w:val="TH"/>
      </w:pPr>
      <w:r>
        <w:t>Table 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2446F3C4" w14:textId="75AF54A6"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8318" w:name="_Toc139050969"/>
      <w:bookmarkStart w:id="8319" w:name="_Toc155373271"/>
      <w:r w:rsidRPr="0042506B">
        <w:rPr>
          <w:lang w:val="en-US"/>
        </w:rPr>
        <w:t>9.11.3.</w:t>
      </w:r>
      <w:r>
        <w:rPr>
          <w:lang w:val="en-US"/>
        </w:rPr>
        <w:t>104</w:t>
      </w:r>
      <w:r w:rsidRPr="0042506B">
        <w:rPr>
          <w:lang w:val="en-US"/>
        </w:rPr>
        <w:tab/>
      </w:r>
      <w:r w:rsidRPr="00C24A6C">
        <w:t xml:space="preserve">AUN3 </w:t>
      </w:r>
      <w:r w:rsidRPr="0042506B">
        <w:rPr>
          <w:lang w:val="en-US"/>
        </w:rPr>
        <w:t>indication</w:t>
      </w:r>
      <w:bookmarkEnd w:id="8318"/>
      <w:bookmarkEnd w:id="8319"/>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r w:rsidRPr="0042506B">
        <w:t>Figure </w:t>
      </w:r>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r w:rsidRPr="00697944">
        <w:t>Table 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B61B3C"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8320"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8320"/>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8321" w:name="_Toc155373272"/>
      <w:r w:rsidRPr="007F2770">
        <w:t>9.11.3.</w:t>
      </w:r>
      <w:r>
        <w:t>106</w:t>
      </w:r>
      <w:r w:rsidRPr="007F2770">
        <w:tab/>
      </w:r>
      <w:r>
        <w:rPr>
          <w:lang w:val="en-US" w:eastAsia="ko-KR"/>
        </w:rPr>
        <w:t xml:space="preserve">Payload container </w:t>
      </w:r>
      <w:r w:rsidRPr="007F2770">
        <w:rPr>
          <w:lang w:val="en-US" w:eastAsia="ko-KR"/>
        </w:rPr>
        <w:t>information</w:t>
      </w:r>
      <w:bookmarkEnd w:id="8321"/>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r w:rsidRPr="007F2770">
        <w:t>Figure 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r w:rsidRPr="007F2770">
        <w:t>Table 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8322" w:name="_Toc139050890"/>
      <w:bookmarkStart w:id="8323" w:name="_Toc155373273"/>
      <w:r w:rsidRPr="0042506B">
        <w:t>9.11.3.</w:t>
      </w:r>
      <w:r>
        <w:t>107</w:t>
      </w:r>
      <w:r w:rsidRPr="0042506B">
        <w:tab/>
      </w:r>
      <w:bookmarkEnd w:id="8322"/>
      <w:r w:rsidR="00427799">
        <w:t>AUN3 device security key</w:t>
      </w:r>
      <w:bookmarkEnd w:id="8323"/>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r w:rsidRPr="0042506B">
        <w:t>Figure 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r w:rsidRPr="0042506B">
        <w:t>Table 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495EC6">
      <w:pPr>
        <w:pStyle w:val="Heading4"/>
        <w:ind w:left="0" w:firstLine="0"/>
      </w:pPr>
      <w:bookmarkStart w:id="8324" w:name="_Toc155373274"/>
      <w:r>
        <w:t>9.11.3.108</w:t>
      </w:r>
      <w:r>
        <w:tab/>
        <w:t>On-demand</w:t>
      </w:r>
      <w:r w:rsidRPr="0042506B">
        <w:t xml:space="preserve"> NSSAI</w:t>
      </w:r>
      <w:bookmarkEnd w:id="8324"/>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77777777" w:rsidR="000045F0" w:rsidRPr="00D430F3" w:rsidRDefault="000045F0" w:rsidP="000045F0">
      <w:r w:rsidRPr="00D430F3">
        <w:t>The On-demand NSSAI is a type 4 information el</w:t>
      </w:r>
      <w:r>
        <w:t>ement with a minimum length of 4</w:t>
      </w:r>
      <w:r w:rsidRPr="00D430F3">
        <w:t xml:space="preserve"> octets and a maximum length of 19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77777777" w:rsidR="000045F0" w:rsidRPr="00D430F3" w:rsidRDefault="000045F0" w:rsidP="0094230B">
            <w:pPr>
              <w:pStyle w:val="TAL"/>
            </w:pPr>
            <w:r w:rsidRPr="00D430F3">
              <w:t>octet a+1*</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77777777" w:rsidR="000045F0" w:rsidRPr="00D430F3" w:rsidRDefault="000045F0" w:rsidP="0094230B">
            <w:pPr>
              <w:pStyle w:val="TAL"/>
            </w:pPr>
            <w:r w:rsidRPr="00D430F3">
              <w:t>octet b+1*</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77777777" w:rsidR="000045F0" w:rsidRPr="00D430F3" w:rsidRDefault="000045F0" w:rsidP="0094230B">
            <w:pPr>
              <w:pStyle w:val="TAL"/>
            </w:pPr>
            <w:r w:rsidRPr="00D430F3">
              <w:t>octet c+1*</w:t>
            </w:r>
            <w:r w:rsidRPr="00D430F3">
              <w:br/>
            </w:r>
            <w:r w:rsidRPr="00D430F3">
              <w:br/>
              <w:t>octet d*</w:t>
            </w:r>
          </w:p>
        </w:tc>
      </w:tr>
    </w:tbl>
    <w:p w14:paraId="7A08211E" w14:textId="507A2F85" w:rsidR="000045F0" w:rsidRPr="00495EC6" w:rsidRDefault="000045F0" w:rsidP="000045F0">
      <w:pPr>
        <w:pStyle w:val="TF"/>
        <w:rPr>
          <w:lang w:val="fr-FR"/>
        </w:rPr>
      </w:pPr>
      <w:r w:rsidRPr="00495EC6">
        <w:rPr>
          <w:lang w:val="fr-FR"/>
        </w:rPr>
        <w:t>Figur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77777777" w:rsidR="000045F0" w:rsidRPr="00D430F3" w:rsidRDefault="000045F0" w:rsidP="0094230B">
            <w:pPr>
              <w:pStyle w:val="TAL"/>
              <w:rPr>
                <w:lang w:eastAsia="zh-CN"/>
              </w:rPr>
            </w:pPr>
            <w:r w:rsidRPr="00D430F3">
              <w:rPr>
                <w:lang w:eastAsia="zh-CN"/>
              </w:rPr>
              <w:t>octet 3</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77777777" w:rsidR="000045F0" w:rsidRPr="00D430F3" w:rsidRDefault="000045F0" w:rsidP="0094230B">
            <w:pPr>
              <w:pStyle w:val="TAL"/>
              <w:rPr>
                <w:lang w:eastAsia="zh-CN"/>
              </w:rPr>
            </w:pPr>
            <w:r w:rsidRPr="00D430F3">
              <w:rPr>
                <w:lang w:eastAsia="zh-CN"/>
              </w:rPr>
              <w:t>octet a-2*</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r w:rsidRPr="00D430F3">
        <w:t>Figure 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77777777" w:rsidR="000045F0" w:rsidRPr="00D430F3" w:rsidRDefault="000045F0" w:rsidP="0094230B">
            <w:pPr>
              <w:keepNext/>
              <w:keepLines/>
              <w:spacing w:after="0"/>
              <w:rPr>
                <w:rFonts w:ascii="Arial" w:hAnsi="Arial"/>
                <w:sz w:val="18"/>
              </w:rPr>
            </w:pPr>
            <w:r w:rsidRPr="00D430F3">
              <w:rPr>
                <w:rFonts w:ascii="Arial" w:hAnsi="Arial"/>
                <w:sz w:val="18"/>
              </w:rPr>
              <w:t>The value part of the On-demand NSSAI information element consists of one or more Information of on-demand S-NSSAIs. Each Information of on-demand S-NSSAI consists of one on-demand S-NSSAI and 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octet 3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777777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a-2* to a*) </w:t>
            </w:r>
          </w:p>
          <w:p w14:paraId="7FA60AF4" w14:textId="77777777" w:rsidR="000045F0" w:rsidRPr="00D430F3" w:rsidRDefault="000045F0" w:rsidP="0094230B">
            <w:pPr>
              <w:keepNext/>
              <w:keepLines/>
              <w:spacing w:after="0"/>
              <w:rPr>
                <w:rFonts w:ascii="Arial" w:hAnsi="Arial"/>
                <w:sz w:val="18"/>
                <w:lang w:eastAsia="ko-KR"/>
              </w:rPr>
            </w:pPr>
          </w:p>
          <w:p w14:paraId="1FFF2296" w14:textId="7777777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length and the value part of Time duration in subclause 9.9.3.x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Pr="007F2770" w:rsidRDefault="000045F0" w:rsidP="00294B40"/>
    <w:p w14:paraId="69FDDA75" w14:textId="13AE399A" w:rsidR="00142D85" w:rsidRPr="007F2770" w:rsidRDefault="00BE1133" w:rsidP="00781477">
      <w:pPr>
        <w:pStyle w:val="Heading3"/>
      </w:pPr>
      <w:bookmarkStart w:id="8325" w:name="_Toc155373275"/>
      <w:r w:rsidRPr="007F2770">
        <w:t>9.11</w:t>
      </w:r>
      <w:r w:rsidR="00142D85" w:rsidRPr="007F2770">
        <w:t>.4</w:t>
      </w:r>
      <w:r w:rsidR="00142D85" w:rsidRPr="007F2770">
        <w:tab/>
        <w:t>5GS session management (5GSM) information elements</w:t>
      </w:r>
      <w:bookmarkEnd w:id="8228"/>
      <w:bookmarkEnd w:id="8229"/>
      <w:bookmarkEnd w:id="8244"/>
      <w:bookmarkEnd w:id="8245"/>
      <w:bookmarkEnd w:id="8256"/>
      <w:bookmarkEnd w:id="8271"/>
      <w:bookmarkEnd w:id="8272"/>
      <w:bookmarkEnd w:id="8325"/>
    </w:p>
    <w:p w14:paraId="4AB29C23" w14:textId="77777777" w:rsidR="00B864F4" w:rsidRPr="007F2770" w:rsidRDefault="00BE1133" w:rsidP="00781477">
      <w:pPr>
        <w:pStyle w:val="Heading4"/>
      </w:pPr>
      <w:bookmarkStart w:id="8326" w:name="_Toc20233288"/>
      <w:bookmarkStart w:id="8327" w:name="_Toc27747425"/>
      <w:bookmarkStart w:id="8328" w:name="_Toc36213619"/>
      <w:bookmarkStart w:id="8329" w:name="_Toc36657796"/>
      <w:bookmarkStart w:id="8330" w:name="_Toc45287473"/>
      <w:bookmarkStart w:id="8331" w:name="_Toc51948749"/>
      <w:bookmarkStart w:id="8332" w:name="_Toc51949841"/>
      <w:bookmarkStart w:id="8333" w:name="_Toc155373276"/>
      <w:r w:rsidRPr="007F2770">
        <w:t>9.11</w:t>
      </w:r>
      <w:r w:rsidR="00B864F4" w:rsidRPr="007F2770">
        <w:t>.4.1</w:t>
      </w:r>
      <w:r w:rsidR="00B864F4" w:rsidRPr="007F2770">
        <w:tab/>
        <w:t>5GSM capability</w:t>
      </w:r>
      <w:bookmarkEnd w:id="8326"/>
      <w:bookmarkEnd w:id="8327"/>
      <w:bookmarkEnd w:id="8328"/>
      <w:bookmarkEnd w:id="8329"/>
      <w:bookmarkEnd w:id="8330"/>
      <w:bookmarkEnd w:id="8331"/>
      <w:bookmarkEnd w:id="8332"/>
      <w:bookmarkEnd w:id="8333"/>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8334" w:name="_Toc20233289"/>
      <w:bookmarkStart w:id="8335" w:name="_Toc27747426"/>
      <w:bookmarkStart w:id="8336" w:name="_Toc36213620"/>
      <w:bookmarkStart w:id="8337" w:name="_Toc36657797"/>
      <w:bookmarkStart w:id="8338" w:name="_Toc45287474"/>
      <w:bookmarkStart w:id="8339" w:name="_Toc51948750"/>
      <w:bookmarkStart w:id="8340"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r w:rsidRPr="007F2770">
        <w:t>Figure 9.11.4.1.1: 5GSM capability information element</w:t>
      </w:r>
    </w:p>
    <w:p w14:paraId="34248438" w14:textId="77777777" w:rsidR="007B6089" w:rsidRPr="007F2770" w:rsidRDefault="007B6089" w:rsidP="007B6089">
      <w:pPr>
        <w:pStyle w:val="TH"/>
      </w:pPr>
      <w:r w:rsidRPr="007F2770">
        <w:t>Table</w:t>
      </w:r>
      <w:r w:rsidRPr="007F2770">
        <w:rPr>
          <w:lang w:val="en-US"/>
        </w:rPr>
        <w:t> </w:t>
      </w:r>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8341" w:name="_Toc155373277"/>
      <w:r w:rsidRPr="007F2770">
        <w:t>9.11</w:t>
      </w:r>
      <w:r w:rsidR="00966E4A" w:rsidRPr="007F2770">
        <w:t>.4.</w:t>
      </w:r>
      <w:r w:rsidR="00B864F4" w:rsidRPr="007F2770">
        <w:t>2</w:t>
      </w:r>
      <w:r w:rsidR="00966E4A" w:rsidRPr="007F2770">
        <w:tab/>
        <w:t>5GSM cause</w:t>
      </w:r>
      <w:bookmarkEnd w:id="8334"/>
      <w:bookmarkEnd w:id="8335"/>
      <w:bookmarkEnd w:id="8336"/>
      <w:bookmarkEnd w:id="8337"/>
      <w:bookmarkEnd w:id="8338"/>
      <w:bookmarkEnd w:id="8339"/>
      <w:bookmarkEnd w:id="8340"/>
      <w:bookmarkEnd w:id="8341"/>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r w:rsidRPr="007F2770">
        <w:rPr>
          <w:lang w:val="fr-FR"/>
        </w:rPr>
        <w:t>Figure </w:t>
      </w:r>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8342" w:name="_Toc20233290"/>
      <w:bookmarkStart w:id="8343" w:name="_Toc27747427"/>
      <w:bookmarkStart w:id="8344" w:name="_Toc36213621"/>
      <w:bookmarkStart w:id="8345" w:name="_Toc36657798"/>
      <w:bookmarkStart w:id="8346" w:name="_Toc45287475"/>
      <w:bookmarkStart w:id="8347" w:name="_Toc51948751"/>
      <w:bookmarkStart w:id="8348" w:name="_Toc51949843"/>
      <w:r w:rsidRPr="007F2770">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8349" w:name="_Toc155373278"/>
      <w:r w:rsidRPr="007F2770">
        <w:t>9.11.4.</w:t>
      </w:r>
      <w:r w:rsidR="005103CB" w:rsidRPr="007F2770">
        <w:t>3</w:t>
      </w:r>
      <w:r w:rsidRPr="007F2770">
        <w:tab/>
        <w:t>Always-on PDU session indication</w:t>
      </w:r>
      <w:bookmarkEnd w:id="8342"/>
      <w:bookmarkEnd w:id="8343"/>
      <w:bookmarkEnd w:id="8344"/>
      <w:bookmarkEnd w:id="8345"/>
      <w:bookmarkEnd w:id="8346"/>
      <w:bookmarkEnd w:id="8347"/>
      <w:bookmarkEnd w:id="8348"/>
      <w:bookmarkEnd w:id="8349"/>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8350"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8351" w:name="_PERM_MCCTEMPBM_CRPT61090075___7"/>
            <w:bookmarkEnd w:id="8351"/>
          </w:p>
        </w:tc>
      </w:tr>
      <w:bookmarkEnd w:id="8350"/>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8352" w:name="_PERM_MCCTEMPBM_CRPT61090077___7"/>
            <w:r w:rsidRPr="007F2770">
              <w:rPr>
                <w:rFonts w:ascii="Arial" w:hAnsi="Arial"/>
                <w:sz w:val="18"/>
              </w:rPr>
              <w:t>octet 1</w:t>
            </w:r>
            <w:bookmarkEnd w:id="8352"/>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r w:rsidRPr="007F2770">
        <w:t>Table 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8353" w:name="_PERM_MCCTEMPBM_CRPT61090079___7"/>
            <w:r w:rsidRPr="007F2770">
              <w:rPr>
                <w:rFonts w:ascii="Arial" w:hAnsi="Arial"/>
                <w:sz w:val="18"/>
              </w:rPr>
              <w:t>Always-on PDU session indication (APSI) (octet 1)</w:t>
            </w:r>
            <w:bookmarkEnd w:id="8353"/>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8354" w:name="_PERM_MCCTEMPBM_CRPT61090080___7"/>
            <w:bookmarkEnd w:id="8354"/>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8355" w:name="_PERM_MCCTEMPBM_CRPT61090081___7"/>
            <w:r w:rsidRPr="007F2770">
              <w:rPr>
                <w:rFonts w:ascii="Arial" w:hAnsi="Arial"/>
                <w:sz w:val="18"/>
              </w:rPr>
              <w:t>Bit</w:t>
            </w:r>
            <w:bookmarkEnd w:id="8355"/>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8356" w:name="_PERM_MCCTEMPBM_CRPT61090082___4"/>
            <w:r w:rsidRPr="00E60426">
              <w:rPr>
                <w:rFonts w:ascii="Arial" w:hAnsi="Arial"/>
                <w:b/>
                <w:bCs/>
                <w:sz w:val="18"/>
                <w:lang w:eastAsia="zh-CN"/>
              </w:rPr>
              <w:t>1</w:t>
            </w:r>
            <w:bookmarkEnd w:id="8356"/>
          </w:p>
        </w:tc>
        <w:tc>
          <w:tcPr>
            <w:tcW w:w="6811" w:type="dxa"/>
          </w:tcPr>
          <w:p w14:paraId="2DBB44F1" w14:textId="77777777" w:rsidR="003E5C70" w:rsidRPr="007F2770" w:rsidRDefault="003E5C70" w:rsidP="000B30B6">
            <w:pPr>
              <w:keepNext/>
              <w:keepLines/>
              <w:spacing w:after="0"/>
              <w:rPr>
                <w:rFonts w:ascii="Arial" w:hAnsi="Arial"/>
                <w:sz w:val="18"/>
              </w:rPr>
            </w:pPr>
            <w:bookmarkStart w:id="8357" w:name="_PERM_MCCTEMPBM_CRPT61090083___7"/>
            <w:bookmarkEnd w:id="8357"/>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8358"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8359" w:name="_PERM_MCCTEMPBM_CRPT61090085___7" w:colFirst="0" w:colLast="0"/>
            <w:bookmarkEnd w:id="8358"/>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8360" w:name="_PERM_MCCTEMPBM_CRPT61090086___7"/>
            <w:bookmarkEnd w:id="8359"/>
            <w:bookmarkEnd w:id="8360"/>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8361" w:name="_PERM_MCCTEMPBM_CRPT61090087___7"/>
            <w:r w:rsidRPr="007F2770">
              <w:rPr>
                <w:rFonts w:ascii="Arial" w:hAnsi="Arial"/>
                <w:sz w:val="18"/>
              </w:rPr>
              <w:t>Bits 2, 3 and 4 are spare and shall be coded as zero,</w:t>
            </w:r>
            <w:bookmarkEnd w:id="8361"/>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8362" w:name="_Toc20233291"/>
      <w:bookmarkStart w:id="8363" w:name="_Toc27747428"/>
      <w:bookmarkStart w:id="8364" w:name="_Toc36213622"/>
      <w:bookmarkStart w:id="8365" w:name="_Toc36657799"/>
      <w:bookmarkStart w:id="8366" w:name="_Toc45287476"/>
      <w:bookmarkStart w:id="8367" w:name="_Toc51948752"/>
      <w:bookmarkStart w:id="8368" w:name="_Toc51949844"/>
      <w:bookmarkStart w:id="8369" w:name="_Toc155373279"/>
      <w:r w:rsidRPr="007F2770">
        <w:t>9.11.4.</w:t>
      </w:r>
      <w:r w:rsidR="005103CB" w:rsidRPr="007F2770">
        <w:t>4</w:t>
      </w:r>
      <w:r w:rsidRPr="007F2770">
        <w:tab/>
        <w:t>Always-on PDU session requested</w:t>
      </w:r>
      <w:bookmarkEnd w:id="8362"/>
      <w:bookmarkEnd w:id="8363"/>
      <w:bookmarkEnd w:id="8364"/>
      <w:bookmarkEnd w:id="8365"/>
      <w:bookmarkEnd w:id="8366"/>
      <w:bookmarkEnd w:id="8367"/>
      <w:bookmarkEnd w:id="8368"/>
      <w:bookmarkEnd w:id="8369"/>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8370"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8371" w:name="_PERM_MCCTEMPBM_CRPT61090089___7"/>
            <w:bookmarkEnd w:id="8371"/>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8372" w:name="_PERM_MCCTEMPBM_CRPT61090090___4" w:colFirst="0" w:colLast="3"/>
            <w:bookmarkEnd w:id="8370"/>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8373" w:name="_PERM_MCCTEMPBM_CRPT61090091___7"/>
            <w:r w:rsidRPr="007F2770">
              <w:rPr>
                <w:rFonts w:ascii="Arial" w:hAnsi="Arial"/>
                <w:sz w:val="18"/>
              </w:rPr>
              <w:t>octet 1</w:t>
            </w:r>
            <w:bookmarkEnd w:id="8373"/>
          </w:p>
        </w:tc>
      </w:tr>
    </w:tbl>
    <w:bookmarkEnd w:id="8372"/>
    <w:p w14:paraId="79A2B2C0" w14:textId="77777777" w:rsidR="003E5C70" w:rsidRPr="007F2770" w:rsidRDefault="003E5C70" w:rsidP="00920167">
      <w:pPr>
        <w:pStyle w:val="TF"/>
      </w:pPr>
      <w:r w:rsidRPr="007F2770">
        <w:t>Figure 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r w:rsidRPr="007F2770">
        <w:t>Table 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8374" w:name="_PERM_MCCTEMPBM_CRPT61090092___7"/>
            <w:r w:rsidRPr="007F2770">
              <w:rPr>
                <w:rFonts w:ascii="Arial" w:hAnsi="Arial"/>
                <w:sz w:val="18"/>
              </w:rPr>
              <w:t>Always-on PDU session requested (APSR) (octet 1)</w:t>
            </w:r>
            <w:bookmarkEnd w:id="8374"/>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8375" w:name="_PERM_MCCTEMPBM_CRPT61090093___7"/>
            <w:bookmarkEnd w:id="8375"/>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8376" w:name="_PERM_MCCTEMPBM_CRPT61090094___7"/>
            <w:r w:rsidRPr="007F2770">
              <w:rPr>
                <w:rFonts w:ascii="Arial" w:hAnsi="Arial"/>
                <w:sz w:val="18"/>
              </w:rPr>
              <w:t>Bit</w:t>
            </w:r>
            <w:bookmarkEnd w:id="8376"/>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8377" w:name="_PERM_MCCTEMPBM_CRPT61090095___4"/>
            <w:r w:rsidRPr="00E60426">
              <w:rPr>
                <w:rFonts w:ascii="Arial" w:hAnsi="Arial"/>
                <w:b/>
                <w:bCs/>
                <w:sz w:val="18"/>
              </w:rPr>
              <w:t>1</w:t>
            </w:r>
            <w:bookmarkEnd w:id="8377"/>
          </w:p>
        </w:tc>
        <w:tc>
          <w:tcPr>
            <w:tcW w:w="6785" w:type="dxa"/>
          </w:tcPr>
          <w:p w14:paraId="71FF57DA" w14:textId="77777777" w:rsidR="00CC47FC" w:rsidRPr="007F2770" w:rsidRDefault="00CC47FC" w:rsidP="00CB6A10">
            <w:pPr>
              <w:keepNext/>
              <w:keepLines/>
              <w:spacing w:after="0"/>
              <w:rPr>
                <w:rFonts w:ascii="Arial" w:hAnsi="Arial"/>
                <w:sz w:val="18"/>
              </w:rPr>
            </w:pPr>
            <w:bookmarkStart w:id="8378" w:name="_PERM_MCCTEMPBM_CRPT61090096___7"/>
            <w:bookmarkEnd w:id="8378"/>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8379"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8380" w:name="_PERM_MCCTEMPBM_CRPT61090098___7" w:colFirst="0" w:colLast="0"/>
            <w:bookmarkEnd w:id="8379"/>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8381" w:name="_PERM_MCCTEMPBM_CRPT61090099___7"/>
            <w:bookmarkEnd w:id="8380"/>
            <w:bookmarkEnd w:id="8381"/>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8382" w:name="_PERM_MCCTEMPBM_CRPT61090100___7"/>
            <w:r w:rsidRPr="007F2770">
              <w:rPr>
                <w:rFonts w:ascii="Arial" w:hAnsi="Arial"/>
                <w:sz w:val="18"/>
              </w:rPr>
              <w:t>Bits 2, 3 and 4 are spare and shall be coded as zero,</w:t>
            </w:r>
            <w:bookmarkEnd w:id="8382"/>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8383" w:name="_Toc20233292"/>
      <w:bookmarkStart w:id="8384" w:name="_Toc27747429"/>
      <w:bookmarkStart w:id="8385" w:name="_Toc36213623"/>
      <w:bookmarkStart w:id="8386" w:name="_Toc36657800"/>
      <w:bookmarkStart w:id="8387" w:name="_Toc45287477"/>
      <w:bookmarkStart w:id="8388" w:name="_Toc51948753"/>
      <w:bookmarkStart w:id="8389" w:name="_Toc51949845"/>
      <w:bookmarkStart w:id="8390" w:name="_Toc155373280"/>
      <w:r w:rsidRPr="007F2770">
        <w:t>9.11</w:t>
      </w:r>
      <w:r w:rsidR="009C2F20" w:rsidRPr="007F2770">
        <w:t>.4.</w:t>
      </w:r>
      <w:r w:rsidR="00545CA8" w:rsidRPr="007F2770">
        <w:t>5</w:t>
      </w:r>
      <w:r w:rsidR="009C2F20" w:rsidRPr="007F2770">
        <w:tab/>
        <w:t>Allowed SSC mode</w:t>
      </w:r>
      <w:bookmarkEnd w:id="8383"/>
      <w:bookmarkEnd w:id="8384"/>
      <w:bookmarkEnd w:id="8385"/>
      <w:bookmarkEnd w:id="8386"/>
      <w:bookmarkEnd w:id="8387"/>
      <w:bookmarkEnd w:id="8388"/>
      <w:bookmarkEnd w:id="8389"/>
      <w:bookmarkEnd w:id="8390"/>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r w:rsidRPr="007F2770">
        <w:t>Figure </w:t>
      </w:r>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r w:rsidRPr="007F2770">
        <w:t>Table </w:t>
      </w:r>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8391" w:name="_Toc20233293"/>
      <w:bookmarkStart w:id="8392" w:name="_Toc27747430"/>
      <w:bookmarkStart w:id="8393" w:name="_Toc36213624"/>
      <w:bookmarkStart w:id="8394" w:name="_Toc36657801"/>
      <w:bookmarkStart w:id="8395" w:name="_Toc45287478"/>
      <w:bookmarkStart w:id="8396" w:name="_Toc51948754"/>
      <w:bookmarkStart w:id="8397" w:name="_Toc51949846"/>
      <w:bookmarkStart w:id="8398" w:name="_Toc155373281"/>
      <w:r w:rsidRPr="007F2770">
        <w:t>9.11</w:t>
      </w:r>
      <w:r w:rsidR="00966E4A" w:rsidRPr="007F2770">
        <w:t>.4.</w:t>
      </w:r>
      <w:r w:rsidR="005103CB" w:rsidRPr="007F2770">
        <w:t>6</w:t>
      </w:r>
      <w:r w:rsidR="00966E4A" w:rsidRPr="007F2770">
        <w:tab/>
        <w:t>Extended protocol configuration options</w:t>
      </w:r>
      <w:bookmarkEnd w:id="8391"/>
      <w:bookmarkEnd w:id="8392"/>
      <w:bookmarkEnd w:id="8393"/>
      <w:bookmarkEnd w:id="8394"/>
      <w:bookmarkEnd w:id="8395"/>
      <w:bookmarkEnd w:id="8396"/>
      <w:bookmarkEnd w:id="8397"/>
      <w:bookmarkEnd w:id="8398"/>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8399" w:name="_Toc20233294"/>
      <w:bookmarkStart w:id="8400" w:name="_Toc27747431"/>
      <w:bookmarkStart w:id="8401" w:name="_Toc36213625"/>
      <w:bookmarkStart w:id="8402" w:name="_Toc36657802"/>
      <w:bookmarkStart w:id="8403" w:name="_Toc45287479"/>
      <w:bookmarkStart w:id="8404" w:name="_Toc51948755"/>
      <w:bookmarkStart w:id="8405" w:name="_Toc51949847"/>
      <w:bookmarkStart w:id="8406" w:name="_Toc155373282"/>
      <w:r w:rsidRPr="007F2770">
        <w:t>9.11.4.</w:t>
      </w:r>
      <w:r w:rsidR="005103CB" w:rsidRPr="007F2770">
        <w:t>7</w:t>
      </w:r>
      <w:r w:rsidRPr="007F2770">
        <w:tab/>
        <w:t>Integrity protection maximum data rate</w:t>
      </w:r>
      <w:bookmarkEnd w:id="8399"/>
      <w:bookmarkEnd w:id="8400"/>
      <w:bookmarkEnd w:id="8401"/>
      <w:bookmarkEnd w:id="8402"/>
      <w:bookmarkEnd w:id="8403"/>
      <w:bookmarkEnd w:id="8404"/>
      <w:bookmarkEnd w:id="8405"/>
      <w:bookmarkEnd w:id="8406"/>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r w:rsidRPr="007F2770">
        <w:t>Figure 9.11.4.</w:t>
      </w:r>
      <w:r w:rsidR="005103CB" w:rsidRPr="007F2770">
        <w:t>7</w:t>
      </w:r>
      <w:r w:rsidRPr="007F2770">
        <w:t>.1: Integrity protection maximum data rate information element</w:t>
      </w:r>
    </w:p>
    <w:p w14:paraId="0571D728" w14:textId="77777777" w:rsidR="003E5C70" w:rsidRPr="007F2770" w:rsidRDefault="003E5C70" w:rsidP="003E5C70">
      <w:pPr>
        <w:pStyle w:val="TH"/>
      </w:pPr>
      <w:r w:rsidRPr="007F2770">
        <w:t>Table</w:t>
      </w:r>
      <w:r w:rsidRPr="007F2770">
        <w:rPr>
          <w:lang w:val="en-US"/>
        </w:rPr>
        <w:t> </w:t>
      </w:r>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8407" w:name="_Toc20233295"/>
      <w:bookmarkStart w:id="8408" w:name="_Toc27747432"/>
      <w:bookmarkStart w:id="8409" w:name="_Toc36213626"/>
      <w:bookmarkStart w:id="8410" w:name="_Toc36657803"/>
      <w:bookmarkStart w:id="8411" w:name="_Toc45287480"/>
      <w:bookmarkStart w:id="8412" w:name="_Toc51948756"/>
      <w:bookmarkStart w:id="8413" w:name="_Toc51949848"/>
      <w:bookmarkStart w:id="8414" w:name="_Toc155373283"/>
      <w:r w:rsidRPr="007F2770">
        <w:t>9.11</w:t>
      </w:r>
      <w:r w:rsidR="00931584" w:rsidRPr="007F2770">
        <w:t>.4.</w:t>
      </w:r>
      <w:r w:rsidR="005103CB" w:rsidRPr="007F2770">
        <w:t>8</w:t>
      </w:r>
      <w:r w:rsidR="00931584" w:rsidRPr="007F2770">
        <w:tab/>
        <w:t>Mapped EPS bearer contexts</w:t>
      </w:r>
      <w:bookmarkEnd w:id="8407"/>
      <w:bookmarkEnd w:id="8408"/>
      <w:bookmarkEnd w:id="8409"/>
      <w:bookmarkEnd w:id="8410"/>
      <w:bookmarkEnd w:id="8411"/>
      <w:bookmarkEnd w:id="8412"/>
      <w:bookmarkEnd w:id="8413"/>
      <w:bookmarkEnd w:id="8414"/>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r w:rsidRPr="007F2770">
        <w:t>Table </w:t>
      </w:r>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8415" w:name="_Toc20233296"/>
      <w:bookmarkStart w:id="8416" w:name="_Toc27747433"/>
      <w:bookmarkStart w:id="8417" w:name="_Toc36213627"/>
      <w:bookmarkStart w:id="8418" w:name="_Toc36657804"/>
      <w:bookmarkStart w:id="8419" w:name="_Toc45287481"/>
      <w:bookmarkStart w:id="8420" w:name="_Toc51948757"/>
      <w:bookmarkStart w:id="8421" w:name="_Toc51949849"/>
      <w:bookmarkStart w:id="8422" w:name="_Toc155373284"/>
      <w:r w:rsidRPr="007F2770">
        <w:t>9.11</w:t>
      </w:r>
      <w:r w:rsidR="007C1329" w:rsidRPr="007F2770">
        <w:t>.4.</w:t>
      </w:r>
      <w:r w:rsidR="005103CB" w:rsidRPr="007F2770">
        <w:t>9</w:t>
      </w:r>
      <w:r w:rsidR="007C1329" w:rsidRPr="007F2770">
        <w:tab/>
        <w:t>Maximum number of supported packet filters</w:t>
      </w:r>
      <w:bookmarkEnd w:id="8415"/>
      <w:bookmarkEnd w:id="8416"/>
      <w:bookmarkEnd w:id="8417"/>
      <w:bookmarkEnd w:id="8418"/>
      <w:bookmarkEnd w:id="8419"/>
      <w:bookmarkEnd w:id="8420"/>
      <w:bookmarkEnd w:id="8421"/>
      <w:bookmarkEnd w:id="8422"/>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r w:rsidRPr="007F2770">
        <w:t>Figure </w:t>
      </w:r>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r w:rsidRPr="007F2770">
        <w:t>Table</w:t>
      </w:r>
      <w:r w:rsidRPr="007F2770">
        <w:rPr>
          <w:lang w:val="en-US"/>
        </w:rPr>
        <w:t> </w:t>
      </w:r>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8423" w:name="_Toc20233297"/>
      <w:bookmarkStart w:id="8424" w:name="_Toc27747434"/>
      <w:bookmarkStart w:id="8425" w:name="_Toc36213628"/>
      <w:bookmarkStart w:id="8426" w:name="_Toc36657805"/>
      <w:bookmarkStart w:id="8427" w:name="_Toc45287482"/>
      <w:bookmarkStart w:id="8428" w:name="_Toc51948758"/>
      <w:bookmarkStart w:id="8429" w:name="_Toc51949850"/>
      <w:bookmarkStart w:id="8430" w:name="_Toc155373285"/>
      <w:r w:rsidRPr="007F2770">
        <w:t>9.11</w:t>
      </w:r>
      <w:r w:rsidR="00663265" w:rsidRPr="007F2770">
        <w:t>.4.</w:t>
      </w:r>
      <w:r w:rsidR="005103CB" w:rsidRPr="007F2770">
        <w:t>10</w:t>
      </w:r>
      <w:r w:rsidR="00663265" w:rsidRPr="007F2770">
        <w:tab/>
        <w:t>PDU address</w:t>
      </w:r>
      <w:bookmarkEnd w:id="8423"/>
      <w:bookmarkEnd w:id="8424"/>
      <w:bookmarkEnd w:id="8425"/>
      <w:bookmarkEnd w:id="8426"/>
      <w:bookmarkEnd w:id="8427"/>
      <w:bookmarkEnd w:id="8428"/>
      <w:bookmarkEnd w:id="8429"/>
      <w:bookmarkEnd w:id="8430"/>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r w:rsidRPr="007F2770">
        <w:t>Figure </w:t>
      </w:r>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r w:rsidRPr="007F2770">
        <w:t>Table </w:t>
      </w:r>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8431" w:name="_Toc20233298"/>
      <w:bookmarkStart w:id="8432" w:name="_Toc27747435"/>
      <w:bookmarkStart w:id="8433" w:name="_Toc36213629"/>
      <w:bookmarkStart w:id="8434" w:name="_Toc36657806"/>
      <w:bookmarkStart w:id="8435" w:name="_Toc45287483"/>
      <w:bookmarkStart w:id="8436" w:name="_Toc51948759"/>
      <w:bookmarkStart w:id="8437" w:name="_Toc51949851"/>
      <w:bookmarkStart w:id="8438" w:name="_Toc155373286"/>
      <w:r w:rsidRPr="007F2770">
        <w:t>9.11</w:t>
      </w:r>
      <w:r w:rsidR="00C81E76" w:rsidRPr="007F2770">
        <w:t>.</w:t>
      </w:r>
      <w:r w:rsidR="00564F7B" w:rsidRPr="007F2770">
        <w:t>4.</w:t>
      </w:r>
      <w:r w:rsidR="005103CB" w:rsidRPr="007F2770">
        <w:t>11</w:t>
      </w:r>
      <w:r w:rsidR="00C81E76" w:rsidRPr="007F2770">
        <w:tab/>
        <w:t>PDU session type</w:t>
      </w:r>
      <w:bookmarkEnd w:id="8431"/>
      <w:bookmarkEnd w:id="8432"/>
      <w:bookmarkEnd w:id="8433"/>
      <w:bookmarkEnd w:id="8434"/>
      <w:bookmarkEnd w:id="8435"/>
      <w:bookmarkEnd w:id="8436"/>
      <w:bookmarkEnd w:id="8437"/>
      <w:bookmarkEnd w:id="8438"/>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8439" w:name="_Toc20233299"/>
      <w:bookmarkStart w:id="8440" w:name="_Toc27747436"/>
      <w:bookmarkStart w:id="8441" w:name="_Toc36213630"/>
      <w:bookmarkStart w:id="8442" w:name="_Toc36657807"/>
      <w:bookmarkStart w:id="8443" w:name="_Toc45287484"/>
      <w:bookmarkStart w:id="8444" w:name="_Toc51948760"/>
      <w:bookmarkStart w:id="8445" w:name="_Toc51949852"/>
      <w:bookmarkStart w:id="8446" w:name="_Toc155373287"/>
      <w:r w:rsidRPr="007F2770">
        <w:t>9.11.4.12</w:t>
      </w:r>
      <w:r w:rsidRPr="007F2770">
        <w:tab/>
        <w:t>QoS flow descriptions</w:t>
      </w:r>
      <w:bookmarkEnd w:id="8439"/>
      <w:bookmarkEnd w:id="8440"/>
      <w:bookmarkEnd w:id="8441"/>
      <w:bookmarkEnd w:id="8442"/>
      <w:bookmarkEnd w:id="8443"/>
      <w:bookmarkEnd w:id="8444"/>
      <w:bookmarkEnd w:id="8445"/>
      <w:bookmarkEnd w:id="8446"/>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r w:rsidRPr="007F2770">
        <w:t>Figure 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r w:rsidRPr="007F2770">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r w:rsidRPr="007F2770">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r w:rsidRPr="007F2770">
        <w:t>Figure 9.11.4.12.4: Parameter</w:t>
      </w:r>
    </w:p>
    <w:p w14:paraId="635E1054" w14:textId="77777777" w:rsidR="005103CB" w:rsidRPr="007F2770" w:rsidRDefault="005103CB" w:rsidP="005103CB">
      <w:pPr>
        <w:pStyle w:val="TH"/>
      </w:pPr>
      <w:r w:rsidRPr="007F2770">
        <w:rPr>
          <w:lang w:val="fr-FR"/>
        </w:rPr>
        <w:t>Table </w:t>
      </w:r>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77777777"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Pr="007F2770">
              <w:t xml:space="preserve"> (see NOTE)</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8447" w:name="_Toc20233300"/>
      <w:bookmarkStart w:id="8448" w:name="_Toc27747437"/>
      <w:bookmarkStart w:id="8449" w:name="_Toc36213631"/>
      <w:bookmarkStart w:id="8450" w:name="_Toc36657808"/>
      <w:bookmarkStart w:id="8451" w:name="_Toc45287485"/>
      <w:bookmarkStart w:id="8452" w:name="_Toc51948761"/>
      <w:bookmarkStart w:id="8453" w:name="_Toc51949853"/>
      <w:bookmarkStart w:id="8454" w:name="_Toc155373288"/>
      <w:r w:rsidRPr="007F2770">
        <w:t>9.11</w:t>
      </w:r>
      <w:r w:rsidR="000F5712" w:rsidRPr="007F2770">
        <w:t>.4.</w:t>
      </w:r>
      <w:r w:rsidR="005103CB" w:rsidRPr="007F2770">
        <w:t>13</w:t>
      </w:r>
      <w:r w:rsidR="000F5712" w:rsidRPr="007F2770">
        <w:tab/>
        <w:t>QoS rules</w:t>
      </w:r>
      <w:bookmarkEnd w:id="8447"/>
      <w:bookmarkEnd w:id="8448"/>
      <w:bookmarkEnd w:id="8449"/>
      <w:bookmarkEnd w:id="8450"/>
      <w:bookmarkEnd w:id="8451"/>
      <w:bookmarkEnd w:id="8452"/>
      <w:bookmarkEnd w:id="8453"/>
      <w:bookmarkEnd w:id="8454"/>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r w:rsidRPr="007F2770">
        <w:t>Table </w:t>
      </w:r>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8455"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8455"/>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8456" w:name="_Toc20233301"/>
      <w:bookmarkStart w:id="8457" w:name="_Toc27747438"/>
      <w:bookmarkStart w:id="8458" w:name="_Toc36213632"/>
      <w:bookmarkStart w:id="8459" w:name="_Toc36657809"/>
      <w:bookmarkStart w:id="8460" w:name="_Toc45287486"/>
      <w:bookmarkStart w:id="8461" w:name="_Toc51948762"/>
      <w:bookmarkStart w:id="8462" w:name="_Toc51949854"/>
      <w:bookmarkStart w:id="8463" w:name="_Toc155373289"/>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8456"/>
      <w:bookmarkEnd w:id="8457"/>
      <w:bookmarkEnd w:id="8458"/>
      <w:bookmarkEnd w:id="8459"/>
      <w:bookmarkEnd w:id="8460"/>
      <w:bookmarkEnd w:id="8461"/>
      <w:bookmarkEnd w:id="8462"/>
      <w:bookmarkEnd w:id="8463"/>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r w:rsidRPr="007F2770">
        <w:rPr>
          <w:lang w:val="fr-FR"/>
        </w:rPr>
        <w:t>Figur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r w:rsidRPr="007F2770">
        <w:rPr>
          <w:lang w:val="fr-FR"/>
        </w:rPr>
        <w:t>Tabl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8464" w:name="_Toc20233302"/>
      <w:bookmarkStart w:id="8465" w:name="_Toc27747439"/>
      <w:bookmarkStart w:id="8466" w:name="_Toc36213633"/>
      <w:bookmarkStart w:id="8467" w:name="_Toc36657810"/>
      <w:bookmarkStart w:id="8468" w:name="_Toc45287487"/>
      <w:bookmarkStart w:id="8469" w:name="_Toc51948763"/>
      <w:bookmarkStart w:id="8470" w:name="_Toc51949855"/>
      <w:bookmarkStart w:id="8471" w:name="_Toc155373290"/>
      <w:r w:rsidRPr="007F2770">
        <w:t>9.11</w:t>
      </w:r>
      <w:r w:rsidR="00663265" w:rsidRPr="007F2770">
        <w:t>.4.</w:t>
      </w:r>
      <w:r w:rsidR="00B76768" w:rsidRPr="007F2770">
        <w:t>1</w:t>
      </w:r>
      <w:r w:rsidR="005103CB" w:rsidRPr="007F2770">
        <w:t>5</w:t>
      </w:r>
      <w:r w:rsidR="00663265" w:rsidRPr="007F2770">
        <w:tab/>
        <w:t>SM PDU DN request container</w:t>
      </w:r>
      <w:bookmarkEnd w:id="8464"/>
      <w:bookmarkEnd w:id="8465"/>
      <w:bookmarkEnd w:id="8466"/>
      <w:bookmarkEnd w:id="8467"/>
      <w:bookmarkEnd w:id="8468"/>
      <w:bookmarkEnd w:id="8469"/>
      <w:bookmarkEnd w:id="8470"/>
      <w:bookmarkEnd w:id="8471"/>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r w:rsidRPr="007F2770">
        <w:rPr>
          <w:lang w:val="fr-FR"/>
        </w:rPr>
        <w:t>Figure 9.11.4.15.1: SM PDU DN request container information element</w:t>
      </w:r>
    </w:p>
    <w:p w14:paraId="61D350B6" w14:textId="77777777" w:rsidR="0003188B" w:rsidRPr="007F2770" w:rsidRDefault="0003188B" w:rsidP="0003188B">
      <w:pPr>
        <w:pStyle w:val="TH"/>
        <w:rPr>
          <w:lang w:val="fr-FR"/>
        </w:rPr>
      </w:pPr>
      <w:r w:rsidRPr="007F2770">
        <w:rPr>
          <w:lang w:val="fr-FR"/>
        </w:rPr>
        <w:t>Table </w:t>
      </w:r>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8472" w:name="_Toc20233303"/>
      <w:bookmarkStart w:id="8473" w:name="_Toc27747440"/>
      <w:bookmarkStart w:id="8474" w:name="_Toc36213634"/>
      <w:bookmarkStart w:id="8475" w:name="_Toc36657811"/>
      <w:bookmarkStart w:id="8476" w:name="_Toc45287488"/>
      <w:bookmarkStart w:id="8477" w:name="_Toc51948764"/>
      <w:bookmarkStart w:id="8478" w:name="_Toc51949856"/>
      <w:bookmarkStart w:id="8479" w:name="_Toc155373291"/>
      <w:r w:rsidRPr="007F2770">
        <w:t>9.11</w:t>
      </w:r>
      <w:r w:rsidR="00C81E76" w:rsidRPr="007F2770">
        <w:t>.</w:t>
      </w:r>
      <w:r w:rsidR="00866A3D" w:rsidRPr="007F2770">
        <w:t>4.</w:t>
      </w:r>
      <w:r w:rsidR="00C91182" w:rsidRPr="007F2770">
        <w:t>1</w:t>
      </w:r>
      <w:r w:rsidR="005103CB" w:rsidRPr="007F2770">
        <w:t>6</w:t>
      </w:r>
      <w:r w:rsidR="00C81E76" w:rsidRPr="007F2770">
        <w:tab/>
        <w:t>SSC mode</w:t>
      </w:r>
      <w:bookmarkEnd w:id="8472"/>
      <w:bookmarkEnd w:id="8473"/>
      <w:bookmarkEnd w:id="8474"/>
      <w:bookmarkEnd w:id="8475"/>
      <w:bookmarkEnd w:id="8476"/>
      <w:bookmarkEnd w:id="8477"/>
      <w:bookmarkEnd w:id="8478"/>
      <w:bookmarkEnd w:id="8479"/>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8480" w:name="_Toc20233304"/>
      <w:bookmarkStart w:id="8481" w:name="_Toc27747441"/>
      <w:bookmarkStart w:id="8482" w:name="_Toc36213635"/>
      <w:bookmarkStart w:id="8483" w:name="_Toc36657812"/>
      <w:bookmarkStart w:id="8484" w:name="_Toc45287489"/>
      <w:bookmarkStart w:id="8485" w:name="_Toc51948765"/>
      <w:bookmarkStart w:id="8486" w:name="_Toc51949857"/>
      <w:bookmarkStart w:id="8487" w:name="_Toc155373292"/>
      <w:r w:rsidRPr="007F2770">
        <w:t>9.11.4.17</w:t>
      </w:r>
      <w:r w:rsidRPr="007F2770">
        <w:tab/>
        <w:t>Re-attempt indicator</w:t>
      </w:r>
      <w:bookmarkEnd w:id="8480"/>
      <w:bookmarkEnd w:id="8481"/>
      <w:bookmarkEnd w:id="8482"/>
      <w:bookmarkEnd w:id="8483"/>
      <w:bookmarkEnd w:id="8484"/>
      <w:bookmarkEnd w:id="8485"/>
      <w:bookmarkEnd w:id="8486"/>
      <w:bookmarkEnd w:id="8487"/>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r w:rsidRPr="007F2770">
        <w:rPr>
          <w:lang w:val="fr-FR"/>
        </w:rPr>
        <w:t>Figure 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r w:rsidRPr="007F2770">
        <w:rPr>
          <w:lang w:val="en-US"/>
        </w:rPr>
        <w:t xml:space="preserve">Table 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8488" w:name="_Toc20233305"/>
      <w:bookmarkStart w:id="8489" w:name="_Toc27747442"/>
      <w:bookmarkStart w:id="8490" w:name="_Toc36213636"/>
      <w:bookmarkStart w:id="8491" w:name="_Toc36657813"/>
      <w:bookmarkStart w:id="8492" w:name="_Toc45287490"/>
      <w:bookmarkStart w:id="8493" w:name="_Toc51948766"/>
      <w:bookmarkStart w:id="8494" w:name="_Toc51949858"/>
      <w:bookmarkStart w:id="8495" w:name="_Toc155373293"/>
      <w:r w:rsidRPr="007F2770">
        <w:t>9.11.4.18</w:t>
      </w:r>
      <w:r w:rsidRPr="007F2770">
        <w:tab/>
        <w:t>5GSM network feature support</w:t>
      </w:r>
      <w:bookmarkEnd w:id="8488"/>
      <w:bookmarkEnd w:id="8489"/>
      <w:bookmarkEnd w:id="8490"/>
      <w:bookmarkEnd w:id="8491"/>
      <w:bookmarkEnd w:id="8492"/>
      <w:bookmarkEnd w:id="8493"/>
      <w:bookmarkEnd w:id="8494"/>
      <w:bookmarkEnd w:id="8495"/>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r w:rsidRPr="007F2770">
        <w:t>Figure 9.11.4.18.1: 5GSM network feature support information element</w:t>
      </w:r>
    </w:p>
    <w:p w14:paraId="2EDFB921" w14:textId="77777777" w:rsidR="009722A6" w:rsidRPr="00913BB3" w:rsidRDefault="009722A6" w:rsidP="009722A6">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8496" w:name="_Toc20233306"/>
      <w:bookmarkStart w:id="8497" w:name="_Toc27747443"/>
      <w:bookmarkStart w:id="8498" w:name="_Toc36213637"/>
      <w:bookmarkStart w:id="8499" w:name="_Toc36657814"/>
      <w:bookmarkStart w:id="8500" w:name="_Toc45287491"/>
      <w:bookmarkStart w:id="8501" w:name="_Toc51948767"/>
      <w:bookmarkStart w:id="8502" w:name="_Toc51949859"/>
      <w:bookmarkStart w:id="8503" w:name="_Toc155373294"/>
      <w:r w:rsidRPr="007F2770">
        <w:t>9.11.4.19</w:t>
      </w:r>
      <w:r w:rsidRPr="007F2770">
        <w:tab/>
      </w:r>
      <w:bookmarkEnd w:id="8496"/>
      <w:r w:rsidR="00DC0078" w:rsidRPr="007F2770">
        <w:t>Void</w:t>
      </w:r>
      <w:bookmarkEnd w:id="8497"/>
      <w:bookmarkEnd w:id="8498"/>
      <w:bookmarkEnd w:id="8499"/>
      <w:bookmarkEnd w:id="8500"/>
      <w:bookmarkEnd w:id="8501"/>
      <w:bookmarkEnd w:id="8502"/>
      <w:bookmarkEnd w:id="8503"/>
    </w:p>
    <w:p w14:paraId="3A7764F5" w14:textId="77777777" w:rsidR="00F761B4" w:rsidRPr="007F2770" w:rsidRDefault="00F761B4" w:rsidP="00781477">
      <w:pPr>
        <w:pStyle w:val="Heading4"/>
      </w:pPr>
      <w:bookmarkStart w:id="8504" w:name="_Toc20233307"/>
      <w:bookmarkStart w:id="8505" w:name="_Toc27747444"/>
      <w:bookmarkStart w:id="8506" w:name="_Toc36213638"/>
      <w:bookmarkStart w:id="8507" w:name="_Toc36657815"/>
      <w:bookmarkStart w:id="8508" w:name="_Toc45287492"/>
      <w:bookmarkStart w:id="8509" w:name="_Toc51948768"/>
      <w:bookmarkStart w:id="8510" w:name="_Toc51949860"/>
      <w:bookmarkStart w:id="8511" w:name="_Toc155373295"/>
      <w:r w:rsidRPr="007F2770">
        <w:t>9.11.4.20</w:t>
      </w:r>
      <w:r w:rsidRPr="007F2770">
        <w:tab/>
        <w:t>Serving PLMN rate control</w:t>
      </w:r>
      <w:bookmarkEnd w:id="8504"/>
      <w:bookmarkEnd w:id="8505"/>
      <w:bookmarkEnd w:id="8506"/>
      <w:bookmarkEnd w:id="8507"/>
      <w:bookmarkEnd w:id="8508"/>
      <w:bookmarkEnd w:id="8509"/>
      <w:bookmarkEnd w:id="8510"/>
      <w:bookmarkEnd w:id="8511"/>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8512" w:name="_Toc20233308"/>
      <w:bookmarkStart w:id="8513" w:name="_Toc27747445"/>
      <w:bookmarkStart w:id="8514" w:name="_Toc36213639"/>
      <w:bookmarkStart w:id="8515" w:name="_Toc36657816"/>
      <w:bookmarkStart w:id="8516" w:name="_Toc45287493"/>
      <w:bookmarkStart w:id="8517" w:name="_Toc51948769"/>
      <w:bookmarkStart w:id="8518" w:name="_Toc51949861"/>
      <w:bookmarkStart w:id="8519" w:name="_Toc155373296"/>
      <w:r w:rsidRPr="007F2770">
        <w:t>9.11.4.21</w:t>
      </w:r>
      <w:r w:rsidRPr="007F2770">
        <w:tab/>
        <w:t>5GSM congestion re-attempt indicator</w:t>
      </w:r>
      <w:bookmarkEnd w:id="8512"/>
      <w:bookmarkEnd w:id="8513"/>
      <w:bookmarkEnd w:id="8514"/>
      <w:bookmarkEnd w:id="8515"/>
      <w:bookmarkEnd w:id="8516"/>
      <w:bookmarkEnd w:id="8517"/>
      <w:bookmarkEnd w:id="8518"/>
      <w:bookmarkEnd w:id="8519"/>
    </w:p>
    <w:p w14:paraId="51F30C5B" w14:textId="114032FA" w:rsidR="00225F0E" w:rsidRPr="007F2770" w:rsidRDefault="00225F0E" w:rsidP="00225F0E">
      <w:bookmarkStart w:id="8520" w:name="_Toc20233309"/>
      <w:bookmarkStart w:id="8521" w:name="_Toc27747446"/>
      <w:bookmarkStart w:id="8522" w:name="_Toc36213640"/>
      <w:bookmarkStart w:id="8523" w:name="_Toc36657817"/>
      <w:bookmarkStart w:id="8524" w:name="_Toc45287494"/>
      <w:bookmarkStart w:id="8525" w:name="_Toc51948770"/>
      <w:bookmarkStart w:id="8526"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r w:rsidRPr="007F2770">
        <w:rPr>
          <w:lang w:val="fr-FR"/>
        </w:rPr>
        <w:t>Figure 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r w:rsidRPr="007F2770">
        <w:rPr>
          <w:lang w:val="en-US"/>
        </w:rPr>
        <w:t xml:space="preserve">Table 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8527" w:name="_Toc155373297"/>
      <w:r w:rsidRPr="007F2770">
        <w:t>9.11.4.22</w:t>
      </w:r>
      <w:r w:rsidRPr="007F2770">
        <w:tab/>
        <w:t>ATSSS container</w:t>
      </w:r>
      <w:bookmarkEnd w:id="8520"/>
      <w:bookmarkEnd w:id="8521"/>
      <w:bookmarkEnd w:id="8522"/>
      <w:bookmarkEnd w:id="8523"/>
      <w:bookmarkEnd w:id="8524"/>
      <w:bookmarkEnd w:id="8525"/>
      <w:bookmarkEnd w:id="8526"/>
      <w:bookmarkEnd w:id="8527"/>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r w:rsidRPr="007F2770">
        <w:rPr>
          <w:lang w:val="fr-FR"/>
        </w:rPr>
        <w:t>Figure 9.11.4.22.1: ATSSS container information element</w:t>
      </w:r>
    </w:p>
    <w:p w14:paraId="5416A4CD" w14:textId="3A59FDF4" w:rsidR="00F722AC" w:rsidRPr="007F2770" w:rsidRDefault="00F722AC" w:rsidP="00F722AC">
      <w:pPr>
        <w:pStyle w:val="TH"/>
        <w:rPr>
          <w:lang w:val="fr-FR"/>
        </w:rPr>
      </w:pPr>
      <w:r w:rsidRPr="007F2770">
        <w:rPr>
          <w:lang w:val="fr-FR"/>
        </w:rPr>
        <w:t>Table 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8528" w:name="_Toc20233310"/>
      <w:bookmarkStart w:id="8529" w:name="_Toc27747447"/>
      <w:bookmarkStart w:id="8530" w:name="_Toc36213641"/>
      <w:bookmarkStart w:id="8531" w:name="_Toc36657818"/>
      <w:bookmarkStart w:id="8532" w:name="_Toc45287495"/>
      <w:bookmarkStart w:id="8533" w:name="_Toc51948771"/>
      <w:bookmarkStart w:id="8534" w:name="_Toc51949863"/>
      <w:bookmarkStart w:id="8535" w:name="_Toc155373298"/>
      <w:r w:rsidRPr="007F2770">
        <w:t>9.11.4.23</w:t>
      </w:r>
      <w:r w:rsidRPr="007F2770">
        <w:tab/>
        <w:t>Control plane only indication</w:t>
      </w:r>
      <w:bookmarkEnd w:id="8528"/>
      <w:bookmarkEnd w:id="8529"/>
      <w:bookmarkEnd w:id="8530"/>
      <w:bookmarkEnd w:id="8531"/>
      <w:bookmarkEnd w:id="8532"/>
      <w:bookmarkEnd w:id="8533"/>
      <w:bookmarkEnd w:id="8534"/>
      <w:bookmarkEnd w:id="8535"/>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r w:rsidRPr="007F2770">
        <w:t>Figure 9.11.4.23.1: Control plane only indication information element</w:t>
      </w:r>
    </w:p>
    <w:p w14:paraId="32DACD84" w14:textId="77777777" w:rsidR="009B4EB9" w:rsidRPr="007F2770" w:rsidRDefault="009B4EB9" w:rsidP="009B4EB9">
      <w:pPr>
        <w:pStyle w:val="TH"/>
      </w:pPr>
      <w:r w:rsidRPr="007F2770">
        <w:t>Table 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8536" w:name="_Toc20233311"/>
      <w:bookmarkStart w:id="8537" w:name="_Toc27747448"/>
      <w:bookmarkStart w:id="8538" w:name="_Toc36213642"/>
      <w:bookmarkStart w:id="8539" w:name="_Toc36657819"/>
      <w:bookmarkStart w:id="8540" w:name="_Toc45287496"/>
      <w:bookmarkStart w:id="8541" w:name="_Toc51948772"/>
      <w:bookmarkStart w:id="8542" w:name="_Toc51949864"/>
      <w:bookmarkStart w:id="8543" w:name="_Toc155373299"/>
      <w:r w:rsidRPr="007F2770">
        <w:t>9.11.4.24</w:t>
      </w:r>
      <w:r w:rsidRPr="007F2770">
        <w:tab/>
      </w:r>
      <w:r w:rsidR="00AC410A" w:rsidRPr="007F2770">
        <w:t>IP h</w:t>
      </w:r>
      <w:r w:rsidRPr="007F2770">
        <w:t>eader compression configuration</w:t>
      </w:r>
      <w:bookmarkEnd w:id="8536"/>
      <w:bookmarkEnd w:id="8537"/>
      <w:bookmarkEnd w:id="8538"/>
      <w:bookmarkEnd w:id="8539"/>
      <w:bookmarkEnd w:id="8540"/>
      <w:bookmarkEnd w:id="8541"/>
      <w:bookmarkEnd w:id="8542"/>
      <w:bookmarkEnd w:id="8543"/>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r w:rsidRPr="007F2770">
        <w:t xml:space="preserve">Figure 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r w:rsidRPr="007F2770">
        <w:t xml:space="preserve">Table 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8544" w:name="_Toc20233312"/>
      <w:bookmarkStart w:id="8545" w:name="_Toc27747449"/>
      <w:bookmarkStart w:id="8546" w:name="_Toc36213643"/>
      <w:bookmarkStart w:id="8547" w:name="_Toc36657820"/>
      <w:bookmarkStart w:id="8548" w:name="_Toc45287497"/>
      <w:bookmarkStart w:id="8549" w:name="_Toc51948773"/>
      <w:bookmarkStart w:id="8550" w:name="_Toc51949865"/>
      <w:bookmarkStart w:id="8551" w:name="_Toc155373300"/>
      <w:r w:rsidRPr="007F2770">
        <w:t>9.11.4.25</w:t>
      </w:r>
      <w:r w:rsidRPr="007F2770">
        <w:tab/>
        <w:t>DS-TT Ethernet port MAC address</w:t>
      </w:r>
      <w:bookmarkEnd w:id="8544"/>
      <w:bookmarkEnd w:id="8545"/>
      <w:bookmarkEnd w:id="8546"/>
      <w:bookmarkEnd w:id="8547"/>
      <w:bookmarkEnd w:id="8548"/>
      <w:bookmarkEnd w:id="8549"/>
      <w:bookmarkEnd w:id="8550"/>
      <w:bookmarkEnd w:id="8551"/>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r w:rsidRPr="007F2770">
        <w:rPr>
          <w:lang w:val="fr-FR"/>
        </w:rPr>
        <w:t>Figure 9.11.4.25.1: DS-TT Ethernet port MAC address information element</w:t>
      </w:r>
    </w:p>
    <w:p w14:paraId="7CACDAA5" w14:textId="77777777" w:rsidR="00B30C4F" w:rsidRPr="007F2770" w:rsidRDefault="00B30C4F" w:rsidP="00B30C4F">
      <w:pPr>
        <w:pStyle w:val="TH"/>
        <w:rPr>
          <w:lang w:val="fr-FR"/>
        </w:rPr>
      </w:pPr>
      <w:r w:rsidRPr="007F2770">
        <w:rPr>
          <w:lang w:val="fr-FR"/>
        </w:rPr>
        <w:t>Table 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8552" w:name="_Toc20233313"/>
      <w:bookmarkStart w:id="8553" w:name="_Toc27747450"/>
      <w:bookmarkStart w:id="8554" w:name="_Toc36213644"/>
      <w:bookmarkStart w:id="8555" w:name="_Toc36657821"/>
      <w:bookmarkStart w:id="8556" w:name="_Toc45287498"/>
      <w:bookmarkStart w:id="8557" w:name="_Toc51948774"/>
      <w:bookmarkStart w:id="8558" w:name="_Toc51949866"/>
      <w:bookmarkStart w:id="8559" w:name="_Toc155373301"/>
      <w:r w:rsidRPr="007F2770">
        <w:t>9.11.4.26</w:t>
      </w:r>
      <w:r w:rsidRPr="007F2770">
        <w:tab/>
      </w:r>
      <w:r w:rsidR="003C3A10" w:rsidRPr="007F2770">
        <w:t>UE-</w:t>
      </w:r>
      <w:r w:rsidRPr="007F2770">
        <w:t>DS-TT residence time</w:t>
      </w:r>
      <w:bookmarkEnd w:id="8552"/>
      <w:bookmarkEnd w:id="8553"/>
      <w:bookmarkEnd w:id="8554"/>
      <w:bookmarkEnd w:id="8555"/>
      <w:bookmarkEnd w:id="8556"/>
      <w:bookmarkEnd w:id="8557"/>
      <w:bookmarkEnd w:id="8558"/>
      <w:bookmarkEnd w:id="8559"/>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r w:rsidRPr="007F2770">
        <w:t xml:space="preserve">Figure 9.11.4.26.1: </w:t>
      </w:r>
      <w:r w:rsidR="003C3A10" w:rsidRPr="007F2770">
        <w:t>UE-</w:t>
      </w:r>
      <w:r w:rsidRPr="007F2770">
        <w:t>DS-TT residence time information element</w:t>
      </w:r>
    </w:p>
    <w:p w14:paraId="108EB8C0" w14:textId="77777777" w:rsidR="00B30C4F" w:rsidRPr="007F2770" w:rsidRDefault="00B30C4F" w:rsidP="00B30C4F">
      <w:pPr>
        <w:pStyle w:val="TH"/>
      </w:pPr>
      <w:r w:rsidRPr="007F2770">
        <w:t xml:space="preserve">Table 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8560" w:name="_Toc20233314"/>
      <w:bookmarkStart w:id="8561" w:name="_Toc27747451"/>
      <w:bookmarkStart w:id="8562" w:name="_Toc36213645"/>
      <w:bookmarkStart w:id="8563" w:name="_Toc36657822"/>
      <w:bookmarkStart w:id="8564" w:name="_Toc45287499"/>
      <w:bookmarkStart w:id="8565" w:name="_Toc51948775"/>
      <w:bookmarkStart w:id="8566" w:name="_Toc51949867"/>
      <w:bookmarkStart w:id="8567" w:name="_Toc155373302"/>
      <w:r w:rsidRPr="007F2770">
        <w:t>9.11.4.27</w:t>
      </w:r>
      <w:r w:rsidRPr="007F2770">
        <w:tab/>
        <w:t>Port management information container</w:t>
      </w:r>
      <w:bookmarkEnd w:id="8560"/>
      <w:bookmarkEnd w:id="8561"/>
      <w:bookmarkEnd w:id="8562"/>
      <w:bookmarkEnd w:id="8563"/>
      <w:bookmarkEnd w:id="8564"/>
      <w:bookmarkEnd w:id="8565"/>
      <w:bookmarkEnd w:id="8566"/>
      <w:bookmarkEnd w:id="8567"/>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r w:rsidRPr="007F2770">
        <w:rPr>
          <w:lang w:val="fr-FR"/>
        </w:rPr>
        <w:t>Figure 9.11.4.27.1: Port management information container information element</w:t>
      </w:r>
    </w:p>
    <w:p w14:paraId="712B18A9" w14:textId="77777777" w:rsidR="00010B12" w:rsidRPr="007F2770" w:rsidRDefault="00010B12" w:rsidP="00010B12">
      <w:pPr>
        <w:pStyle w:val="TH"/>
        <w:rPr>
          <w:lang w:val="fr-FR"/>
        </w:rPr>
      </w:pPr>
      <w:r w:rsidRPr="007F2770">
        <w:rPr>
          <w:lang w:val="fr-FR"/>
        </w:rPr>
        <w:t xml:space="preserve">Table 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2E16F7"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8568" w:name="_Toc45287500"/>
      <w:bookmarkStart w:id="8569" w:name="_Toc51948776"/>
      <w:bookmarkStart w:id="8570" w:name="_Toc51949868"/>
      <w:bookmarkStart w:id="8571" w:name="_Toc155373303"/>
      <w:bookmarkStart w:id="8572" w:name="_Toc20233315"/>
      <w:bookmarkStart w:id="8573" w:name="_Toc27747452"/>
      <w:bookmarkStart w:id="8574" w:name="_Toc36213646"/>
      <w:bookmarkStart w:id="8575" w:name="_Toc36657823"/>
      <w:r w:rsidRPr="007F2770">
        <w:t>9.11.4.28</w:t>
      </w:r>
      <w:r w:rsidRPr="007F2770">
        <w:tab/>
        <w:t>Ethernet header compression configuration</w:t>
      </w:r>
      <w:bookmarkEnd w:id="8568"/>
      <w:bookmarkEnd w:id="8569"/>
      <w:bookmarkEnd w:id="8570"/>
      <w:bookmarkEnd w:id="8571"/>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r w:rsidRPr="007F2770">
        <w:t>Figure 9.11.4.28.1: Ethernet header compression configuration information element</w:t>
      </w:r>
    </w:p>
    <w:p w14:paraId="3A7E570B" w14:textId="77777777" w:rsidR="00AC410A" w:rsidRPr="007F2770" w:rsidRDefault="00AC410A" w:rsidP="00AC410A">
      <w:pPr>
        <w:pStyle w:val="TH"/>
      </w:pPr>
      <w:r w:rsidRPr="007F2770">
        <w:t>Table 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8576" w:name="_Toc20218691"/>
      <w:bookmarkStart w:id="8577" w:name="_Toc27744580"/>
      <w:bookmarkStart w:id="8578" w:name="_Toc35960154"/>
      <w:bookmarkStart w:id="8579" w:name="_Toc45203593"/>
      <w:bookmarkStart w:id="8580" w:name="_Toc45700969"/>
      <w:bookmarkStart w:id="8581" w:name="_Toc51920705"/>
      <w:bookmarkStart w:id="8582" w:name="_Toc68251765"/>
      <w:bookmarkStart w:id="8583" w:name="_Toc74916755"/>
      <w:bookmarkStart w:id="8584" w:name="_Toc45287501"/>
      <w:bookmarkStart w:id="8585" w:name="_Toc51948777"/>
      <w:bookmarkStart w:id="8586" w:name="_Toc51949869"/>
    </w:p>
    <w:p w14:paraId="3D51E5E2" w14:textId="158D9C60" w:rsidR="00C40F8A" w:rsidRPr="007F2770" w:rsidRDefault="00C40F8A" w:rsidP="00781477">
      <w:pPr>
        <w:pStyle w:val="Heading4"/>
      </w:pPr>
      <w:bookmarkStart w:id="8587" w:name="_Toc155373304"/>
      <w:r w:rsidRPr="007F2770">
        <w:t>9.11.4.29</w:t>
      </w:r>
      <w:r w:rsidRPr="007F2770">
        <w:tab/>
        <w:t>Remote UE context list</w:t>
      </w:r>
      <w:bookmarkEnd w:id="8576"/>
      <w:bookmarkEnd w:id="8577"/>
      <w:bookmarkEnd w:id="8578"/>
      <w:bookmarkEnd w:id="8579"/>
      <w:bookmarkEnd w:id="8580"/>
      <w:bookmarkEnd w:id="8581"/>
      <w:bookmarkEnd w:id="8582"/>
      <w:bookmarkEnd w:id="8583"/>
      <w:bookmarkEnd w:id="8587"/>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r w:rsidRPr="007F2770">
        <w:t>Figure 9.11.4.29.1: Remote UE context list</w:t>
      </w:r>
    </w:p>
    <w:p w14:paraId="3AFC9EF1" w14:textId="0FB25B08" w:rsidR="00C40F8A" w:rsidRPr="007F2770" w:rsidRDefault="00C40F8A" w:rsidP="00C40F8A">
      <w:pPr>
        <w:pStyle w:val="TH"/>
        <w:rPr>
          <w:lang w:val="fr-FR"/>
        </w:rPr>
      </w:pPr>
      <w:r w:rsidRPr="007F2770">
        <w:rPr>
          <w:lang w:val="fr-FR"/>
        </w:rPr>
        <w:t>Table</w:t>
      </w:r>
      <w:r w:rsidRPr="007F2770">
        <w:t> </w:t>
      </w:r>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2E16F7"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2E16F7"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8588"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94230B"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94230B"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r w:rsidRPr="007F2770">
        <w:t>Figure 9.11.4.29.2: Remote UE context</w:t>
      </w:r>
    </w:p>
    <w:p w14:paraId="00C04477" w14:textId="6541D124" w:rsidR="007B552E" w:rsidRPr="007F2770" w:rsidRDefault="007B552E" w:rsidP="007B552E">
      <w:pPr>
        <w:pStyle w:val="TH"/>
        <w:rPr>
          <w:lang w:val="fr-FR"/>
        </w:rPr>
      </w:pPr>
      <w:r w:rsidRPr="007F2770">
        <w:rPr>
          <w:lang w:val="fr-FR"/>
        </w:rPr>
        <w:t>Table</w:t>
      </w:r>
      <w:r w:rsidRPr="007F2770">
        <w:t> </w:t>
      </w:r>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8589" w:name="_Toc155373305"/>
      <w:r w:rsidRPr="007F2770">
        <w:t>9.11.4.30</w:t>
      </w:r>
      <w:r w:rsidRPr="007F2770">
        <w:tab/>
      </w:r>
      <w:bookmarkEnd w:id="8588"/>
      <w:r w:rsidRPr="007F2770">
        <w:t>Requested MBS container</w:t>
      </w:r>
      <w:bookmarkEnd w:id="8589"/>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8590"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8591" w:name="_Hlk74922431"/>
      <w:bookmarkEnd w:id="8590"/>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8592"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8592"/>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bookmarkEnd w:id="8591"/>
    <w:p w14:paraId="5FCEDF3E" w14:textId="77777777" w:rsidR="003C6644" w:rsidRPr="007F2770" w:rsidRDefault="003C6644" w:rsidP="003C6644">
      <w:pPr>
        <w:pStyle w:val="TF"/>
      </w:pPr>
      <w:r w:rsidRPr="007F2770">
        <w:t>Figure 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r w:rsidRPr="007F2770">
        <w:t xml:space="preserve">Figure 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r w:rsidRPr="007F2770">
        <w:t xml:space="preserve">Figure 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r w:rsidRPr="007F2770">
        <w:t xml:space="preserve">Figure 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8593" w:name="_Toc155373306"/>
      <w:r w:rsidRPr="007F2770">
        <w:t>9.11.4.31</w:t>
      </w:r>
      <w:r w:rsidRPr="007F2770">
        <w:tab/>
        <w:t>Received MBS container</w:t>
      </w:r>
      <w:bookmarkEnd w:id="8593"/>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8594" w:name="_Hlk80571840"/>
            <w:r w:rsidRPr="007F2770">
              <w:t xml:space="preserve">Received MBS information </w:t>
            </w:r>
            <w:bookmarkEnd w:id="8594"/>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r w:rsidRPr="007F2770">
        <w:t>Figure 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r w:rsidRPr="007F2770">
        <w:t>Figure 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r w:rsidRPr="007F2770">
        <w:t>Figure 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r w:rsidRPr="007F2770">
        <w:t>Figure 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r w:rsidRPr="007F2770">
        <w:t>Figure 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r w:rsidRPr="007F2770">
        <w:t>Figure 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r w:rsidRPr="007F2770">
        <w:t>Figure 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r w:rsidRPr="007F2770">
        <w:t>Figure 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r w:rsidRPr="007F2770">
        <w:t>Figure 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r w:rsidRPr="007F2770">
        <w:t>Figure 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r w:rsidRPr="007F2770">
        <w:t>Figure 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8595"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8595"/>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8596"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8596"/>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8597" w:name="_Toc155373307"/>
      <w:r w:rsidRPr="007F2770">
        <w:t>9.11.4.32</w:t>
      </w:r>
      <w:r w:rsidRPr="007F2770">
        <w:tab/>
        <w:t>PDU session pair ID</w:t>
      </w:r>
      <w:bookmarkEnd w:id="8597"/>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r w:rsidRPr="007F2770">
        <w:rPr>
          <w:lang w:val="fr-FR"/>
        </w:rPr>
        <w:t>Figure 9.11.4.32.1: PDU session pair ID information element</w:t>
      </w:r>
    </w:p>
    <w:p w14:paraId="23571EBF" w14:textId="31FD854A" w:rsidR="008B3175" w:rsidRPr="007F2770" w:rsidRDefault="008B3175" w:rsidP="008B3175">
      <w:pPr>
        <w:pStyle w:val="TH"/>
      </w:pPr>
      <w:r w:rsidRPr="007F2770">
        <w:t>Table 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D05972"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8598" w:name="_Toc82896585"/>
      <w:bookmarkStart w:id="8599" w:name="_Toc155373308"/>
      <w:r w:rsidRPr="007F2770">
        <w:t>9.11.4.33</w:t>
      </w:r>
      <w:r w:rsidRPr="007F2770">
        <w:tab/>
      </w:r>
      <w:bookmarkEnd w:id="8598"/>
      <w:r w:rsidRPr="007F2770">
        <w:t>RSN</w:t>
      </w:r>
      <w:bookmarkEnd w:id="8599"/>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r w:rsidRPr="007F2770">
        <w:t>Figure 9.11.4.33.1: RSN information element</w:t>
      </w:r>
    </w:p>
    <w:p w14:paraId="0CB4295D" w14:textId="61A144D2" w:rsidR="008B3175" w:rsidRPr="007F2770" w:rsidRDefault="008B3175" w:rsidP="008B3175">
      <w:pPr>
        <w:pStyle w:val="TH"/>
      </w:pPr>
      <w:r w:rsidRPr="007F2770">
        <w:t>Table 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8600" w:name="_Toc155373309"/>
      <w:r w:rsidRPr="007F2770">
        <w:t>9.11.4.</w:t>
      </w:r>
      <w:r w:rsidR="00332275" w:rsidRPr="007F2770">
        <w:t>34</w:t>
      </w:r>
      <w:r w:rsidRPr="007F2770">
        <w:tab/>
        <w:t>ECS address</w:t>
      </w:r>
      <w:bookmarkEnd w:id="8600"/>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2FDE173A" w:rsidR="009C1A6E" w:rsidRPr="00365E75" w:rsidRDefault="009C1A6E" w:rsidP="009C1A6E">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53"/>
        <w:gridCol w:w="709"/>
        <w:gridCol w:w="709"/>
        <w:gridCol w:w="709"/>
        <w:gridCol w:w="709"/>
        <w:gridCol w:w="1134"/>
      </w:tblGrid>
      <w:tr w:rsidR="005A4158" w:rsidRPr="007F2770" w14:paraId="2D98C351" w14:textId="77777777" w:rsidTr="005A4158">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8601"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09" w:type="dxa"/>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5A4158">
        <w:trPr>
          <w:cantSplit/>
          <w:jc w:val="center"/>
        </w:trPr>
        <w:tc>
          <w:tcPr>
            <w:tcW w:w="5672" w:type="dxa"/>
            <w:gridSpan w:val="8"/>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5A4158">
        <w:trPr>
          <w:cantSplit/>
          <w:jc w:val="center"/>
        </w:trPr>
        <w:tc>
          <w:tcPr>
            <w:tcW w:w="5672" w:type="dxa"/>
            <w:gridSpan w:val="8"/>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5A4158">
        <w:trPr>
          <w:cantSplit/>
          <w:jc w:val="center"/>
        </w:trPr>
        <w:tc>
          <w:tcPr>
            <w:tcW w:w="2880" w:type="dxa"/>
            <w:gridSpan w:val="4"/>
            <w:tcBorders>
              <w:right w:val="single" w:sz="4" w:space="0" w:color="auto"/>
            </w:tcBorders>
          </w:tcPr>
          <w:p w14:paraId="1FDF0611" w14:textId="77777777" w:rsidR="005A4158" w:rsidRPr="007F2770" w:rsidRDefault="005A4158" w:rsidP="005A4158">
            <w:pPr>
              <w:pStyle w:val="TAC"/>
            </w:pPr>
            <w:r w:rsidRPr="007F2770">
              <w:t>Type of ECS address</w:t>
            </w:r>
          </w:p>
        </w:tc>
        <w:tc>
          <w:tcPr>
            <w:tcW w:w="2792" w:type="dxa"/>
            <w:gridSpan w:val="4"/>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5A4158">
        <w:trPr>
          <w:cantSplit/>
          <w:jc w:val="center"/>
        </w:trPr>
        <w:tc>
          <w:tcPr>
            <w:tcW w:w="5672" w:type="dxa"/>
            <w:gridSpan w:val="8"/>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5A4158">
        <w:trPr>
          <w:cantSplit/>
          <w:jc w:val="center"/>
        </w:trPr>
        <w:tc>
          <w:tcPr>
            <w:tcW w:w="5672" w:type="dxa"/>
            <w:gridSpan w:val="8"/>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bl>
    <w:bookmarkEnd w:id="8601"/>
    <w:p w14:paraId="1D7D6697" w14:textId="10B3140F" w:rsidR="005A4158" w:rsidRPr="007F2770" w:rsidRDefault="005A4158" w:rsidP="005A4158">
      <w:pPr>
        <w:pStyle w:val="TF"/>
      </w:pPr>
      <w:r w:rsidRPr="007F2770">
        <w:t>Figur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41154BE8" w:rsidR="005A4158" w:rsidRPr="007F2770" w:rsidRDefault="005A4158" w:rsidP="005A4158">
      <w:pPr>
        <w:pStyle w:val="TF"/>
      </w:pPr>
      <w:r w:rsidRPr="007F2770">
        <w:t>Figure </w:t>
      </w:r>
      <w:r w:rsidR="00332275" w:rsidRPr="007F2770">
        <w:t>9.11.4.34</w:t>
      </w:r>
      <w:r w:rsidR="00C8536D">
        <w:t>.</w:t>
      </w:r>
      <w:r w:rsidRPr="007F2770">
        <w:t>2: Spatial validity condition contents</w:t>
      </w:r>
    </w:p>
    <w:p w14:paraId="01B43972" w14:textId="77777777" w:rsidR="005A4158" w:rsidRPr="007F2770" w:rsidRDefault="005A4158" w:rsidP="005A4158">
      <w:pPr>
        <w:pStyle w:val="TF"/>
      </w:pPr>
    </w:p>
    <w:p w14:paraId="7A0C85E7" w14:textId="690DCF8E" w:rsidR="005A4158" w:rsidRPr="007F2770" w:rsidRDefault="005A4158" w:rsidP="005A4158">
      <w:pPr>
        <w:pStyle w:val="TH"/>
      </w:pPr>
      <w:r w:rsidRPr="007F2770">
        <w:t>Tabl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bl>
    <w:p w14:paraId="0717DCE1" w14:textId="77777777" w:rsidR="005A4158" w:rsidRPr="007F2770" w:rsidRDefault="005A4158" w:rsidP="005A4158"/>
    <w:p w14:paraId="398154E4" w14:textId="51E07757" w:rsidR="005A4158" w:rsidRPr="007F2770" w:rsidRDefault="005A4158" w:rsidP="005A4158">
      <w:pPr>
        <w:pStyle w:val="TH"/>
      </w:pPr>
      <w:r w:rsidRPr="007F2770">
        <w:t>Table </w:t>
      </w:r>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8602" w:name="_Hlk96076688"/>
            <w:r w:rsidRPr="007F2770">
              <w:t xml:space="preserve">If only two digits are used for for MCC, octet b+1 shall be padded with 1. </w:t>
            </w:r>
            <w:bookmarkEnd w:id="8602"/>
          </w:p>
        </w:tc>
      </w:tr>
    </w:tbl>
    <w:p w14:paraId="5D17A615" w14:textId="33CFEB12" w:rsidR="005A4158" w:rsidRPr="007F2770" w:rsidRDefault="005A4158" w:rsidP="007D42D5"/>
    <w:p w14:paraId="4A79D845" w14:textId="71DE3EA5" w:rsidR="00A260C6" w:rsidRDefault="00A260C6" w:rsidP="00A260C6">
      <w:pPr>
        <w:pStyle w:val="Heading4"/>
        <w:rPr>
          <w:lang w:eastAsia="zh-CN"/>
        </w:rPr>
      </w:pPr>
      <w:bookmarkStart w:id="8603" w:name="_Toc155373310"/>
      <w:r w:rsidRPr="007F2770">
        <w:t>9.11.4.35</w:t>
      </w:r>
      <w:r w:rsidRPr="007F2770">
        <w:tab/>
      </w:r>
      <w:r w:rsidRPr="007F2770">
        <w:rPr>
          <w:lang w:eastAsia="zh-CN"/>
        </w:rPr>
        <w:t>Void</w:t>
      </w:r>
      <w:bookmarkEnd w:id="8603"/>
    </w:p>
    <w:p w14:paraId="40CB960D" w14:textId="6359D58E" w:rsidR="00C16B08" w:rsidRPr="008856CE" w:rsidRDefault="00C16B08" w:rsidP="00C16B08">
      <w:pPr>
        <w:pStyle w:val="Heading4"/>
      </w:pPr>
      <w:bookmarkStart w:id="8604" w:name="_Toc155373311"/>
      <w:r w:rsidRPr="008856CE">
        <w:t>9.11.4.</w:t>
      </w:r>
      <w:r>
        <w:t>36</w:t>
      </w:r>
      <w:r w:rsidRPr="008856CE">
        <w:tab/>
      </w:r>
      <w:r w:rsidRPr="008856CE">
        <w:rPr>
          <w:lang w:eastAsia="zh-CN"/>
        </w:rPr>
        <w:t>N3QAI</w:t>
      </w:r>
      <w:bookmarkEnd w:id="8604"/>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8605" w:name="_Toc155373312"/>
      <w:r w:rsidRPr="003F76FB">
        <w:t>9.11.4.</w:t>
      </w:r>
      <w:r>
        <w:t>37</w:t>
      </w:r>
      <w:r w:rsidRPr="003F76FB">
        <w:tab/>
      </w:r>
      <w:r w:rsidRPr="003F76FB">
        <w:rPr>
          <w:lang w:eastAsia="zh-CN"/>
        </w:rPr>
        <w:t>N</w:t>
      </w:r>
      <w:r>
        <w:rPr>
          <w:lang w:eastAsia="zh-CN"/>
        </w:rPr>
        <w:t>on-3GPP delay budget</w:t>
      </w:r>
      <w:bookmarkEnd w:id="8605"/>
    </w:p>
    <w:p w14:paraId="1F21871B" w14:textId="77777777" w:rsidR="00EB5641" w:rsidRPr="003F76FB" w:rsidRDefault="00EB5641" w:rsidP="00EB5641">
      <w:r w:rsidRPr="003F76FB">
        <w:t xml:space="preserve">The purpose of the </w:t>
      </w:r>
      <w:r>
        <w:t>Non-3GPP delay budget</w:t>
      </w:r>
      <w:r w:rsidRPr="003F76FB">
        <w:t xml:space="preserve"> information element is to indicate </w:t>
      </w:r>
      <w:r>
        <w:t xml:space="preserve">the non-3GPP delay budget for the non-3gpp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77777777" w:rsidR="0083735B" w:rsidRPr="00C61051" w:rsidRDefault="0083735B" w:rsidP="007877E0">
            <w:pPr>
              <w:pStyle w:val="TAC"/>
            </w:pPr>
            <w:r>
              <w:t>Non-3gpp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1F456576" w:rsidR="0083735B" w:rsidRDefault="0083735B" w:rsidP="0083735B">
      <w:pPr>
        <w:pStyle w:val="TH"/>
      </w:pPr>
      <w:r w:rsidRPr="00C61051">
        <w:t>Figure 9.11.4.</w:t>
      </w:r>
      <w:r>
        <w:t>37</w:t>
      </w:r>
      <w:r w:rsidRPr="00C61051">
        <w:t>.2: Non</w:t>
      </w:r>
      <w:r>
        <w:t>-</w:t>
      </w:r>
      <w:r w:rsidRPr="00C61051">
        <w:t>3gpp delay budget</w:t>
      </w:r>
    </w:p>
    <w:p w14:paraId="6F09EE24" w14:textId="77777777" w:rsidR="0083735B" w:rsidRPr="00A81C70" w:rsidRDefault="0083735B" w:rsidP="0083735B">
      <w:pPr>
        <w:pStyle w:val="TH"/>
      </w:pPr>
      <w:r w:rsidRPr="00A81C70">
        <w:rPr>
          <w:lang w:val="fr-FR"/>
        </w:rPr>
        <w:t>Table </w:t>
      </w:r>
      <w:r w:rsidRPr="00A81C70">
        <w:t>9.11.4.37.1: Non-3gpp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7777777" w:rsidR="0083735B" w:rsidRPr="00A81C70" w:rsidRDefault="0083735B" w:rsidP="007877E0">
            <w:pPr>
              <w:pStyle w:val="TAL"/>
            </w:pPr>
            <w:r>
              <w:t xml:space="preserve">The </w:t>
            </w:r>
            <w:r w:rsidRPr="00A81C70">
              <w:t>Non</w:t>
            </w:r>
            <w:r>
              <w:t>-</w:t>
            </w:r>
            <w:r w:rsidRPr="00A81C70">
              <w:t xml:space="preserve">3gpp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77777777" w:rsidR="0083735B" w:rsidRPr="00A81C70" w:rsidRDefault="0083735B" w:rsidP="007877E0">
            <w:pPr>
              <w:pStyle w:val="TAL"/>
            </w:pPr>
            <w:r w:rsidRPr="00A81C70">
              <w:t>Packet filter list associated with the Non-3gpp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77777777" w:rsidR="0083735B" w:rsidRPr="00A81C70" w:rsidRDefault="0083735B" w:rsidP="007877E0">
            <w:pPr>
              <w:pStyle w:val="TAL"/>
            </w:pPr>
            <w:r w:rsidRPr="00A81C70">
              <w:t>Packet filter list associated with the Non-3gpp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77777777" w:rsidR="0083735B" w:rsidRPr="00A81C70" w:rsidRDefault="0083735B" w:rsidP="007877E0">
            <w:pPr>
              <w:pStyle w:val="TAL"/>
            </w:pPr>
            <w:r w:rsidRPr="00A81C70">
              <w:t>QoS flow identifier associated with the Non-3gpp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77777777" w:rsidR="0083735B" w:rsidRPr="00A81C70" w:rsidRDefault="0083735B" w:rsidP="007877E0">
            <w:pPr>
              <w:pStyle w:val="TAL"/>
            </w:pPr>
            <w:r w:rsidRPr="00A81C70">
              <w:t>QoS flow identifier associated with the Non-3gpp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7777777" w:rsidR="0083735B" w:rsidRPr="00A81C70" w:rsidRDefault="0083735B" w:rsidP="007877E0">
            <w:pPr>
              <w:pStyle w:val="TAL"/>
            </w:pPr>
            <w:r w:rsidRPr="003B21DA">
              <w:t xml:space="preserve">The number of QFIs field </w:t>
            </w:r>
            <w:r>
              <w:t xml:space="preserve">is present if QFIPI is set to 1. If QFIPI is not set to 1, this field shall not be included in the non-3gpp delay budget. The number of QFIs field </w:t>
            </w:r>
            <w:r w:rsidRPr="003B21DA">
              <w:t xml:space="preserve">contains the binary coding for the number of QFIs associated with the same </w:t>
            </w:r>
            <w:r>
              <w:t>non-3gpp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77777777" w:rsidR="0083735B" w:rsidRDefault="0083735B" w:rsidP="007877E0">
            <w:pPr>
              <w:pStyle w:val="TAL"/>
              <w:rPr>
                <w:rFonts w:eastAsia="Malgun Gothic"/>
              </w:rPr>
            </w:pPr>
            <w:r>
              <w:rPr>
                <w:rFonts w:eastAsia="Malgun Gothic"/>
              </w:rPr>
              <w:t xml:space="preserve">The list of QFIs field is present if QFIPI is set to 1. If QFIPI is not set to 1, this field shall not be included in the non-3gpp delay budget. </w:t>
            </w:r>
            <w:r w:rsidRPr="003B21DA">
              <w:rPr>
                <w:rFonts w:eastAsia="Malgun Gothic"/>
              </w:rPr>
              <w:t xml:space="preserve">This field indicates QoS flow(s) associated with the same </w:t>
            </w:r>
            <w:r>
              <w:rPr>
                <w:rFonts w:eastAsia="Malgun Gothic"/>
              </w:rPr>
              <w:t>non-3gpp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77777777" w:rsidR="0083735B" w:rsidRPr="00A81C70" w:rsidRDefault="0083735B" w:rsidP="007877E0">
            <w:pPr>
              <w:pStyle w:val="TAL"/>
            </w:pPr>
            <w:r w:rsidRPr="00A81C70">
              <w:t xml:space="preserve">The packet filter list is present if PFPI is set to 1. If not present, this field shall not be included in the non-3gpp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Pr="00930E57" w:rsidRDefault="0083735B" w:rsidP="00A33425">
      <w:pPr>
        <w:pStyle w:val="TH"/>
      </w:pPr>
    </w:p>
    <w:p w14:paraId="3D7C2C22" w14:textId="372E5FF9" w:rsidR="00FC5005" w:rsidRPr="007F2770" w:rsidRDefault="00FC5005" w:rsidP="00781477">
      <w:pPr>
        <w:pStyle w:val="Heading2"/>
      </w:pPr>
      <w:bookmarkStart w:id="8606" w:name="_Toc155373313"/>
      <w:r w:rsidRPr="007F2770">
        <w:t>9.</w:t>
      </w:r>
      <w:r w:rsidR="00D95550" w:rsidRPr="007F2770">
        <w:t>1</w:t>
      </w:r>
      <w:r w:rsidR="005C39A1" w:rsidRPr="007F2770">
        <w:t>2</w:t>
      </w:r>
      <w:r w:rsidRPr="007F2770">
        <w:tab/>
        <w:t>3GPP specific coding information defined within present document</w:t>
      </w:r>
      <w:bookmarkEnd w:id="8572"/>
      <w:bookmarkEnd w:id="8573"/>
      <w:bookmarkEnd w:id="8574"/>
      <w:bookmarkEnd w:id="8575"/>
      <w:bookmarkEnd w:id="8584"/>
      <w:bookmarkEnd w:id="8585"/>
      <w:bookmarkEnd w:id="8586"/>
      <w:bookmarkEnd w:id="8606"/>
    </w:p>
    <w:p w14:paraId="5FB5E51F" w14:textId="77777777" w:rsidR="00FC5005" w:rsidRPr="007F2770" w:rsidRDefault="00FC5005" w:rsidP="00781477">
      <w:pPr>
        <w:pStyle w:val="Heading3"/>
      </w:pPr>
      <w:bookmarkStart w:id="8607" w:name="_Toc20233316"/>
      <w:bookmarkStart w:id="8608" w:name="_Toc27747453"/>
      <w:bookmarkStart w:id="8609" w:name="_Toc36213647"/>
      <w:bookmarkStart w:id="8610" w:name="_Toc36657824"/>
      <w:bookmarkStart w:id="8611" w:name="_Toc45287502"/>
      <w:bookmarkStart w:id="8612" w:name="_Toc51948778"/>
      <w:bookmarkStart w:id="8613" w:name="_Toc51949870"/>
      <w:bookmarkStart w:id="8614" w:name="_Toc155373314"/>
      <w:r w:rsidRPr="007F2770">
        <w:t>9.</w:t>
      </w:r>
      <w:r w:rsidR="00D95550" w:rsidRPr="007F2770">
        <w:t>1</w:t>
      </w:r>
      <w:r w:rsidR="005C39A1" w:rsidRPr="007F2770">
        <w:t>2</w:t>
      </w:r>
      <w:r w:rsidRPr="007F2770">
        <w:t>.1</w:t>
      </w:r>
      <w:r w:rsidRPr="007F2770">
        <w:tab/>
        <w:t>Serving network name (SNN)</w:t>
      </w:r>
      <w:bookmarkEnd w:id="8607"/>
      <w:bookmarkEnd w:id="8608"/>
      <w:bookmarkEnd w:id="8609"/>
      <w:bookmarkEnd w:id="8610"/>
      <w:bookmarkEnd w:id="8611"/>
      <w:bookmarkEnd w:id="8612"/>
      <w:bookmarkEnd w:id="8613"/>
      <w:bookmarkEnd w:id="8614"/>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r w:rsidRPr="007F2770">
        <w:t>Table 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94230B" w:rsidRDefault="00757F8D" w:rsidP="00757F8D">
      <w:pPr>
        <w:pStyle w:val="PL"/>
        <w:pBdr>
          <w:top w:val="single" w:sz="4" w:space="1" w:color="auto"/>
          <w:left w:val="single" w:sz="4" w:space="4" w:color="auto"/>
          <w:bottom w:val="single" w:sz="4" w:space="1" w:color="auto"/>
          <w:right w:val="single" w:sz="4" w:space="4" w:color="auto"/>
        </w:pBdr>
        <w:rPr>
          <w:lang w:val="fr-FR"/>
        </w:rPr>
      </w:pPr>
      <w:r w:rsidRPr="0094230B">
        <w:rPr>
          <w:lang w:val="fr-FR"/>
        </w:rPr>
        <w:t>SNN-network-identifier = SNN-PLMN-ID / SNN-SNPN-ID</w:t>
      </w:r>
    </w:p>
    <w:p w14:paraId="465B93C1" w14:textId="77777777" w:rsidR="00757F8D" w:rsidRPr="0094230B"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94230B">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8615"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8616" w:name="_Toc27747454"/>
      <w:bookmarkStart w:id="8617" w:name="_Toc36213648"/>
      <w:bookmarkStart w:id="8618" w:name="_Toc36657825"/>
      <w:bookmarkStart w:id="8619" w:name="_Toc45287503"/>
      <w:bookmarkStart w:id="8620" w:name="_Toc51948779"/>
      <w:bookmarkStart w:id="8621" w:name="_Toc51949871"/>
      <w:bookmarkStart w:id="8622" w:name="_Toc155373315"/>
      <w:r w:rsidRPr="007F2770">
        <w:t>10</w:t>
      </w:r>
      <w:r w:rsidRPr="007F2770">
        <w:tab/>
        <w:t>List of system parameters</w:t>
      </w:r>
      <w:bookmarkEnd w:id="8615"/>
      <w:bookmarkEnd w:id="8616"/>
      <w:bookmarkEnd w:id="8617"/>
      <w:bookmarkEnd w:id="8618"/>
      <w:bookmarkEnd w:id="8619"/>
      <w:bookmarkEnd w:id="8620"/>
      <w:bookmarkEnd w:id="8621"/>
      <w:bookmarkEnd w:id="8622"/>
    </w:p>
    <w:p w14:paraId="2AD480B4" w14:textId="77777777" w:rsidR="00A41C5D" w:rsidRPr="007F2770" w:rsidRDefault="00A41C5D" w:rsidP="00781477">
      <w:pPr>
        <w:pStyle w:val="Heading2"/>
      </w:pPr>
      <w:bookmarkStart w:id="8623" w:name="_Toc20233318"/>
      <w:bookmarkStart w:id="8624" w:name="_Toc27747455"/>
      <w:bookmarkStart w:id="8625" w:name="_Toc36213649"/>
      <w:bookmarkStart w:id="8626" w:name="_Toc36657826"/>
      <w:bookmarkStart w:id="8627" w:name="_Toc45287504"/>
      <w:bookmarkStart w:id="8628" w:name="_Toc51948780"/>
      <w:bookmarkStart w:id="8629" w:name="_Toc51949872"/>
      <w:bookmarkStart w:id="8630" w:name="_Toc155373316"/>
      <w:r w:rsidRPr="007F2770">
        <w:t>10.1</w:t>
      </w:r>
      <w:r w:rsidRPr="007F2770">
        <w:tab/>
        <w:t>General</w:t>
      </w:r>
      <w:bookmarkEnd w:id="8623"/>
      <w:bookmarkEnd w:id="8624"/>
      <w:bookmarkEnd w:id="8625"/>
      <w:bookmarkEnd w:id="8626"/>
      <w:bookmarkEnd w:id="8627"/>
      <w:bookmarkEnd w:id="8628"/>
      <w:bookmarkEnd w:id="8629"/>
      <w:bookmarkEnd w:id="8630"/>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8631" w:name="_Toc20233319"/>
      <w:bookmarkStart w:id="8632" w:name="_Toc27747456"/>
      <w:bookmarkStart w:id="8633" w:name="_Toc36213650"/>
      <w:bookmarkStart w:id="8634" w:name="_Toc36657827"/>
      <w:bookmarkStart w:id="8635" w:name="_Toc45287505"/>
      <w:bookmarkStart w:id="8636" w:name="_Toc51948781"/>
      <w:bookmarkStart w:id="8637" w:name="_Toc51949873"/>
      <w:bookmarkStart w:id="8638" w:name="_Toc155373317"/>
      <w:r w:rsidRPr="007F2770">
        <w:t>10</w:t>
      </w:r>
      <w:r w:rsidR="004B5A6C" w:rsidRPr="007F2770">
        <w:t>.2</w:t>
      </w:r>
      <w:r w:rsidR="004B5A6C" w:rsidRPr="007F2770">
        <w:tab/>
        <w:t>Timers of 5G</w:t>
      </w:r>
      <w:r w:rsidRPr="007F2770">
        <w:t>S mobility management</w:t>
      </w:r>
      <w:bookmarkEnd w:id="8631"/>
      <w:bookmarkEnd w:id="8632"/>
      <w:bookmarkEnd w:id="8633"/>
      <w:bookmarkEnd w:id="8634"/>
      <w:bookmarkEnd w:id="8635"/>
      <w:bookmarkEnd w:id="8636"/>
      <w:bookmarkEnd w:id="8637"/>
      <w:bookmarkEnd w:id="8638"/>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r w:rsidRPr="007F2770">
        <w:t>Table </w:t>
      </w:r>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7F2770" w:rsidRDefault="00ED63EF" w:rsidP="00ED63EF">
            <w:pPr>
              <w:pStyle w:val="TAL"/>
              <w:spacing w:before="40" w:after="40"/>
            </w:pPr>
            <w:r w:rsidRPr="007F2770">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2F82D6A9" w:rsidR="00ED63EF" w:rsidRPr="007F2770" w:rsidRDefault="00D663F4" w:rsidP="00ED63EF">
            <w:pPr>
              <w:pStyle w:val="TAL"/>
              <w:rPr>
                <w:lang w:eastAsia="en-US"/>
              </w:rPr>
            </w:pPr>
            <w:r>
              <w:t>Release the NAS signalling connection for the cases a), b), f) and g) as described in subclause 5.3.1.3</w:t>
            </w: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8639" w:name="_Toc20233320"/>
      <w:bookmarkStart w:id="8640" w:name="_Toc27747457"/>
      <w:bookmarkStart w:id="8641" w:name="_Toc36213651"/>
      <w:bookmarkStart w:id="8642" w:name="_Toc36657828"/>
      <w:bookmarkStart w:id="8643" w:name="_Toc45287506"/>
      <w:bookmarkStart w:id="8644" w:name="_Toc51948782"/>
      <w:bookmarkStart w:id="8645" w:name="_Toc51949874"/>
      <w:r w:rsidRPr="007F2770">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8646" w:name="_Toc155373318"/>
      <w:r w:rsidRPr="007F2770">
        <w:t>10.3</w:t>
      </w:r>
      <w:r w:rsidR="004B5A6C" w:rsidRPr="007F2770">
        <w:tab/>
        <w:t>Timers of 5G</w:t>
      </w:r>
      <w:r w:rsidRPr="007F2770">
        <w:t>S session management</w:t>
      </w:r>
      <w:bookmarkEnd w:id="8639"/>
      <w:bookmarkEnd w:id="8640"/>
      <w:bookmarkEnd w:id="8641"/>
      <w:bookmarkEnd w:id="8642"/>
      <w:bookmarkEnd w:id="8643"/>
      <w:bookmarkEnd w:id="8644"/>
      <w:bookmarkEnd w:id="8645"/>
      <w:bookmarkEnd w:id="8646"/>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r w:rsidRPr="007F2770">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r w:rsidRPr="007F2770">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8647" w:name="_Toc155373319"/>
      <w:r w:rsidRPr="007F2770">
        <w:t>10.4</w:t>
      </w:r>
      <w:r w:rsidRPr="007F2770">
        <w:tab/>
      </w:r>
      <w:r w:rsidR="003F5C8B" w:rsidRPr="007F2770">
        <w:t>Void</w:t>
      </w:r>
      <w:bookmarkEnd w:id="8647"/>
    </w:p>
    <w:p w14:paraId="3CC23249" w14:textId="77777777" w:rsidR="00F45F69" w:rsidRPr="007F2770" w:rsidRDefault="00F45F69" w:rsidP="00BB130A"/>
    <w:p w14:paraId="21C0C1C9" w14:textId="77777777" w:rsidR="00A41C5D" w:rsidRPr="007F2770" w:rsidRDefault="00A41C5D" w:rsidP="00781477">
      <w:pPr>
        <w:pStyle w:val="Heading8"/>
      </w:pPr>
      <w:r w:rsidRPr="007F2770">
        <w:br w:type="page"/>
      </w:r>
      <w:bookmarkStart w:id="8648" w:name="_Toc20233321"/>
      <w:bookmarkStart w:id="8649" w:name="_Toc27747458"/>
      <w:bookmarkStart w:id="8650" w:name="_Toc36213652"/>
      <w:bookmarkStart w:id="8651" w:name="_Toc36657829"/>
      <w:bookmarkStart w:id="8652" w:name="_Toc45287507"/>
      <w:bookmarkStart w:id="8653" w:name="_Toc51948783"/>
      <w:bookmarkStart w:id="8654" w:name="_Toc51949875"/>
      <w:bookmarkStart w:id="8655" w:name="_Toc155373320"/>
      <w:r w:rsidRPr="007F2770">
        <w:rPr>
          <w:rStyle w:val="Heading1Char"/>
        </w:rPr>
        <w:t>Annex A (informative):</w:t>
      </w:r>
      <w:r w:rsidRPr="007F2770">
        <w:rPr>
          <w:rStyle w:val="Heading1Char"/>
        </w:rPr>
        <w:br/>
      </w:r>
      <w:r w:rsidRPr="007F2770">
        <w:t>Cause values for 5GS mobility management</w:t>
      </w:r>
      <w:bookmarkEnd w:id="8648"/>
      <w:bookmarkEnd w:id="8649"/>
      <w:bookmarkEnd w:id="8650"/>
      <w:bookmarkEnd w:id="8651"/>
      <w:bookmarkEnd w:id="8652"/>
      <w:bookmarkEnd w:id="8653"/>
      <w:bookmarkEnd w:id="8654"/>
      <w:bookmarkEnd w:id="8655"/>
    </w:p>
    <w:p w14:paraId="7AD6F569" w14:textId="77777777" w:rsidR="003E0676" w:rsidRPr="007F2770" w:rsidRDefault="00564F7B" w:rsidP="00A80EA5">
      <w:pPr>
        <w:pStyle w:val="Heading1"/>
      </w:pPr>
      <w:bookmarkStart w:id="8656" w:name="_Toc20233322"/>
      <w:bookmarkStart w:id="8657" w:name="_Toc27747459"/>
      <w:bookmarkStart w:id="8658" w:name="_Toc36213653"/>
      <w:bookmarkStart w:id="8659" w:name="_Toc36657830"/>
      <w:bookmarkStart w:id="8660" w:name="_Toc45287508"/>
      <w:bookmarkStart w:id="8661" w:name="_Toc51948784"/>
      <w:bookmarkStart w:id="8662" w:name="_Toc51949876"/>
      <w:bookmarkStart w:id="8663" w:name="_Toc155373321"/>
      <w:r w:rsidRPr="007F2770">
        <w:t>A</w:t>
      </w:r>
      <w:r w:rsidR="00020F44" w:rsidRPr="007F2770">
        <w:t>.1</w:t>
      </w:r>
      <w:r w:rsidR="00020F44" w:rsidRPr="007F2770">
        <w:tab/>
        <w:t>Causes related to UE identification</w:t>
      </w:r>
      <w:bookmarkEnd w:id="8656"/>
      <w:bookmarkEnd w:id="8657"/>
      <w:bookmarkEnd w:id="8658"/>
      <w:bookmarkEnd w:id="8659"/>
      <w:bookmarkEnd w:id="8660"/>
      <w:bookmarkEnd w:id="8661"/>
      <w:bookmarkEnd w:id="8662"/>
      <w:bookmarkEnd w:id="8663"/>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8664" w:name="_Toc20233323"/>
      <w:bookmarkStart w:id="8665" w:name="_Toc27747460"/>
      <w:bookmarkStart w:id="8666" w:name="_Toc36213654"/>
      <w:bookmarkStart w:id="8667" w:name="_Toc36657831"/>
      <w:bookmarkStart w:id="8668" w:name="_Toc45287509"/>
      <w:bookmarkStart w:id="8669" w:name="_Toc51948785"/>
      <w:bookmarkStart w:id="8670" w:name="_Toc51949877"/>
      <w:bookmarkStart w:id="8671" w:name="_Toc155373322"/>
      <w:r w:rsidRPr="007F2770">
        <w:t>A</w:t>
      </w:r>
      <w:r w:rsidR="00020F44" w:rsidRPr="007F2770">
        <w:t>.2</w:t>
      </w:r>
      <w:r w:rsidR="00020F44" w:rsidRPr="007F2770">
        <w:tab/>
        <w:t>Cause related to subscription options</w:t>
      </w:r>
      <w:bookmarkEnd w:id="8664"/>
      <w:bookmarkEnd w:id="8665"/>
      <w:bookmarkEnd w:id="8666"/>
      <w:bookmarkEnd w:id="8667"/>
      <w:bookmarkEnd w:id="8668"/>
      <w:bookmarkEnd w:id="8669"/>
      <w:bookmarkEnd w:id="8670"/>
      <w:bookmarkEnd w:id="8671"/>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8672"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8673" w:name="_Toc27747461"/>
      <w:bookmarkStart w:id="8674" w:name="_Toc36213655"/>
      <w:bookmarkStart w:id="8675" w:name="_Toc36657832"/>
      <w:bookmarkStart w:id="8676" w:name="_Toc45287510"/>
      <w:bookmarkStart w:id="8677" w:name="_Toc51948786"/>
      <w:bookmarkStart w:id="8678"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8679" w:name="_Hlk98752233"/>
      <w:r w:rsidRPr="007F2770">
        <w:t xml:space="preserve">Cause </w:t>
      </w:r>
      <w:r w:rsidR="004D7C60" w:rsidRPr="007F2770">
        <w:t>#80</w:t>
      </w:r>
      <w:r w:rsidRPr="007F2770">
        <w:t xml:space="preserve"> – Disaster roaming for the determined PLMN with disaster condition not allowed</w:t>
      </w:r>
    </w:p>
    <w:bookmarkEnd w:id="8679"/>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8680" w:name="_Toc155373323"/>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8672"/>
      <w:bookmarkEnd w:id="8673"/>
      <w:bookmarkEnd w:id="8674"/>
      <w:bookmarkEnd w:id="8675"/>
      <w:bookmarkEnd w:id="8676"/>
      <w:bookmarkEnd w:id="8677"/>
      <w:bookmarkEnd w:id="8678"/>
      <w:bookmarkEnd w:id="8680"/>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8681" w:name="_Toc20233325"/>
      <w:bookmarkStart w:id="8682" w:name="_Toc27747462"/>
      <w:bookmarkStart w:id="8683" w:name="_Toc36213656"/>
      <w:bookmarkStart w:id="8684" w:name="_Toc36657833"/>
      <w:bookmarkStart w:id="8685" w:name="_Toc45287511"/>
      <w:bookmarkStart w:id="8686" w:name="_Toc51948787"/>
      <w:bookmarkStart w:id="8687"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8688" w:name="_Toc155373324"/>
      <w:r w:rsidRPr="007F2770">
        <w:t>A</w:t>
      </w:r>
      <w:r w:rsidR="00020F44" w:rsidRPr="007F2770">
        <w:t>.4</w:t>
      </w:r>
      <w:r w:rsidR="00020F44" w:rsidRPr="007F2770">
        <w:tab/>
        <w:t>Causes related to invalid messages</w:t>
      </w:r>
      <w:bookmarkEnd w:id="8681"/>
      <w:bookmarkEnd w:id="8682"/>
      <w:bookmarkEnd w:id="8683"/>
      <w:bookmarkEnd w:id="8684"/>
      <w:bookmarkEnd w:id="8685"/>
      <w:bookmarkEnd w:id="8686"/>
      <w:bookmarkEnd w:id="8687"/>
      <w:bookmarkEnd w:id="8688"/>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r w:rsidRPr="007F2770">
        <w:br w:type="page"/>
      </w:r>
      <w:bookmarkStart w:id="8689" w:name="_Toc20233326"/>
      <w:bookmarkStart w:id="8690" w:name="_Toc27747463"/>
      <w:bookmarkStart w:id="8691" w:name="_Toc36213657"/>
      <w:bookmarkStart w:id="8692" w:name="_Toc36657834"/>
      <w:bookmarkStart w:id="8693" w:name="_Toc45287512"/>
      <w:bookmarkStart w:id="8694" w:name="_Toc51948788"/>
      <w:bookmarkStart w:id="8695" w:name="_Toc51949880"/>
      <w:bookmarkStart w:id="8696" w:name="_Toc155373325"/>
      <w:r w:rsidR="00A41C5D" w:rsidRPr="007F2770">
        <w:rPr>
          <w:rStyle w:val="Heading1Char"/>
        </w:rPr>
        <w:t>Annex B (informative):</w:t>
      </w:r>
      <w:r w:rsidR="00A41C5D" w:rsidRPr="007F2770">
        <w:rPr>
          <w:rStyle w:val="Heading1Char"/>
        </w:rPr>
        <w:br/>
      </w:r>
      <w:r w:rsidR="00A41C5D" w:rsidRPr="007F2770">
        <w:t>Cause values for 5GS session management</w:t>
      </w:r>
      <w:bookmarkEnd w:id="8689"/>
      <w:bookmarkEnd w:id="8690"/>
      <w:bookmarkEnd w:id="8691"/>
      <w:bookmarkEnd w:id="8692"/>
      <w:bookmarkEnd w:id="8693"/>
      <w:bookmarkEnd w:id="8694"/>
      <w:bookmarkEnd w:id="8695"/>
      <w:bookmarkEnd w:id="8696"/>
    </w:p>
    <w:p w14:paraId="7AB48E5D" w14:textId="77777777" w:rsidR="00020F44" w:rsidRPr="007F2770" w:rsidRDefault="00564F7B" w:rsidP="00A80EA5">
      <w:pPr>
        <w:pStyle w:val="Heading1"/>
      </w:pPr>
      <w:bookmarkStart w:id="8697" w:name="_Toc20233327"/>
      <w:bookmarkStart w:id="8698" w:name="_Toc27747464"/>
      <w:bookmarkStart w:id="8699" w:name="_Toc36213658"/>
      <w:bookmarkStart w:id="8700" w:name="_Toc36657835"/>
      <w:bookmarkStart w:id="8701" w:name="_Toc45287513"/>
      <w:bookmarkStart w:id="8702" w:name="_Toc51948789"/>
      <w:bookmarkStart w:id="8703" w:name="_Toc51949881"/>
      <w:bookmarkStart w:id="8704" w:name="_Toc155373326"/>
      <w:bookmarkStart w:id="8705" w:name="historyclause"/>
      <w:r w:rsidRPr="007F2770">
        <w:t>B</w:t>
      </w:r>
      <w:r w:rsidR="00020F44" w:rsidRPr="007F2770">
        <w:t>.1</w:t>
      </w:r>
      <w:r w:rsidR="00020F44" w:rsidRPr="007F2770">
        <w:tab/>
        <w:t>Causes related to nature of request</w:t>
      </w:r>
      <w:bookmarkEnd w:id="8697"/>
      <w:bookmarkEnd w:id="8698"/>
      <w:bookmarkEnd w:id="8699"/>
      <w:bookmarkEnd w:id="8700"/>
      <w:bookmarkEnd w:id="8701"/>
      <w:bookmarkEnd w:id="8702"/>
      <w:bookmarkEnd w:id="8703"/>
      <w:bookmarkEnd w:id="8704"/>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8706" w:name="OLE_LINK8"/>
      <w:r w:rsidRPr="007F2770">
        <w:t>UAS services not allowed</w:t>
      </w:r>
      <w:bookmarkEnd w:id="8706"/>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8707" w:name="_Toc20233328"/>
      <w:bookmarkStart w:id="8708" w:name="_Toc27747465"/>
      <w:bookmarkStart w:id="8709" w:name="_Toc36213659"/>
      <w:bookmarkStart w:id="8710" w:name="_Toc36657836"/>
      <w:bookmarkStart w:id="8711" w:name="_Toc45287514"/>
      <w:bookmarkStart w:id="8712" w:name="_Toc51948790"/>
      <w:bookmarkStart w:id="8713" w:name="_Toc51949882"/>
      <w:bookmarkStart w:id="8714" w:name="_Toc155373327"/>
      <w:r w:rsidRPr="007F2770">
        <w:t>B</w:t>
      </w:r>
      <w:r w:rsidR="00020F44" w:rsidRPr="007F2770">
        <w:t>.2</w:t>
      </w:r>
      <w:r w:rsidR="00020F44" w:rsidRPr="007F2770">
        <w:tab/>
        <w:t>Protocol errors (e.g., unknown message)</w:t>
      </w:r>
      <w:bookmarkEnd w:id="8707"/>
      <w:bookmarkEnd w:id="8708"/>
      <w:bookmarkEnd w:id="8709"/>
      <w:bookmarkEnd w:id="8710"/>
      <w:bookmarkEnd w:id="8711"/>
      <w:bookmarkEnd w:id="8712"/>
      <w:bookmarkEnd w:id="8713"/>
      <w:bookmarkEnd w:id="8714"/>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r w:rsidRPr="007F2770">
        <w:br w:type="page"/>
      </w:r>
      <w:bookmarkStart w:id="8715" w:name="_Toc20233329"/>
      <w:bookmarkStart w:id="8716" w:name="_Toc27747466"/>
      <w:bookmarkStart w:id="8717" w:name="_Toc36213660"/>
      <w:bookmarkStart w:id="8718" w:name="_Toc36657837"/>
      <w:bookmarkStart w:id="8719" w:name="_Toc45287515"/>
      <w:bookmarkStart w:id="8720" w:name="_Toc51948791"/>
      <w:bookmarkStart w:id="8721" w:name="_Toc51949883"/>
      <w:bookmarkStart w:id="8722" w:name="_Toc155373328"/>
      <w:r w:rsidR="00911439" w:rsidRPr="007F2770">
        <w:rPr>
          <w:rStyle w:val="Heading1Char"/>
        </w:rPr>
        <w:t>Annex C (normative):</w:t>
      </w:r>
      <w:r w:rsidR="00911439" w:rsidRPr="007F2770">
        <w:rPr>
          <w:rStyle w:val="Heading1Char"/>
        </w:rPr>
        <w:br/>
      </w:r>
      <w:r w:rsidR="00911439" w:rsidRPr="007F2770">
        <w:t>Storage of 5GMM information</w:t>
      </w:r>
      <w:bookmarkEnd w:id="8715"/>
      <w:bookmarkEnd w:id="8716"/>
      <w:bookmarkEnd w:id="8717"/>
      <w:bookmarkEnd w:id="8718"/>
      <w:bookmarkEnd w:id="8719"/>
      <w:bookmarkEnd w:id="8720"/>
      <w:bookmarkEnd w:id="8721"/>
      <w:bookmarkEnd w:id="8722"/>
    </w:p>
    <w:p w14:paraId="56509809" w14:textId="77777777" w:rsidR="00931200" w:rsidRPr="007F2770" w:rsidRDefault="00931200" w:rsidP="00A80EA5">
      <w:pPr>
        <w:pStyle w:val="Heading1"/>
      </w:pPr>
      <w:bookmarkStart w:id="8723" w:name="_Toc20233330"/>
      <w:bookmarkStart w:id="8724" w:name="_Toc27747467"/>
      <w:bookmarkStart w:id="8725" w:name="_Toc36213661"/>
      <w:bookmarkStart w:id="8726" w:name="_Toc36657838"/>
      <w:bookmarkStart w:id="8727" w:name="_Toc45287516"/>
      <w:bookmarkStart w:id="8728" w:name="_Toc51948792"/>
      <w:bookmarkStart w:id="8729" w:name="_Toc51949884"/>
      <w:bookmarkStart w:id="8730" w:name="_Toc155373329"/>
      <w:r w:rsidRPr="007F2770">
        <w:t>C.1</w:t>
      </w:r>
      <w:r w:rsidRPr="007F2770">
        <w:tab/>
        <w:t xml:space="preserve">Storage of 5GMM information for UEs not operating in </w:t>
      </w:r>
      <w:bookmarkEnd w:id="8723"/>
      <w:bookmarkEnd w:id="8724"/>
      <w:bookmarkEnd w:id="8725"/>
      <w:bookmarkEnd w:id="8726"/>
      <w:bookmarkEnd w:id="8727"/>
      <w:bookmarkEnd w:id="8728"/>
      <w:bookmarkEnd w:id="8729"/>
      <w:r w:rsidR="00D21BB1" w:rsidRPr="007F2770">
        <w:t>SNPN access operation mode</w:t>
      </w:r>
      <w:bookmarkEnd w:id="8730"/>
    </w:p>
    <w:p w14:paraId="6CE569D5" w14:textId="77777777" w:rsidR="00911439" w:rsidRPr="007F2770" w:rsidRDefault="00911439" w:rsidP="00911439">
      <w:r w:rsidRPr="007F2770">
        <w:t>The following 5GMM parameters shall be stored on the USIM if the corresponding file 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77777777" w:rsidR="00911439" w:rsidRPr="007F2770" w:rsidRDefault="00911439" w:rsidP="00911439">
      <w:r w:rsidRPr="007F2770">
        <w:t>If the corresponding file 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495EC6" w:rsidRDefault="006903A0" w:rsidP="00425B15">
      <w:pPr>
        <w:pStyle w:val="B1"/>
      </w:pPr>
      <w:r w:rsidRPr="006B658B">
        <w:t>-</w:t>
      </w:r>
      <w:r w:rsidRPr="006B658B">
        <w:tab/>
        <w:t>S-NSSAI location validity information;</w:t>
      </w:r>
    </w:p>
    <w:p w14:paraId="778F5E22" w14:textId="6C1A79F1" w:rsidR="00D823AE" w:rsidRPr="006B658B" w:rsidRDefault="00D823AE" w:rsidP="00425B15">
      <w:pPr>
        <w:pStyle w:val="B1"/>
      </w:pPr>
      <w:r w:rsidRPr="00693E47">
        <w:t>-</w:t>
      </w:r>
      <w:r w:rsidRPr="00693E47">
        <w:tab/>
      </w:r>
      <w:r w:rsidRPr="00A33425">
        <w:t>network slice usage control information</w:t>
      </w:r>
      <w:r w:rsidRPr="00693E47">
        <w:t>;</w:t>
      </w:r>
    </w:p>
    <w:p w14:paraId="0A87A021" w14:textId="77777777" w:rsidR="00061D56" w:rsidRPr="00495EC6" w:rsidRDefault="002A77B8" w:rsidP="00061D56">
      <w:pPr>
        <w:pStyle w:val="B1"/>
      </w:pPr>
      <w:r w:rsidRPr="00495EC6">
        <w:t>-</w:t>
      </w:r>
      <w:r w:rsidRPr="00495EC6">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53F19DFB"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 </w:t>
      </w:r>
      <w:r w:rsidR="00D823AE" w:rsidRPr="00A33425">
        <w:t>network slice usage control information</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8731" w:name="_Toc20233331"/>
      <w:bookmarkStart w:id="8732"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8733" w:name="_Toc36213662"/>
      <w:bookmarkStart w:id="8734" w:name="_Toc36657839"/>
      <w:bookmarkStart w:id="8735" w:name="_Toc45287517"/>
      <w:bookmarkStart w:id="8736" w:name="_Toc51948793"/>
      <w:bookmarkStart w:id="8737"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8738" w:name="_Toc155373330"/>
      <w:r w:rsidRPr="007F2770">
        <w:t>C.2</w:t>
      </w:r>
      <w:r w:rsidRPr="007F2770">
        <w:tab/>
        <w:t xml:space="preserve">Storage of 5GMM information for UEs operating in </w:t>
      </w:r>
      <w:bookmarkEnd w:id="8731"/>
      <w:bookmarkEnd w:id="8732"/>
      <w:bookmarkEnd w:id="8733"/>
      <w:bookmarkEnd w:id="8734"/>
      <w:bookmarkEnd w:id="8735"/>
      <w:bookmarkEnd w:id="8736"/>
      <w:bookmarkEnd w:id="8737"/>
      <w:r w:rsidR="00D21BB1" w:rsidRPr="007F2770">
        <w:t>SNPN access operation mode</w:t>
      </w:r>
      <w:bookmarkEnd w:id="8738"/>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0BDF137A" w:rsidR="009A53D9" w:rsidRPr="007F2770" w:rsidRDefault="009A53D9" w:rsidP="009A53D9">
      <w:pPr>
        <w:pStyle w:val="B1"/>
        <w:rPr>
          <w:lang w:eastAsia="zh-CN"/>
        </w:rPr>
      </w:pPr>
      <w:r>
        <w:rPr>
          <w:lang w:eastAsia="zh-CN"/>
        </w:rPr>
        <w:t xml:space="preserve">g4) </w:t>
      </w:r>
      <w:r w:rsidRPr="00A33425">
        <w:t>network slice usage control information</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515C3A1D" w:rsidR="008B5B2C" w:rsidRDefault="00C4425B" w:rsidP="008B5B2C">
      <w:pPr>
        <w:pStyle w:val="B1"/>
      </w:pPr>
      <w:r w:rsidRPr="007F2770">
        <w:t>o</w:t>
      </w:r>
      <w:r w:rsidR="008B5B2C" w:rsidRPr="007F2770">
        <w:t>)</w:t>
      </w:r>
      <w:r w:rsidR="008B5B2C" w:rsidRPr="007F2770">
        <w:tab/>
        <w:t>permanently forbidden SNPNs list;</w:t>
      </w:r>
    </w:p>
    <w:p w14:paraId="5B81CD8C" w14:textId="056A605F" w:rsidR="00D02063" w:rsidRPr="007F2770" w:rsidRDefault="00D02063" w:rsidP="008B5B2C">
      <w:pPr>
        <w:pStyle w:val="B1"/>
      </w:pPr>
      <w:r>
        <w:t>o1)</w:t>
      </w:r>
      <w:r>
        <w:tab/>
        <w:t>permanently forbidden SNPNs for access for localized services in SNPN;</w:t>
      </w:r>
    </w:p>
    <w:p w14:paraId="69470163" w14:textId="5A2E5A1A" w:rsidR="008B5B2C" w:rsidRDefault="00C4425B" w:rsidP="008B5B2C">
      <w:pPr>
        <w:pStyle w:val="B1"/>
      </w:pPr>
      <w:r w:rsidRPr="007F2770">
        <w:t>p</w:t>
      </w:r>
      <w:r w:rsidR="008B5B2C" w:rsidRPr="007F2770">
        <w:t>)</w:t>
      </w:r>
      <w:r w:rsidR="008B5B2C" w:rsidRPr="007F2770">
        <w:tab/>
        <w:t>temporarily forbidden SNPNs</w:t>
      </w:r>
      <w:r w:rsidR="00867FDC" w:rsidRPr="007F2770">
        <w:t>;</w:t>
      </w:r>
    </w:p>
    <w:p w14:paraId="756E3EEE" w14:textId="6BDA6360" w:rsidR="00D02063" w:rsidRPr="007F2770" w:rsidRDefault="00D02063" w:rsidP="008B5B2C">
      <w:pPr>
        <w:pStyle w:val="B1"/>
      </w:pPr>
      <w:r>
        <w:t>p1)</w:t>
      </w:r>
      <w:r>
        <w:tab/>
        <w:t>temporarily forbidden SNPNs for access for localized services in SNPN;</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77777777" w:rsidR="008B5B2C" w:rsidRPr="007F2770" w:rsidRDefault="008B5B2C" w:rsidP="008B5B2C">
      <w:pPr>
        <w:pStyle w:val="B1"/>
      </w:pPr>
      <w:r w:rsidRPr="007F2770">
        <w:t>h)</w:t>
      </w:r>
      <w:r w:rsidRPr="007F2770">
        <w:tab/>
        <w:t>"permanently forbidden SNPNs" list for onboarding services; and</w:t>
      </w:r>
    </w:p>
    <w:p w14:paraId="0B23CD36" w14:textId="77777777" w:rsidR="008B5B2C" w:rsidRPr="007F2770" w:rsidRDefault="008B5B2C" w:rsidP="008B5B2C">
      <w:pPr>
        <w:pStyle w:val="B1"/>
      </w:pPr>
      <w:r w:rsidRPr="007F2770">
        <w:t>i)</w:t>
      </w:r>
      <w:r w:rsidRPr="007F2770">
        <w:tab/>
        <w:t>"temporarily forbidden SNPNs" list for onboarding services.</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C72C3C0"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 </w:t>
      </w:r>
      <w:r w:rsidR="00CD46A7" w:rsidRPr="00A33425">
        <w:t>network slice usage control information</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r w:rsidRPr="007F2770">
        <w:br w:type="page"/>
      </w:r>
      <w:bookmarkStart w:id="8739" w:name="_Toc20233332"/>
      <w:bookmarkStart w:id="8740" w:name="_Toc27747469"/>
      <w:bookmarkStart w:id="8741" w:name="_Toc36213663"/>
      <w:bookmarkStart w:id="8742" w:name="_Toc36657840"/>
      <w:bookmarkStart w:id="8743" w:name="_Toc45287518"/>
      <w:bookmarkStart w:id="8744" w:name="_Toc51948794"/>
      <w:bookmarkStart w:id="8745" w:name="_Toc51949886"/>
      <w:bookmarkStart w:id="8746" w:name="_Toc155373331"/>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8739"/>
      <w:bookmarkEnd w:id="8740"/>
      <w:bookmarkEnd w:id="8741"/>
      <w:bookmarkEnd w:id="8742"/>
      <w:bookmarkEnd w:id="8743"/>
      <w:bookmarkEnd w:id="8744"/>
      <w:bookmarkEnd w:id="8745"/>
      <w:bookmarkEnd w:id="8746"/>
    </w:p>
    <w:p w14:paraId="2A7A9403" w14:textId="77777777" w:rsidR="007003D0" w:rsidRPr="007F2770" w:rsidRDefault="00B804CE" w:rsidP="00A80EA5">
      <w:pPr>
        <w:pStyle w:val="Heading1"/>
      </w:pPr>
      <w:bookmarkStart w:id="8747" w:name="_Toc20233333"/>
      <w:bookmarkStart w:id="8748" w:name="_Toc27747470"/>
      <w:bookmarkStart w:id="8749" w:name="_Toc36213664"/>
      <w:bookmarkStart w:id="8750" w:name="_Toc36657841"/>
      <w:bookmarkStart w:id="8751" w:name="_Toc45287519"/>
      <w:bookmarkStart w:id="8752" w:name="_Toc51948795"/>
      <w:bookmarkStart w:id="8753" w:name="_Toc51949887"/>
      <w:bookmarkStart w:id="8754" w:name="_Toc155373332"/>
      <w:r w:rsidRPr="007F2770">
        <w:t>D</w:t>
      </w:r>
      <w:r w:rsidR="007003D0" w:rsidRPr="007F2770">
        <w:t>.1</w:t>
      </w:r>
      <w:r w:rsidR="007003D0" w:rsidRPr="007F2770">
        <w:tab/>
        <w:t>General</w:t>
      </w:r>
      <w:bookmarkEnd w:id="8747"/>
      <w:bookmarkEnd w:id="8748"/>
      <w:bookmarkEnd w:id="8749"/>
      <w:bookmarkEnd w:id="8750"/>
      <w:bookmarkEnd w:id="8751"/>
      <w:bookmarkEnd w:id="8752"/>
      <w:bookmarkEnd w:id="8753"/>
      <w:bookmarkEnd w:id="8754"/>
    </w:p>
    <w:p w14:paraId="3B8D0D8F" w14:textId="77777777" w:rsidR="004179B4" w:rsidRPr="007F2770" w:rsidRDefault="004179B4" w:rsidP="00A80EA5">
      <w:pPr>
        <w:pStyle w:val="Heading2"/>
      </w:pPr>
      <w:bookmarkStart w:id="8755" w:name="_Toc20233334"/>
      <w:bookmarkStart w:id="8756" w:name="_Toc27747471"/>
      <w:bookmarkStart w:id="8757" w:name="_Toc36213665"/>
      <w:bookmarkStart w:id="8758" w:name="_Toc36657842"/>
      <w:bookmarkStart w:id="8759" w:name="_Toc45287520"/>
      <w:bookmarkStart w:id="8760" w:name="_Toc51948796"/>
      <w:bookmarkStart w:id="8761" w:name="_Toc51949888"/>
      <w:bookmarkStart w:id="8762" w:name="_Toc155373333"/>
      <w:r w:rsidRPr="007F2770">
        <w:t>D.1.1</w:t>
      </w:r>
      <w:r w:rsidRPr="007F2770">
        <w:tab/>
        <w:t>Overview</w:t>
      </w:r>
      <w:bookmarkEnd w:id="8755"/>
      <w:bookmarkEnd w:id="8756"/>
      <w:bookmarkEnd w:id="8757"/>
      <w:bookmarkEnd w:id="8758"/>
      <w:bookmarkEnd w:id="8759"/>
      <w:bookmarkEnd w:id="8760"/>
      <w:bookmarkEnd w:id="8761"/>
      <w:bookmarkEnd w:id="8762"/>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8763" w:name="_Hlk153712722"/>
      <w:r>
        <w:rPr>
          <w:lang w:eastAsia="zh-CN"/>
        </w:rPr>
        <w:t xml:space="preserve">During the network-requested UE policy management procedure, the PCF provides the UE with one or more UE policy sections containing UE </w:t>
      </w:r>
      <w:bookmarkStart w:id="8764" w:name="_Hlk148027553"/>
      <w:r>
        <w:rPr>
          <w:lang w:eastAsia="zh-CN"/>
        </w:rPr>
        <w:t>policies.</w:t>
      </w:r>
      <w:bookmarkStart w:id="8765" w:name="_Hlk147942704"/>
      <w:r>
        <w:rPr>
          <w:lang w:eastAsia="zh-CN"/>
        </w:rPr>
        <w:t xml:space="preserve"> The UE processes </w:t>
      </w:r>
      <w:bookmarkEnd w:id="8764"/>
      <w:r>
        <w:rPr>
          <w:lang w:eastAsia="zh-CN"/>
        </w:rPr>
        <w:t>the received UE policy sections, each identified by the UPSI, received from the PCF</w:t>
      </w:r>
      <w:r>
        <w:rPr>
          <w:lang w:eastAsia="ko-KR"/>
        </w:rPr>
        <w:t xml:space="preserve"> </w:t>
      </w:r>
      <w:r>
        <w:rPr>
          <w:lang w:eastAsia="zh-CN"/>
        </w:rPr>
        <w:t>and informs the PCF of the result.</w:t>
      </w:r>
      <w:bookmarkEnd w:id="8765"/>
    </w:p>
    <w:bookmarkEnd w:id="8763"/>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8766" w:name="_Toc20233335"/>
      <w:bookmarkStart w:id="8767" w:name="_Toc27747472"/>
      <w:bookmarkStart w:id="8768" w:name="_Toc36213666"/>
      <w:bookmarkStart w:id="8769" w:name="_Toc36657843"/>
      <w:bookmarkStart w:id="8770" w:name="_Toc45287521"/>
      <w:bookmarkStart w:id="8771" w:name="_Toc51948797"/>
      <w:bookmarkStart w:id="8772"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8773" w:name="_Toc155373334"/>
      <w:r w:rsidRPr="007F2770">
        <w:t>D.1.2</w:t>
      </w:r>
      <w:r w:rsidRPr="007F2770">
        <w:tab/>
        <w:t>Principles of PTI handling for UE policy delivery service procedures</w:t>
      </w:r>
      <w:bookmarkEnd w:id="8766"/>
      <w:bookmarkEnd w:id="8767"/>
      <w:bookmarkEnd w:id="8768"/>
      <w:bookmarkEnd w:id="8769"/>
      <w:bookmarkEnd w:id="8770"/>
      <w:bookmarkEnd w:id="8771"/>
      <w:bookmarkEnd w:id="8772"/>
      <w:bookmarkEnd w:id="8773"/>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8.8pt;height:125.85pt" o:ole="">
            <v:imagedata r:id="rId96" o:title=""/>
          </v:shape>
          <o:OLEObject Type="Embed" ProgID="Visio.Drawing.11" ShapeID="_x0000_i1067" DrawAspect="Content" ObjectID="_1765997845" r:id="rId97"/>
        </w:object>
      </w:r>
    </w:p>
    <w:p w14:paraId="5C7465EB" w14:textId="77777777" w:rsidR="004179B4" w:rsidRPr="007F2770" w:rsidRDefault="004179B4" w:rsidP="004179B4">
      <w:pPr>
        <w:pStyle w:val="TF"/>
      </w:pPr>
      <w:r w:rsidRPr="007F2770">
        <w:t>Figure 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85pt;height:155.9pt" o:ole="">
            <v:imagedata r:id="rId98" o:title=""/>
          </v:shape>
          <o:OLEObject Type="Embed" ProgID="Visio.Drawing.15" ShapeID="_x0000_i1068" DrawAspect="Content" ObjectID="_1765997846" r:id="rId99"/>
        </w:object>
      </w:r>
    </w:p>
    <w:p w14:paraId="7EA3A7AF" w14:textId="77777777" w:rsidR="00EB03BC" w:rsidRPr="007F2770" w:rsidRDefault="00EB03BC" w:rsidP="00EB03BC">
      <w:pPr>
        <w:pStyle w:val="TF"/>
      </w:pPr>
      <w:r w:rsidRPr="007F2770">
        <w:t>Figure 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85pt;height:189.1pt" o:ole="">
            <v:imagedata r:id="rId100" o:title=""/>
          </v:shape>
          <o:OLEObject Type="Embed" ProgID="Visio.Drawing.15" ShapeID="_x0000_i1069" DrawAspect="Content" ObjectID="_1765997847" r:id="rId101"/>
        </w:object>
      </w:r>
    </w:p>
    <w:p w14:paraId="22988FD6" w14:textId="77777777" w:rsidR="00EB03BC" w:rsidRPr="007F2770" w:rsidRDefault="00EB03BC" w:rsidP="00EB03BC">
      <w:pPr>
        <w:pStyle w:val="TF"/>
      </w:pPr>
      <w:r w:rsidRPr="007F2770">
        <w:t>Figure 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8774" w:name="_Toc20233336"/>
      <w:bookmarkStart w:id="8775" w:name="_Toc27747473"/>
      <w:bookmarkStart w:id="8776" w:name="_Toc36213667"/>
      <w:bookmarkStart w:id="8777" w:name="_Toc36657844"/>
      <w:bookmarkStart w:id="8778" w:name="_Toc45287522"/>
      <w:bookmarkStart w:id="8779" w:name="_Toc51948798"/>
      <w:bookmarkStart w:id="8780" w:name="_Toc51949890"/>
      <w:bookmarkStart w:id="8781" w:name="_Toc155373335"/>
      <w:r w:rsidRPr="007F2770">
        <w:t>D</w:t>
      </w:r>
      <w:r w:rsidR="007003D0" w:rsidRPr="007F2770">
        <w:t>.2</w:t>
      </w:r>
      <w:r w:rsidR="007003D0" w:rsidRPr="007F2770">
        <w:tab/>
        <w:t>Procedures</w:t>
      </w:r>
      <w:bookmarkEnd w:id="8774"/>
      <w:bookmarkEnd w:id="8775"/>
      <w:bookmarkEnd w:id="8776"/>
      <w:bookmarkEnd w:id="8777"/>
      <w:bookmarkEnd w:id="8778"/>
      <w:bookmarkEnd w:id="8779"/>
      <w:bookmarkEnd w:id="8780"/>
      <w:bookmarkEnd w:id="8781"/>
    </w:p>
    <w:p w14:paraId="05D0AA79" w14:textId="77777777" w:rsidR="007003D0" w:rsidRPr="007F2770" w:rsidRDefault="00B804CE" w:rsidP="00A80EA5">
      <w:pPr>
        <w:pStyle w:val="Heading2"/>
      </w:pPr>
      <w:bookmarkStart w:id="8782" w:name="_Toc20233337"/>
      <w:bookmarkStart w:id="8783" w:name="_Toc27747474"/>
      <w:bookmarkStart w:id="8784" w:name="_Toc36213668"/>
      <w:bookmarkStart w:id="8785" w:name="_Toc36657845"/>
      <w:bookmarkStart w:id="8786" w:name="_Toc45287523"/>
      <w:bookmarkStart w:id="8787" w:name="_Toc51948799"/>
      <w:bookmarkStart w:id="8788" w:name="_Toc51949891"/>
      <w:bookmarkStart w:id="8789" w:name="_Toc155373336"/>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8782"/>
      <w:bookmarkEnd w:id="8783"/>
      <w:bookmarkEnd w:id="8784"/>
      <w:bookmarkEnd w:id="8785"/>
      <w:bookmarkEnd w:id="8786"/>
      <w:bookmarkEnd w:id="8787"/>
      <w:bookmarkEnd w:id="8788"/>
      <w:bookmarkEnd w:id="8789"/>
    </w:p>
    <w:p w14:paraId="3128A5D2" w14:textId="77777777" w:rsidR="007003D0" w:rsidRPr="007F2770" w:rsidRDefault="00B804CE" w:rsidP="00A80EA5">
      <w:pPr>
        <w:pStyle w:val="Heading3"/>
      </w:pPr>
      <w:bookmarkStart w:id="8790" w:name="_Toc20233338"/>
      <w:bookmarkStart w:id="8791" w:name="_Toc27747475"/>
      <w:bookmarkStart w:id="8792" w:name="_Toc36213669"/>
      <w:bookmarkStart w:id="8793" w:name="_Toc36657846"/>
      <w:bookmarkStart w:id="8794" w:name="_Toc45287524"/>
      <w:bookmarkStart w:id="8795" w:name="_Toc51948800"/>
      <w:bookmarkStart w:id="8796" w:name="_Toc51949892"/>
      <w:bookmarkStart w:id="8797" w:name="_Toc155373337"/>
      <w:r w:rsidRPr="007F2770">
        <w:t>D</w:t>
      </w:r>
      <w:r w:rsidR="007003D0" w:rsidRPr="007F2770">
        <w:t>.2.1.1</w:t>
      </w:r>
      <w:r w:rsidR="007003D0" w:rsidRPr="007F2770">
        <w:tab/>
        <w:t>General</w:t>
      </w:r>
      <w:bookmarkEnd w:id="8790"/>
      <w:bookmarkEnd w:id="8791"/>
      <w:bookmarkEnd w:id="8792"/>
      <w:bookmarkEnd w:id="8793"/>
      <w:bookmarkEnd w:id="8794"/>
      <w:bookmarkEnd w:id="8795"/>
      <w:bookmarkEnd w:id="8796"/>
      <w:bookmarkEnd w:id="8797"/>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8798" w:name="_Toc20233339"/>
      <w:bookmarkStart w:id="8799" w:name="_Toc27747476"/>
      <w:bookmarkStart w:id="8800" w:name="_Toc36213670"/>
      <w:bookmarkStart w:id="8801" w:name="_Toc36657847"/>
      <w:bookmarkStart w:id="8802" w:name="_Toc45287525"/>
      <w:bookmarkStart w:id="8803" w:name="_Toc51948801"/>
      <w:bookmarkStart w:id="8804" w:name="_Toc51949893"/>
      <w:bookmarkStart w:id="8805" w:name="_Toc155373338"/>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8798"/>
      <w:bookmarkEnd w:id="8799"/>
      <w:bookmarkEnd w:id="8800"/>
      <w:bookmarkEnd w:id="8801"/>
      <w:bookmarkEnd w:id="8802"/>
      <w:bookmarkEnd w:id="8803"/>
      <w:bookmarkEnd w:id="8804"/>
      <w:bookmarkEnd w:id="8805"/>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15pt;height:207.25pt" o:ole="">
            <v:imagedata r:id="rId102" o:title=""/>
          </v:shape>
          <o:OLEObject Type="Embed" ProgID="Visio.Drawing.11" ShapeID="_x0000_i1070" DrawAspect="Content" ObjectID="_1765997848" r:id="rId103"/>
        </w:object>
      </w:r>
    </w:p>
    <w:p w14:paraId="24A1D90A" w14:textId="77777777" w:rsidR="007003D0" w:rsidRPr="007F2770" w:rsidRDefault="007003D0" w:rsidP="007003D0">
      <w:pPr>
        <w:pStyle w:val="TF"/>
      </w:pPr>
      <w:r w:rsidRPr="007F2770">
        <w:rPr>
          <w:rFonts w:hint="eastAsia"/>
        </w:rPr>
        <w:t>Figure</w:t>
      </w:r>
      <w:r w:rsidRPr="007F2770">
        <w:t> </w:t>
      </w:r>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8806" w:name="_Toc20233340"/>
      <w:bookmarkStart w:id="8807" w:name="_Toc27747477"/>
      <w:bookmarkStart w:id="8808" w:name="_Toc36213671"/>
      <w:bookmarkStart w:id="8809" w:name="_Toc36657848"/>
      <w:bookmarkStart w:id="8810" w:name="_Toc45287526"/>
      <w:bookmarkStart w:id="8811" w:name="_Toc51948802"/>
      <w:bookmarkStart w:id="8812" w:name="_Toc51949894"/>
      <w:bookmarkStart w:id="8813" w:name="_Toc155373339"/>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8806"/>
      <w:bookmarkEnd w:id="8807"/>
      <w:bookmarkEnd w:id="8808"/>
      <w:bookmarkEnd w:id="8809"/>
      <w:bookmarkEnd w:id="8810"/>
      <w:bookmarkEnd w:id="8811"/>
      <w:bookmarkEnd w:id="8812"/>
      <w:bookmarkEnd w:id="8813"/>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8814" w:name="_Toc20233341"/>
      <w:bookmarkStart w:id="8815" w:name="_Toc27747478"/>
      <w:bookmarkStart w:id="8816" w:name="_Toc36213672"/>
      <w:bookmarkStart w:id="8817" w:name="_Toc36657849"/>
      <w:bookmarkStart w:id="8818" w:name="_Toc45287527"/>
      <w:bookmarkStart w:id="8819" w:name="_Toc51948803"/>
      <w:bookmarkStart w:id="8820" w:name="_Toc51949895"/>
      <w:bookmarkStart w:id="8821" w:name="_Toc155373340"/>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8814"/>
      <w:bookmarkEnd w:id="8815"/>
      <w:bookmarkEnd w:id="8816"/>
      <w:bookmarkEnd w:id="8817"/>
      <w:bookmarkEnd w:id="8818"/>
      <w:bookmarkEnd w:id="8819"/>
      <w:bookmarkEnd w:id="8820"/>
      <w:bookmarkEnd w:id="8821"/>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8822" w:name="_Hlk153713036"/>
      <w:r>
        <w:rPr>
          <w:rFonts w:eastAsia="Malgun Gothic"/>
          <w:lang w:eastAsia="ko-KR"/>
        </w:rPr>
        <w:t>the results by including:</w:t>
      </w:r>
      <w:bookmarkEnd w:id="8822"/>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2B2977FD"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8823" w:name="_Toc20233342"/>
      <w:bookmarkStart w:id="8824" w:name="_Toc27747479"/>
      <w:bookmarkStart w:id="8825" w:name="_Toc36213673"/>
      <w:bookmarkStart w:id="8826" w:name="_Toc36657850"/>
      <w:bookmarkStart w:id="8827" w:name="_Toc45287528"/>
      <w:bookmarkStart w:id="8828" w:name="_Toc51948804"/>
      <w:bookmarkStart w:id="8829" w:name="_Toc51949896"/>
      <w:bookmarkStart w:id="8830" w:name="_Toc155373341"/>
      <w:r w:rsidRPr="007F2770">
        <w:t>D</w:t>
      </w:r>
      <w:r w:rsidR="007003D0" w:rsidRPr="007F2770">
        <w:t>.2.1.5</w:t>
      </w:r>
      <w:r w:rsidR="007003D0" w:rsidRPr="007F2770">
        <w:tab/>
        <w:t>Abnormal cases on the network side</w:t>
      </w:r>
      <w:bookmarkEnd w:id="8823"/>
      <w:bookmarkEnd w:id="8824"/>
      <w:bookmarkEnd w:id="8825"/>
      <w:bookmarkEnd w:id="8826"/>
      <w:bookmarkEnd w:id="8827"/>
      <w:bookmarkEnd w:id="8828"/>
      <w:bookmarkEnd w:id="8829"/>
      <w:bookmarkEnd w:id="8830"/>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8831" w:name="_Toc20233343"/>
      <w:bookmarkStart w:id="8832" w:name="_Toc27747480"/>
      <w:bookmarkStart w:id="8833" w:name="_Toc36213674"/>
      <w:bookmarkStart w:id="8834" w:name="_Toc36657851"/>
      <w:bookmarkStart w:id="8835" w:name="_Toc45287529"/>
      <w:bookmarkStart w:id="8836" w:name="_Toc51948805"/>
      <w:bookmarkStart w:id="8837" w:name="_Toc51949897"/>
      <w:bookmarkStart w:id="8838" w:name="_Toc155373342"/>
      <w:r w:rsidRPr="007F2770">
        <w:t>D</w:t>
      </w:r>
      <w:r w:rsidR="007003D0" w:rsidRPr="007F2770">
        <w:t>.2.1.6</w:t>
      </w:r>
      <w:r w:rsidR="007003D0" w:rsidRPr="007F2770">
        <w:tab/>
        <w:t>Abnormal cases in the UE</w:t>
      </w:r>
      <w:bookmarkEnd w:id="8831"/>
      <w:bookmarkEnd w:id="8832"/>
      <w:bookmarkEnd w:id="8833"/>
      <w:bookmarkEnd w:id="8834"/>
      <w:bookmarkEnd w:id="8835"/>
      <w:bookmarkEnd w:id="8836"/>
      <w:bookmarkEnd w:id="8837"/>
      <w:bookmarkEnd w:id="8838"/>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8839" w:name="_Toc20233344"/>
      <w:bookmarkStart w:id="8840" w:name="_Toc27747481"/>
      <w:bookmarkStart w:id="8841" w:name="_Toc36213675"/>
      <w:bookmarkStart w:id="8842" w:name="_Toc36657852"/>
      <w:bookmarkStart w:id="8843" w:name="_Toc45287530"/>
      <w:bookmarkStart w:id="8844" w:name="_Toc51948806"/>
      <w:bookmarkStart w:id="8845" w:name="_Toc51949898"/>
      <w:bookmarkStart w:id="8846" w:name="_Toc155373343"/>
      <w:r w:rsidRPr="007F2770">
        <w:t>D.2.2</w:t>
      </w:r>
      <w:r w:rsidRPr="007F2770">
        <w:tab/>
        <w:t xml:space="preserve">UE-initiated </w:t>
      </w:r>
      <w:r w:rsidR="002B284A" w:rsidRPr="007F2770">
        <w:t>UE state indication</w:t>
      </w:r>
      <w:r w:rsidRPr="007F2770">
        <w:t xml:space="preserve"> procedure</w:t>
      </w:r>
      <w:bookmarkEnd w:id="8839"/>
      <w:bookmarkEnd w:id="8840"/>
      <w:bookmarkEnd w:id="8841"/>
      <w:bookmarkEnd w:id="8842"/>
      <w:bookmarkEnd w:id="8843"/>
      <w:bookmarkEnd w:id="8844"/>
      <w:bookmarkEnd w:id="8845"/>
      <w:bookmarkEnd w:id="8846"/>
    </w:p>
    <w:p w14:paraId="06C72CA9" w14:textId="77777777" w:rsidR="00090A6E" w:rsidRPr="007F2770" w:rsidRDefault="00090A6E" w:rsidP="00A80EA5">
      <w:pPr>
        <w:pStyle w:val="Heading3"/>
      </w:pPr>
      <w:bookmarkStart w:id="8847" w:name="_Toc20233345"/>
      <w:bookmarkStart w:id="8848" w:name="_Toc27747482"/>
      <w:bookmarkStart w:id="8849" w:name="_Toc36213676"/>
      <w:bookmarkStart w:id="8850" w:name="_Toc36657853"/>
      <w:bookmarkStart w:id="8851" w:name="_Toc45287531"/>
      <w:bookmarkStart w:id="8852" w:name="_Toc51948807"/>
      <w:bookmarkStart w:id="8853" w:name="_Toc51949899"/>
      <w:bookmarkStart w:id="8854" w:name="_Toc155373344"/>
      <w:r w:rsidRPr="007F2770">
        <w:t>D.2.2.1</w:t>
      </w:r>
      <w:r w:rsidRPr="007F2770">
        <w:tab/>
        <w:t>General</w:t>
      </w:r>
      <w:bookmarkEnd w:id="8847"/>
      <w:bookmarkEnd w:id="8848"/>
      <w:bookmarkEnd w:id="8849"/>
      <w:bookmarkEnd w:id="8850"/>
      <w:bookmarkEnd w:id="8851"/>
      <w:bookmarkEnd w:id="8852"/>
      <w:bookmarkEnd w:id="8853"/>
      <w:bookmarkEnd w:id="8854"/>
    </w:p>
    <w:p w14:paraId="4BEA3F14" w14:textId="77777777" w:rsidR="00966700" w:rsidRPr="007F2770" w:rsidRDefault="00966700" w:rsidP="00966700">
      <w:bookmarkStart w:id="8855" w:name="_Toc20233346"/>
      <w:bookmarkStart w:id="8856" w:name="_Toc27747483"/>
      <w:bookmarkStart w:id="8857" w:name="_Toc36213677"/>
      <w:bookmarkStart w:id="8858" w:name="_Toc36657854"/>
      <w:bookmarkStart w:id="8859" w:name="_Toc45287532"/>
      <w:bookmarkStart w:id="8860" w:name="_Toc51948808"/>
      <w:bookmarkStart w:id="8861"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8862" w:name="_Toc155373345"/>
      <w:r w:rsidRPr="007F2770">
        <w:t>D.2.2.2</w:t>
      </w:r>
      <w:r w:rsidRPr="007F2770">
        <w:tab/>
        <w:t xml:space="preserve">UE-initiated </w:t>
      </w:r>
      <w:r w:rsidR="002B284A" w:rsidRPr="007F2770">
        <w:t>UE state indication</w:t>
      </w:r>
      <w:r w:rsidRPr="007F2770">
        <w:t xml:space="preserve"> procedure initiation</w:t>
      </w:r>
      <w:bookmarkEnd w:id="8855"/>
      <w:bookmarkEnd w:id="8856"/>
      <w:bookmarkEnd w:id="8857"/>
      <w:bookmarkEnd w:id="8858"/>
      <w:bookmarkEnd w:id="8859"/>
      <w:bookmarkEnd w:id="8860"/>
      <w:bookmarkEnd w:id="8861"/>
      <w:bookmarkEnd w:id="8862"/>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73E0284C" w:rsidR="00F14C89" w:rsidRPr="007F2770" w:rsidRDefault="00F14C89" w:rsidP="00F14C89">
      <w:pPr>
        <w:pStyle w:val="B1"/>
      </w:pPr>
      <w:r w:rsidRPr="007F2770">
        <w:t>d)</w:t>
      </w:r>
      <w:r w:rsidRPr="007F2770">
        <w:tab/>
        <w:t xml:space="preserve">shall specify whether the UE supports ANDSP in the UE policy classmark IE; </w:t>
      </w:r>
    </w:p>
    <w:p w14:paraId="69FD189C" w14:textId="0EA08AEA" w:rsidR="00AC7282" w:rsidRDefault="00AC7282" w:rsidP="00AC7282">
      <w:pPr>
        <w:pStyle w:val="B1"/>
      </w:pPr>
      <w:r w:rsidRPr="007F2770">
        <w:t>e)</w:t>
      </w:r>
      <w:r w:rsidRPr="007F2770">
        <w:tab/>
        <w:t xml:space="preserve">shall specify whether the UE supports URSP provisioning in EPS in the UE policy classmark IE; </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8863"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8863"/>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1pt;height:78.25pt" o:ole="">
            <v:imagedata r:id="rId104" o:title=""/>
          </v:shape>
          <o:OLEObject Type="Embed" ProgID="Visio.Drawing.11" ShapeID="_x0000_i1071" DrawAspect="Content" ObjectID="_1765997849" r:id="rId105"/>
        </w:object>
      </w:r>
    </w:p>
    <w:p w14:paraId="408D7C3A" w14:textId="77777777" w:rsidR="00090A6E" w:rsidRPr="007F2770" w:rsidRDefault="00090A6E" w:rsidP="00090A6E">
      <w:pPr>
        <w:pStyle w:val="TF"/>
      </w:pPr>
      <w:r w:rsidRPr="007F2770">
        <w:t xml:space="preserve">Figure 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8864" w:name="_Toc20233347"/>
      <w:bookmarkStart w:id="8865" w:name="_Toc27747484"/>
      <w:bookmarkStart w:id="8866" w:name="_Toc36213678"/>
      <w:bookmarkStart w:id="8867" w:name="_Toc36657855"/>
      <w:bookmarkStart w:id="8868" w:name="_Toc45287533"/>
      <w:bookmarkStart w:id="8869" w:name="_Toc51948809"/>
      <w:bookmarkStart w:id="8870" w:name="_Toc51949901"/>
      <w:bookmarkStart w:id="8871" w:name="_Toc155373346"/>
      <w:r w:rsidRPr="007F2770">
        <w:t>D.2.2.3</w:t>
      </w:r>
      <w:r w:rsidRPr="007F2770">
        <w:tab/>
        <w:t xml:space="preserve">UE-initiated </w:t>
      </w:r>
      <w:r w:rsidR="002B284A" w:rsidRPr="007F2770">
        <w:t>UE state indication</w:t>
      </w:r>
      <w:r w:rsidRPr="007F2770">
        <w:t xml:space="preserve"> procedure accepted by the network</w:t>
      </w:r>
      <w:bookmarkEnd w:id="8864"/>
      <w:bookmarkEnd w:id="8865"/>
      <w:bookmarkEnd w:id="8866"/>
      <w:bookmarkEnd w:id="8867"/>
      <w:bookmarkEnd w:id="8868"/>
      <w:bookmarkEnd w:id="8869"/>
      <w:bookmarkEnd w:id="8870"/>
      <w:bookmarkEnd w:id="8871"/>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8872" w:name="_Toc20233348"/>
      <w:bookmarkStart w:id="8873" w:name="_Toc27747485"/>
      <w:bookmarkStart w:id="8874" w:name="_Toc36213679"/>
      <w:bookmarkStart w:id="8875" w:name="_Toc36657856"/>
      <w:bookmarkStart w:id="8876" w:name="_Toc45287534"/>
      <w:bookmarkStart w:id="8877" w:name="_Toc51948810"/>
      <w:bookmarkStart w:id="8878" w:name="_Toc51949902"/>
      <w:bookmarkStart w:id="8879" w:name="_Toc155373347"/>
      <w:r w:rsidRPr="007F2770">
        <w:t>D.2.2.4</w:t>
      </w:r>
      <w:r w:rsidRPr="007F2770">
        <w:tab/>
        <w:t>Abnormal cases on the network side</w:t>
      </w:r>
      <w:bookmarkEnd w:id="8872"/>
      <w:bookmarkEnd w:id="8873"/>
      <w:bookmarkEnd w:id="8874"/>
      <w:bookmarkEnd w:id="8875"/>
      <w:bookmarkEnd w:id="8876"/>
      <w:bookmarkEnd w:id="8877"/>
      <w:bookmarkEnd w:id="8878"/>
      <w:bookmarkEnd w:id="8879"/>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8880" w:name="_Toc20233349"/>
      <w:bookmarkStart w:id="8881" w:name="_Toc27747486"/>
      <w:bookmarkStart w:id="8882" w:name="_Toc36213680"/>
      <w:bookmarkStart w:id="8883" w:name="_Toc36657857"/>
      <w:bookmarkStart w:id="8884" w:name="_Toc45287535"/>
      <w:bookmarkStart w:id="8885" w:name="_Toc51948811"/>
      <w:bookmarkStart w:id="8886" w:name="_Toc51949903"/>
      <w:bookmarkStart w:id="8887" w:name="_Toc155373348"/>
      <w:r w:rsidRPr="007F2770">
        <w:rPr>
          <w:lang w:eastAsia="zh-CN"/>
        </w:rPr>
        <w:t>D</w:t>
      </w:r>
      <w:r w:rsidR="007003D0" w:rsidRPr="007F2770">
        <w:rPr>
          <w:lang w:eastAsia="zh-CN"/>
        </w:rPr>
        <w:t>.3</w:t>
      </w:r>
      <w:r w:rsidR="007003D0" w:rsidRPr="007F2770">
        <w:rPr>
          <w:lang w:eastAsia="zh-CN"/>
        </w:rPr>
        <w:tab/>
        <w:t>UE policy re-assembly at the UE</w:t>
      </w:r>
      <w:bookmarkEnd w:id="8880"/>
      <w:bookmarkEnd w:id="8881"/>
      <w:bookmarkEnd w:id="8882"/>
      <w:bookmarkEnd w:id="8883"/>
      <w:bookmarkEnd w:id="8884"/>
      <w:bookmarkEnd w:id="8885"/>
      <w:bookmarkEnd w:id="8886"/>
      <w:bookmarkEnd w:id="8887"/>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8888" w:name="_Toc20233350"/>
      <w:bookmarkStart w:id="8889" w:name="_Toc27747487"/>
      <w:bookmarkStart w:id="8890" w:name="_Toc36213681"/>
      <w:bookmarkStart w:id="8891" w:name="_Toc36657858"/>
      <w:bookmarkStart w:id="8892" w:name="_Toc45287536"/>
      <w:bookmarkStart w:id="8893" w:name="_Toc51948812"/>
      <w:bookmarkStart w:id="8894"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8895" w:name="_Toc155373349"/>
      <w:r w:rsidRPr="007F2770">
        <w:t>D</w:t>
      </w:r>
      <w:r w:rsidR="007003D0" w:rsidRPr="007F2770">
        <w:t>.4</w:t>
      </w:r>
      <w:r w:rsidR="007003D0" w:rsidRPr="007F2770">
        <w:tab/>
      </w:r>
      <w:r w:rsidR="00751645" w:rsidRPr="007F2770">
        <w:t>Void</w:t>
      </w:r>
      <w:bookmarkEnd w:id="8888"/>
      <w:bookmarkEnd w:id="8889"/>
      <w:bookmarkEnd w:id="8890"/>
      <w:bookmarkEnd w:id="8891"/>
      <w:bookmarkEnd w:id="8892"/>
      <w:bookmarkEnd w:id="8893"/>
      <w:bookmarkEnd w:id="8894"/>
      <w:bookmarkEnd w:id="8895"/>
    </w:p>
    <w:p w14:paraId="33C34D6E" w14:textId="77777777" w:rsidR="007003D0" w:rsidRPr="007F2770" w:rsidRDefault="00E4330C" w:rsidP="00A80EA5">
      <w:pPr>
        <w:pStyle w:val="Heading1"/>
      </w:pPr>
      <w:bookmarkStart w:id="8896" w:name="_Toc20233351"/>
      <w:bookmarkStart w:id="8897" w:name="_Toc27747488"/>
      <w:bookmarkStart w:id="8898" w:name="_Toc36213682"/>
      <w:bookmarkStart w:id="8899" w:name="_Toc36657859"/>
      <w:bookmarkStart w:id="8900" w:name="_Toc45287537"/>
      <w:bookmarkStart w:id="8901" w:name="_Toc51948813"/>
      <w:bookmarkStart w:id="8902" w:name="_Toc51949905"/>
      <w:bookmarkStart w:id="8903" w:name="_Toc155373350"/>
      <w:r w:rsidRPr="007F2770">
        <w:t>D</w:t>
      </w:r>
      <w:r w:rsidR="007003D0" w:rsidRPr="007F2770">
        <w:t>.5</w:t>
      </w:r>
      <w:r w:rsidR="007003D0" w:rsidRPr="007F2770">
        <w:tab/>
        <w:t>Message functional definition and contents</w:t>
      </w:r>
      <w:bookmarkEnd w:id="8896"/>
      <w:bookmarkEnd w:id="8897"/>
      <w:bookmarkEnd w:id="8898"/>
      <w:bookmarkEnd w:id="8899"/>
      <w:bookmarkEnd w:id="8900"/>
      <w:bookmarkEnd w:id="8901"/>
      <w:bookmarkEnd w:id="8902"/>
      <w:bookmarkEnd w:id="8903"/>
    </w:p>
    <w:p w14:paraId="667E48A7" w14:textId="77777777" w:rsidR="007003D0" w:rsidRPr="007F2770" w:rsidRDefault="00E4330C" w:rsidP="00A80EA5">
      <w:pPr>
        <w:pStyle w:val="Heading2"/>
      </w:pPr>
      <w:bookmarkStart w:id="8904" w:name="_Toc20233352"/>
      <w:bookmarkStart w:id="8905" w:name="_Toc27747489"/>
      <w:bookmarkStart w:id="8906" w:name="_Toc36213683"/>
      <w:bookmarkStart w:id="8907" w:name="_Toc36657860"/>
      <w:bookmarkStart w:id="8908" w:name="_Toc45287538"/>
      <w:bookmarkStart w:id="8909" w:name="_Toc51948814"/>
      <w:bookmarkStart w:id="8910" w:name="_Toc51949906"/>
      <w:bookmarkStart w:id="8911" w:name="_Toc155373351"/>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8904"/>
      <w:bookmarkEnd w:id="8905"/>
      <w:bookmarkEnd w:id="8906"/>
      <w:bookmarkEnd w:id="8907"/>
      <w:bookmarkEnd w:id="8908"/>
      <w:bookmarkEnd w:id="8909"/>
      <w:bookmarkEnd w:id="8910"/>
      <w:bookmarkEnd w:id="8911"/>
    </w:p>
    <w:p w14:paraId="15B62AC1" w14:textId="77777777" w:rsidR="007003D0" w:rsidRPr="007F2770" w:rsidRDefault="00E4330C" w:rsidP="00A80EA5">
      <w:pPr>
        <w:pStyle w:val="Heading3"/>
        <w:rPr>
          <w:lang w:eastAsia="ko-KR"/>
        </w:rPr>
      </w:pPr>
      <w:bookmarkStart w:id="8912" w:name="_Toc20233353"/>
      <w:bookmarkStart w:id="8913" w:name="_Toc27747490"/>
      <w:bookmarkStart w:id="8914" w:name="_Toc36213684"/>
      <w:bookmarkStart w:id="8915" w:name="_Toc36657861"/>
      <w:bookmarkStart w:id="8916" w:name="_Toc45287539"/>
      <w:bookmarkStart w:id="8917" w:name="_Toc51948815"/>
      <w:bookmarkStart w:id="8918" w:name="_Toc51949907"/>
      <w:bookmarkStart w:id="8919" w:name="_Toc155373352"/>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8912"/>
      <w:bookmarkEnd w:id="8913"/>
      <w:bookmarkEnd w:id="8914"/>
      <w:bookmarkEnd w:id="8915"/>
      <w:bookmarkEnd w:id="8916"/>
      <w:bookmarkEnd w:id="8917"/>
      <w:bookmarkEnd w:id="8918"/>
      <w:bookmarkEnd w:id="8919"/>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r w:rsidRPr="007F2770">
        <w:t>Table </w:t>
      </w:r>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8920" w:name="_Toc155373353"/>
      <w:r w:rsidRPr="007F2770">
        <w:t>D.5.1.2</w:t>
      </w:r>
      <w:r w:rsidRPr="007F2770">
        <w:tab/>
        <w:t>UE policy network classmark</w:t>
      </w:r>
      <w:bookmarkEnd w:id="8920"/>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8921" w:name="_Toc155373354"/>
      <w:r w:rsidRPr="00735889">
        <w:t>D.5.1.</w:t>
      </w:r>
      <w:r>
        <w:t>3</w:t>
      </w:r>
      <w:r w:rsidRPr="008A78D9">
        <w:tab/>
      </w:r>
      <w:r>
        <w:t>VPS URSP configuration</w:t>
      </w:r>
      <w:bookmarkEnd w:id="8921"/>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8922" w:name="_Toc20233354"/>
      <w:bookmarkStart w:id="8923" w:name="_Toc27747491"/>
      <w:bookmarkStart w:id="8924" w:name="_Toc36213685"/>
      <w:bookmarkStart w:id="8925" w:name="_Toc36657862"/>
      <w:bookmarkStart w:id="8926" w:name="_Toc45287540"/>
      <w:bookmarkStart w:id="8927" w:name="_Toc51948816"/>
      <w:bookmarkStart w:id="8928" w:name="_Toc51949908"/>
      <w:bookmarkStart w:id="8929" w:name="_Toc155373355"/>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8922"/>
      <w:bookmarkEnd w:id="8923"/>
      <w:bookmarkEnd w:id="8924"/>
      <w:bookmarkEnd w:id="8925"/>
      <w:bookmarkEnd w:id="8926"/>
      <w:bookmarkEnd w:id="8927"/>
      <w:bookmarkEnd w:id="8928"/>
      <w:bookmarkEnd w:id="8929"/>
    </w:p>
    <w:p w14:paraId="55F83499" w14:textId="77777777" w:rsidR="007003D0" w:rsidRPr="007F2770" w:rsidRDefault="00E4330C" w:rsidP="00A80EA5">
      <w:pPr>
        <w:pStyle w:val="Heading3"/>
        <w:rPr>
          <w:lang w:eastAsia="ko-KR"/>
        </w:rPr>
      </w:pPr>
      <w:bookmarkStart w:id="8930" w:name="_Toc20233355"/>
      <w:bookmarkStart w:id="8931" w:name="_Toc27747492"/>
      <w:bookmarkStart w:id="8932" w:name="_Toc36213686"/>
      <w:bookmarkStart w:id="8933" w:name="_Toc36657863"/>
      <w:bookmarkStart w:id="8934" w:name="_Toc45287541"/>
      <w:bookmarkStart w:id="8935" w:name="_Toc51948817"/>
      <w:bookmarkStart w:id="8936" w:name="_Toc51949909"/>
      <w:bookmarkStart w:id="8937" w:name="_Toc155373356"/>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8930"/>
      <w:bookmarkEnd w:id="8931"/>
      <w:bookmarkEnd w:id="8932"/>
      <w:bookmarkEnd w:id="8933"/>
      <w:bookmarkEnd w:id="8934"/>
      <w:bookmarkEnd w:id="8935"/>
      <w:bookmarkEnd w:id="8936"/>
      <w:bookmarkEnd w:id="8937"/>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r w:rsidRPr="007F2770">
        <w:t>Table </w:t>
      </w:r>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8938" w:name="_Toc20233356"/>
      <w:bookmarkStart w:id="8939" w:name="_Toc27747493"/>
      <w:bookmarkStart w:id="8940" w:name="_Toc36213687"/>
      <w:bookmarkStart w:id="8941" w:name="_Toc36657864"/>
      <w:bookmarkStart w:id="8942" w:name="_Toc45287542"/>
      <w:bookmarkStart w:id="8943" w:name="_Toc51948818"/>
      <w:bookmarkStart w:id="8944" w:name="_Toc51949910"/>
      <w:bookmarkStart w:id="8945" w:name="_Toc155373357"/>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8938"/>
      <w:bookmarkEnd w:id="8939"/>
      <w:bookmarkEnd w:id="8940"/>
      <w:bookmarkEnd w:id="8941"/>
      <w:bookmarkEnd w:id="8942"/>
      <w:bookmarkEnd w:id="8943"/>
      <w:bookmarkEnd w:id="8944"/>
      <w:bookmarkEnd w:id="8945"/>
    </w:p>
    <w:p w14:paraId="756D7CD2" w14:textId="77777777" w:rsidR="007003D0" w:rsidRPr="007F2770" w:rsidRDefault="00E4330C" w:rsidP="00A80EA5">
      <w:pPr>
        <w:pStyle w:val="Heading3"/>
        <w:rPr>
          <w:lang w:eastAsia="ko-KR"/>
        </w:rPr>
      </w:pPr>
      <w:bookmarkStart w:id="8946" w:name="_Toc20233357"/>
      <w:bookmarkStart w:id="8947" w:name="_Toc27747494"/>
      <w:bookmarkStart w:id="8948" w:name="_Toc36213688"/>
      <w:bookmarkStart w:id="8949" w:name="_Toc36657865"/>
      <w:bookmarkStart w:id="8950" w:name="_Toc45287543"/>
      <w:bookmarkStart w:id="8951" w:name="_Toc51948819"/>
      <w:bookmarkStart w:id="8952" w:name="_Toc51949911"/>
      <w:bookmarkStart w:id="8953" w:name="_Toc155373358"/>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8946"/>
      <w:bookmarkEnd w:id="8947"/>
      <w:bookmarkEnd w:id="8948"/>
      <w:bookmarkEnd w:id="8949"/>
      <w:bookmarkEnd w:id="8950"/>
      <w:bookmarkEnd w:id="8951"/>
      <w:bookmarkEnd w:id="8952"/>
      <w:bookmarkEnd w:id="8953"/>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r w:rsidRPr="007F2770">
        <w:t>Table </w:t>
      </w:r>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8954" w:name="_Toc20233358"/>
      <w:bookmarkStart w:id="8955" w:name="_Toc27747495"/>
      <w:bookmarkStart w:id="8956" w:name="_Toc36213689"/>
      <w:bookmarkStart w:id="8957" w:name="_Toc36657866"/>
      <w:bookmarkStart w:id="8958" w:name="_Toc45287544"/>
      <w:bookmarkStart w:id="8959" w:name="_Toc51948820"/>
      <w:bookmarkStart w:id="8960" w:name="_Toc51949912"/>
      <w:bookmarkStart w:id="8961" w:name="_Toc155373359"/>
      <w:r w:rsidRPr="007F2770">
        <w:t>D.5.4</w:t>
      </w:r>
      <w:r w:rsidRPr="007F2770">
        <w:tab/>
      </w:r>
      <w:r w:rsidR="002B284A" w:rsidRPr="007F2770">
        <w:t>UE state indication</w:t>
      </w:r>
      <w:bookmarkEnd w:id="8954"/>
      <w:bookmarkEnd w:id="8955"/>
      <w:bookmarkEnd w:id="8956"/>
      <w:bookmarkEnd w:id="8957"/>
      <w:bookmarkEnd w:id="8958"/>
      <w:bookmarkEnd w:id="8959"/>
      <w:bookmarkEnd w:id="8960"/>
      <w:bookmarkEnd w:id="8961"/>
    </w:p>
    <w:p w14:paraId="10AF3A14" w14:textId="77777777" w:rsidR="008D1867" w:rsidRPr="007F2770" w:rsidRDefault="008D1867" w:rsidP="00A80EA5">
      <w:pPr>
        <w:pStyle w:val="Heading3"/>
        <w:rPr>
          <w:lang w:eastAsia="ko-KR"/>
        </w:rPr>
      </w:pPr>
      <w:bookmarkStart w:id="8962" w:name="_Toc20233359"/>
      <w:bookmarkStart w:id="8963" w:name="_Toc27747496"/>
      <w:bookmarkStart w:id="8964" w:name="_Toc36213690"/>
      <w:bookmarkStart w:id="8965" w:name="_Toc36657867"/>
      <w:bookmarkStart w:id="8966" w:name="_Toc45287545"/>
      <w:bookmarkStart w:id="8967" w:name="_Toc51948821"/>
      <w:bookmarkStart w:id="8968" w:name="_Toc51949913"/>
      <w:bookmarkStart w:id="8969" w:name="_Toc155373360"/>
      <w:r w:rsidRPr="007F2770">
        <w:t>D.5.4.1</w:t>
      </w:r>
      <w:r w:rsidRPr="007F2770">
        <w:tab/>
      </w:r>
      <w:r w:rsidRPr="007F2770">
        <w:rPr>
          <w:lang w:eastAsia="ko-KR"/>
        </w:rPr>
        <w:t>Message definition</w:t>
      </w:r>
      <w:bookmarkEnd w:id="8962"/>
      <w:bookmarkEnd w:id="8963"/>
      <w:bookmarkEnd w:id="8964"/>
      <w:bookmarkEnd w:id="8965"/>
      <w:bookmarkEnd w:id="8966"/>
      <w:bookmarkEnd w:id="8967"/>
      <w:bookmarkEnd w:id="8968"/>
      <w:bookmarkEnd w:id="8969"/>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r w:rsidRPr="007F2770">
        <w:rPr>
          <w:lang w:val="fr-FR"/>
        </w:rPr>
        <w:t xml:space="preserve">Table 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 xml:space="preserve">18-242 </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7777777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8970" w:name="_Toc20233360"/>
      <w:bookmarkStart w:id="8971" w:name="_Toc27747497"/>
      <w:bookmarkStart w:id="8972" w:name="_Toc36213691"/>
      <w:bookmarkStart w:id="8973" w:name="_Toc36657868"/>
      <w:bookmarkStart w:id="8974" w:name="_Toc45287546"/>
      <w:bookmarkStart w:id="8975" w:name="_Toc51948822"/>
      <w:bookmarkStart w:id="8976" w:name="_Toc51949914"/>
      <w:bookmarkStart w:id="8977" w:name="_Toc155373361"/>
      <w:r w:rsidRPr="007F2770">
        <w:t>D</w:t>
      </w:r>
      <w:r w:rsidR="007003D0" w:rsidRPr="007F2770">
        <w:t>.6</w:t>
      </w:r>
      <w:r w:rsidR="007003D0" w:rsidRPr="007F2770">
        <w:tab/>
        <w:t>Information elements coding</w:t>
      </w:r>
      <w:bookmarkEnd w:id="8970"/>
      <w:bookmarkEnd w:id="8971"/>
      <w:bookmarkEnd w:id="8972"/>
      <w:bookmarkEnd w:id="8973"/>
      <w:bookmarkEnd w:id="8974"/>
      <w:bookmarkEnd w:id="8975"/>
      <w:bookmarkEnd w:id="8976"/>
      <w:bookmarkEnd w:id="8977"/>
    </w:p>
    <w:p w14:paraId="34521046" w14:textId="77777777" w:rsidR="007003D0" w:rsidRPr="007F2770" w:rsidRDefault="000A7E72" w:rsidP="00A80EA5">
      <w:pPr>
        <w:pStyle w:val="Heading2"/>
      </w:pPr>
      <w:bookmarkStart w:id="8978" w:name="_Toc20233361"/>
      <w:bookmarkStart w:id="8979" w:name="_Toc27747498"/>
      <w:bookmarkStart w:id="8980" w:name="_Toc36213692"/>
      <w:bookmarkStart w:id="8981" w:name="_Toc36657869"/>
      <w:bookmarkStart w:id="8982" w:name="_Toc45287547"/>
      <w:bookmarkStart w:id="8983" w:name="_Toc51948823"/>
      <w:bookmarkStart w:id="8984" w:name="_Toc51949915"/>
      <w:bookmarkStart w:id="8985" w:name="_Toc155373362"/>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8978"/>
      <w:bookmarkEnd w:id="8979"/>
      <w:bookmarkEnd w:id="8980"/>
      <w:bookmarkEnd w:id="8981"/>
      <w:bookmarkEnd w:id="8982"/>
      <w:bookmarkEnd w:id="8983"/>
      <w:bookmarkEnd w:id="8984"/>
      <w:bookmarkEnd w:id="8985"/>
    </w:p>
    <w:p w14:paraId="4B471C54" w14:textId="77777777" w:rsidR="007003D0" w:rsidRPr="007F2770" w:rsidRDefault="007003D0" w:rsidP="007003D0">
      <w:pPr>
        <w:pStyle w:val="TH"/>
        <w:rPr>
          <w:rFonts w:eastAsia="Malgun Gothic"/>
          <w:lang w:val="en-US"/>
        </w:rPr>
      </w:pPr>
      <w:r w:rsidRPr="007F2770">
        <w:rPr>
          <w:rFonts w:eastAsia="Malgun Gothic"/>
          <w:lang w:val="en-US"/>
        </w:rPr>
        <w:t>Table </w:t>
      </w:r>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8986" w:name="_Toc20233362"/>
      <w:bookmarkStart w:id="8987" w:name="_Toc27747499"/>
      <w:bookmarkStart w:id="8988" w:name="_Toc36213693"/>
      <w:bookmarkStart w:id="8989" w:name="_Toc36657870"/>
      <w:bookmarkStart w:id="8990" w:name="_Toc45287548"/>
      <w:bookmarkStart w:id="8991" w:name="_Toc51948824"/>
      <w:bookmarkStart w:id="8992" w:name="_Toc51949916"/>
      <w:bookmarkStart w:id="8993" w:name="_Toc155373363"/>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8986"/>
      <w:bookmarkEnd w:id="8987"/>
      <w:bookmarkEnd w:id="8988"/>
      <w:bookmarkEnd w:id="8989"/>
      <w:bookmarkEnd w:id="8990"/>
      <w:bookmarkEnd w:id="8991"/>
      <w:bookmarkEnd w:id="8992"/>
      <w:bookmarkEnd w:id="8993"/>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r w:rsidRPr="007F2770">
        <w:rPr>
          <w:rFonts w:eastAsia="Malgun Gothic"/>
        </w:rPr>
        <w:t xml:space="preserve">Figure 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r w:rsidRPr="007F2770">
        <w:rPr>
          <w:rFonts w:eastAsia="Malgun Gothic"/>
        </w:rPr>
        <w:t>Figure 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r w:rsidRPr="007F2770">
        <w:rPr>
          <w:rFonts w:eastAsia="Malgun Gothic"/>
        </w:rPr>
        <w:t>Figure 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8994" w:name="_Toc20233363"/>
      <w:bookmarkStart w:id="8995" w:name="_Toc27747500"/>
      <w:bookmarkStart w:id="8996" w:name="_Toc36213694"/>
      <w:bookmarkStart w:id="8997" w:name="_Toc36657871"/>
      <w:bookmarkStart w:id="8998" w:name="_Toc45287549"/>
      <w:bookmarkStart w:id="8999" w:name="_Toc51948825"/>
      <w:bookmarkStart w:id="9000" w:name="_Toc51949917"/>
      <w:r w:rsidRPr="007F2770">
        <w:t xml:space="preserve">Table </w:t>
      </w:r>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9001" w:name="_Toc155373364"/>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8994"/>
      <w:bookmarkEnd w:id="8995"/>
      <w:bookmarkEnd w:id="8996"/>
      <w:bookmarkEnd w:id="8997"/>
      <w:bookmarkEnd w:id="8998"/>
      <w:bookmarkEnd w:id="8999"/>
      <w:bookmarkEnd w:id="9000"/>
      <w:bookmarkEnd w:id="9001"/>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r w:rsidRPr="007F2770">
        <w:rPr>
          <w:rFonts w:eastAsia="Malgun Gothic"/>
        </w:rPr>
        <w:t xml:space="preserve">Figure 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r>
        <w:rPr>
          <w:rFonts w:eastAsia="Malgun Gothic"/>
        </w:rPr>
        <w:t xml:space="preserve">Figure 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r w:rsidRPr="007F2770">
        <w:rPr>
          <w:rFonts w:eastAsia="Malgun Gothic"/>
        </w:rPr>
        <w:t xml:space="preserve">Figure 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r>
        <w:rPr>
          <w:rFonts w:eastAsia="Malgun Gothic"/>
        </w:rPr>
        <w:t xml:space="preserve">Figure 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r w:rsidRPr="007F2770">
        <w:rPr>
          <w:rFonts w:eastAsia="Malgun Gothic"/>
        </w:rPr>
        <w:t xml:space="preserve">Figure 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r w:rsidRPr="007F2770">
        <w:t xml:space="preserve">Table </w:t>
      </w:r>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374BEF03"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7C169D">
              <w:t xml:space="preserve"> which could not be executed successfully</w:t>
            </w:r>
            <w:r w:rsidRPr="007F2770">
              <w:rPr>
                <w:lang w:eastAsia="en-US"/>
              </w:rPr>
              <w:t>.</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9002" w:name="_Toc20233364"/>
      <w:bookmarkStart w:id="9003" w:name="_Toc27747501"/>
      <w:bookmarkStart w:id="9004" w:name="_Toc36213695"/>
      <w:bookmarkStart w:id="9005" w:name="_Toc36657872"/>
      <w:bookmarkStart w:id="9006" w:name="_Toc45287550"/>
      <w:bookmarkStart w:id="9007" w:name="_Toc51948826"/>
      <w:bookmarkStart w:id="9008" w:name="_Toc51949918"/>
      <w:bookmarkStart w:id="9009" w:name="_Toc155373365"/>
      <w:r w:rsidRPr="007F2770">
        <w:t>D.6.4</w:t>
      </w:r>
      <w:r w:rsidRPr="007F2770">
        <w:tab/>
        <w:t>UPSI list</w:t>
      </w:r>
      <w:bookmarkEnd w:id="9002"/>
      <w:bookmarkEnd w:id="9003"/>
      <w:bookmarkEnd w:id="9004"/>
      <w:bookmarkEnd w:id="9005"/>
      <w:bookmarkEnd w:id="9006"/>
      <w:bookmarkEnd w:id="9007"/>
      <w:bookmarkEnd w:id="9008"/>
      <w:bookmarkEnd w:id="9009"/>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r w:rsidRPr="007F2770">
        <w:rPr>
          <w:rFonts w:eastAsia="Malgun Gothic"/>
        </w:rPr>
        <w:t xml:space="preserve">Figure 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r w:rsidRPr="007F2770">
        <w:rPr>
          <w:rFonts w:eastAsia="Malgun Gothic"/>
        </w:rPr>
        <w:t>Figure D.6.4.2: UPSI sublist</w:t>
      </w:r>
    </w:p>
    <w:p w14:paraId="226E179C" w14:textId="77777777" w:rsidR="00FF43C1" w:rsidRPr="007F2770" w:rsidRDefault="00FF43C1" w:rsidP="00FF43C1">
      <w:pPr>
        <w:pStyle w:val="TH"/>
      </w:pPr>
      <w:r w:rsidRPr="007F2770">
        <w:t xml:space="preserve">Table </w:t>
      </w:r>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9010" w:name="_Toc20233365"/>
      <w:bookmarkStart w:id="9011" w:name="_Toc27747502"/>
      <w:bookmarkStart w:id="9012" w:name="_Toc36213696"/>
      <w:bookmarkStart w:id="9013" w:name="_Toc36657873"/>
      <w:bookmarkStart w:id="9014" w:name="_Toc45287551"/>
      <w:bookmarkStart w:id="9015" w:name="_Toc51948827"/>
      <w:bookmarkStart w:id="9016" w:name="_Toc51949919"/>
      <w:bookmarkStart w:id="9017" w:name="_Toc155373366"/>
      <w:r w:rsidRPr="007F2770">
        <w:t>D.6.5</w:t>
      </w:r>
      <w:r w:rsidRPr="007F2770">
        <w:tab/>
        <w:t>UE policy classmark</w:t>
      </w:r>
      <w:bookmarkEnd w:id="9010"/>
      <w:bookmarkEnd w:id="9011"/>
      <w:bookmarkEnd w:id="9012"/>
      <w:bookmarkEnd w:id="9013"/>
      <w:bookmarkEnd w:id="9014"/>
      <w:bookmarkEnd w:id="9015"/>
      <w:bookmarkEnd w:id="9016"/>
      <w:bookmarkEnd w:id="9017"/>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r w:rsidRPr="007F2770">
        <w:t>Figure D.6.5.1: UE policy classmark information element</w:t>
      </w:r>
    </w:p>
    <w:p w14:paraId="297B36DD" w14:textId="77777777" w:rsidR="001A1078" w:rsidRDefault="001A1078" w:rsidP="001A1078">
      <w:pPr>
        <w:pStyle w:val="TH"/>
      </w:pPr>
      <w:r>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9018" w:name="_Toc20233366"/>
      <w:bookmarkStart w:id="9019" w:name="_Toc27747503"/>
      <w:bookmarkStart w:id="9020" w:name="_Toc36213697"/>
      <w:bookmarkStart w:id="9021" w:name="_Toc36657874"/>
      <w:bookmarkStart w:id="9022" w:name="_Toc45287552"/>
      <w:bookmarkStart w:id="9023" w:name="_Toc51948828"/>
      <w:bookmarkStart w:id="9024" w:name="_Toc51949920"/>
      <w:bookmarkStart w:id="9025" w:name="_Toc155373367"/>
      <w:r w:rsidRPr="007F2770">
        <w:t>D.6.6</w:t>
      </w:r>
      <w:r w:rsidRPr="007F2770">
        <w:tab/>
        <w:t>UE OS Id</w:t>
      </w:r>
      <w:bookmarkEnd w:id="9018"/>
      <w:bookmarkEnd w:id="9019"/>
      <w:bookmarkEnd w:id="9020"/>
      <w:bookmarkEnd w:id="9021"/>
      <w:bookmarkEnd w:id="9022"/>
      <w:bookmarkEnd w:id="9023"/>
      <w:bookmarkEnd w:id="9024"/>
      <w:bookmarkEnd w:id="9025"/>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9026" w:name="_PERM_MCCTEMPBM_CRPT61090232___7"/>
            <w:r w:rsidRPr="007F2770">
              <w:rPr>
                <w:rFonts w:ascii="Arial" w:hAnsi="Arial"/>
                <w:sz w:val="18"/>
              </w:rPr>
              <w:t>octet 1</w:t>
            </w:r>
            <w:bookmarkEnd w:id="9026"/>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9027" w:name="_PERM_MCCTEMPBM_CRPT61090233___7"/>
            <w:r w:rsidRPr="007F2770">
              <w:rPr>
                <w:rFonts w:ascii="Arial" w:hAnsi="Arial"/>
                <w:sz w:val="18"/>
              </w:rPr>
              <w:t>octet 2</w:t>
            </w:r>
            <w:bookmarkEnd w:id="9027"/>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9028" w:name="_PERM_MCCTEMPBM_CRPT61090234___7"/>
            <w:r w:rsidRPr="007F2770">
              <w:rPr>
                <w:rFonts w:ascii="Arial" w:hAnsi="Arial"/>
                <w:sz w:val="18"/>
              </w:rPr>
              <w:t>octets 3 - 18</w:t>
            </w:r>
            <w:bookmarkEnd w:id="9028"/>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9029" w:name="_PERM_MCCTEMPBM_CRPT61090235___7"/>
            <w:r w:rsidRPr="007F2770">
              <w:rPr>
                <w:rFonts w:ascii="Arial" w:hAnsi="Arial"/>
                <w:sz w:val="18"/>
              </w:rPr>
              <w:t xml:space="preserve"> …</w:t>
            </w:r>
            <w:bookmarkEnd w:id="9029"/>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9030"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9030"/>
          </w:p>
        </w:tc>
      </w:tr>
    </w:tbl>
    <w:p w14:paraId="75327E8E" w14:textId="77777777" w:rsidR="00B51475" w:rsidRPr="007F2770" w:rsidRDefault="00B51475" w:rsidP="00B51475">
      <w:pPr>
        <w:pStyle w:val="TF"/>
      </w:pPr>
      <w:r w:rsidRPr="007F2770">
        <w:t>Figure D.6.6.1: UE OS Id information element</w:t>
      </w:r>
    </w:p>
    <w:p w14:paraId="2D2E06BF" w14:textId="77777777" w:rsidR="00B51475" w:rsidRPr="007F2770" w:rsidRDefault="00B51475" w:rsidP="00B51475">
      <w:pPr>
        <w:pStyle w:val="TH"/>
      </w:pPr>
      <w:r w:rsidRPr="007F2770">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9031" w:name="_Toc155373368"/>
      <w:r w:rsidRPr="007F2770">
        <w:t>D.6.7</w:t>
      </w:r>
      <w:r w:rsidRPr="007F2770">
        <w:tab/>
        <w:t>UE policy network classmark</w:t>
      </w:r>
      <w:bookmarkEnd w:id="9031"/>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r w:rsidRPr="007F2770">
        <w:t>Figure D.6.7.1: UE policy network classmark information element</w:t>
      </w:r>
    </w:p>
    <w:p w14:paraId="1039E27D" w14:textId="515A8AF2" w:rsidR="00C4425B" w:rsidRPr="007F2770" w:rsidRDefault="00C4425B" w:rsidP="00C4425B">
      <w:pPr>
        <w:pStyle w:val="TH"/>
      </w:pPr>
      <w:r w:rsidRPr="007F2770">
        <w:t>Table 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9032" w:name="_Toc155373369"/>
      <w:r w:rsidRPr="00913BB3">
        <w:t>D.6.</w:t>
      </w:r>
      <w:r>
        <w:t>8</w:t>
      </w:r>
      <w:r w:rsidRPr="00913BB3">
        <w:tab/>
      </w:r>
      <w:r>
        <w:t>VPS URSP configuration</w:t>
      </w:r>
      <w:bookmarkEnd w:id="9032"/>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r w:rsidRPr="00913BB3">
        <w:rPr>
          <w:rFonts w:eastAsia="Malgun Gothic"/>
        </w:rPr>
        <w:t>Figure </w:t>
      </w:r>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94230B"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94230B"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r w:rsidRPr="00913BB3">
        <w:rPr>
          <w:rFonts w:eastAsia="Malgun Gothic"/>
        </w:rPr>
        <w:t>Figure 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r w:rsidRPr="00913BB3">
        <w:rPr>
          <w:rFonts w:eastAsia="Malgun Gothic"/>
        </w:rPr>
        <w:t>Figure 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94230B"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r w:rsidRPr="00913BB3">
        <w:t xml:space="preserve">Table </w:t>
      </w:r>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9033" w:name="_Toc20233367"/>
      <w:bookmarkStart w:id="9034" w:name="_Toc27747504"/>
      <w:bookmarkStart w:id="9035" w:name="_Toc36213698"/>
      <w:bookmarkStart w:id="9036" w:name="_Toc36657875"/>
      <w:bookmarkStart w:id="9037" w:name="_Toc45287553"/>
      <w:bookmarkStart w:id="9038" w:name="_Toc51948829"/>
      <w:bookmarkStart w:id="9039" w:name="_Toc51949921"/>
      <w:bookmarkStart w:id="9040" w:name="_Toc155373370"/>
      <w:r w:rsidRPr="007F2770">
        <w:t>D.7</w:t>
      </w:r>
      <w:r w:rsidRPr="007F2770">
        <w:tab/>
        <w:t>Timers of UE policy delivery service</w:t>
      </w:r>
      <w:bookmarkEnd w:id="9033"/>
      <w:bookmarkEnd w:id="9034"/>
      <w:bookmarkEnd w:id="9035"/>
      <w:bookmarkEnd w:id="9036"/>
      <w:bookmarkEnd w:id="9037"/>
      <w:bookmarkEnd w:id="9038"/>
      <w:bookmarkEnd w:id="9039"/>
      <w:bookmarkEnd w:id="9040"/>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r w:rsidRPr="007F2770">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9041" w:name="_Toc27747505"/>
      <w:bookmarkStart w:id="9042" w:name="_Toc36213699"/>
      <w:bookmarkStart w:id="9043" w:name="_Toc36657876"/>
      <w:bookmarkStart w:id="9044" w:name="_Toc45287554"/>
      <w:bookmarkStart w:id="9045" w:name="_Toc51948830"/>
      <w:bookmarkStart w:id="9046" w:name="_Toc51949922"/>
      <w:bookmarkStart w:id="9047" w:name="_Toc155373371"/>
      <w:r w:rsidRPr="007F2770">
        <w:t>D.8</w:t>
      </w:r>
      <w:r w:rsidRPr="007F2770">
        <w:tab/>
        <w:t>Handling of unknown, unforeseen, and erroneous UPDS data</w:t>
      </w:r>
      <w:bookmarkEnd w:id="9041"/>
      <w:bookmarkEnd w:id="9042"/>
      <w:bookmarkEnd w:id="9043"/>
      <w:bookmarkEnd w:id="9044"/>
      <w:bookmarkEnd w:id="9045"/>
      <w:bookmarkEnd w:id="9046"/>
      <w:bookmarkEnd w:id="9047"/>
    </w:p>
    <w:p w14:paraId="76CF5989" w14:textId="77777777" w:rsidR="00EB7798" w:rsidRPr="007F2770" w:rsidRDefault="00EB7798" w:rsidP="00A80EA5">
      <w:pPr>
        <w:pStyle w:val="Heading2"/>
      </w:pPr>
      <w:bookmarkStart w:id="9048" w:name="_Toc27747506"/>
      <w:bookmarkStart w:id="9049" w:name="_Toc36213700"/>
      <w:bookmarkStart w:id="9050" w:name="_Toc36657877"/>
      <w:bookmarkStart w:id="9051" w:name="_Toc45287555"/>
      <w:bookmarkStart w:id="9052" w:name="_Toc51948831"/>
      <w:bookmarkStart w:id="9053" w:name="_Toc51949923"/>
      <w:bookmarkStart w:id="9054" w:name="_Toc155373372"/>
      <w:r w:rsidRPr="007F2770">
        <w:t>D.8.1</w:t>
      </w:r>
      <w:r w:rsidRPr="007F2770">
        <w:tab/>
        <w:t>General</w:t>
      </w:r>
      <w:bookmarkEnd w:id="9048"/>
      <w:bookmarkEnd w:id="9049"/>
      <w:bookmarkEnd w:id="9050"/>
      <w:bookmarkEnd w:id="9051"/>
      <w:bookmarkEnd w:id="9052"/>
      <w:bookmarkEnd w:id="9053"/>
      <w:bookmarkEnd w:id="9054"/>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9055" w:name="_Toc27747507"/>
      <w:bookmarkStart w:id="9056" w:name="_Toc36213701"/>
      <w:bookmarkStart w:id="9057" w:name="_Toc36657878"/>
      <w:bookmarkStart w:id="9058" w:name="_Toc45287556"/>
      <w:bookmarkStart w:id="9059" w:name="_Toc51948832"/>
      <w:bookmarkStart w:id="9060" w:name="_Toc51949924"/>
      <w:bookmarkStart w:id="9061" w:name="_Toc155373373"/>
      <w:r w:rsidRPr="007F2770">
        <w:t>D.8.2</w:t>
      </w:r>
      <w:r w:rsidRPr="007F2770">
        <w:tab/>
        <w:t>Message too short or too long</w:t>
      </w:r>
      <w:bookmarkEnd w:id="9055"/>
      <w:bookmarkEnd w:id="9056"/>
      <w:bookmarkEnd w:id="9057"/>
      <w:bookmarkEnd w:id="9058"/>
      <w:bookmarkEnd w:id="9059"/>
      <w:bookmarkEnd w:id="9060"/>
      <w:bookmarkEnd w:id="9061"/>
    </w:p>
    <w:p w14:paraId="2C1A6D78" w14:textId="77777777" w:rsidR="00EB7798" w:rsidRPr="007F2770" w:rsidRDefault="00EB7798" w:rsidP="00A80EA5">
      <w:pPr>
        <w:pStyle w:val="Heading3"/>
      </w:pPr>
      <w:bookmarkStart w:id="9062" w:name="_Toc27747508"/>
      <w:bookmarkStart w:id="9063" w:name="_Toc36213702"/>
      <w:bookmarkStart w:id="9064" w:name="_Toc36657879"/>
      <w:bookmarkStart w:id="9065" w:name="_Toc45287557"/>
      <w:bookmarkStart w:id="9066" w:name="_Toc51948833"/>
      <w:bookmarkStart w:id="9067" w:name="_Toc51949925"/>
      <w:bookmarkStart w:id="9068" w:name="_Toc155373374"/>
      <w:r w:rsidRPr="007F2770">
        <w:t>D.8.2.1</w:t>
      </w:r>
      <w:r w:rsidRPr="007F2770">
        <w:tab/>
        <w:t>Message too short</w:t>
      </w:r>
      <w:bookmarkEnd w:id="9062"/>
      <w:bookmarkEnd w:id="9063"/>
      <w:bookmarkEnd w:id="9064"/>
      <w:bookmarkEnd w:id="9065"/>
      <w:bookmarkEnd w:id="9066"/>
      <w:bookmarkEnd w:id="9067"/>
      <w:bookmarkEnd w:id="9068"/>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9069" w:name="_Toc27747509"/>
      <w:bookmarkStart w:id="9070" w:name="_Toc36213703"/>
      <w:bookmarkStart w:id="9071" w:name="_Toc36657880"/>
      <w:bookmarkStart w:id="9072" w:name="_Toc45287558"/>
      <w:bookmarkStart w:id="9073" w:name="_Toc51948834"/>
      <w:bookmarkStart w:id="9074" w:name="_Toc51949926"/>
      <w:bookmarkStart w:id="9075" w:name="_Toc155373375"/>
      <w:r w:rsidRPr="007F2770">
        <w:t>D.8</w:t>
      </w:r>
      <w:r w:rsidRPr="007F2770">
        <w:rPr>
          <w:noProof/>
        </w:rPr>
        <w:t>.2.2</w:t>
      </w:r>
      <w:r w:rsidRPr="007F2770">
        <w:rPr>
          <w:noProof/>
        </w:rPr>
        <w:tab/>
        <w:t>Message too long</w:t>
      </w:r>
      <w:bookmarkEnd w:id="9069"/>
      <w:bookmarkEnd w:id="9070"/>
      <w:bookmarkEnd w:id="9071"/>
      <w:bookmarkEnd w:id="9072"/>
      <w:bookmarkEnd w:id="9073"/>
      <w:bookmarkEnd w:id="9074"/>
      <w:bookmarkEnd w:id="9075"/>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9076" w:name="_Toc27747510"/>
      <w:bookmarkStart w:id="9077" w:name="_Toc36213704"/>
      <w:bookmarkStart w:id="9078" w:name="_Toc36657881"/>
      <w:bookmarkStart w:id="9079" w:name="_Toc45287559"/>
      <w:bookmarkStart w:id="9080" w:name="_Toc51948835"/>
      <w:bookmarkStart w:id="9081" w:name="_Toc51949927"/>
      <w:bookmarkStart w:id="9082" w:name="_Toc155373376"/>
      <w:r w:rsidRPr="007F2770">
        <w:t>D.8.3</w:t>
      </w:r>
      <w:r w:rsidRPr="007F2770">
        <w:tab/>
        <w:t>Unknown or unforeseen procedure transaction identity</w:t>
      </w:r>
      <w:bookmarkEnd w:id="9076"/>
      <w:bookmarkEnd w:id="9077"/>
      <w:bookmarkEnd w:id="9078"/>
      <w:bookmarkEnd w:id="9079"/>
      <w:bookmarkEnd w:id="9080"/>
      <w:bookmarkEnd w:id="9081"/>
      <w:bookmarkEnd w:id="9082"/>
    </w:p>
    <w:p w14:paraId="3490487D" w14:textId="77777777" w:rsidR="00EB7798" w:rsidRPr="007F2770" w:rsidRDefault="00EB7798" w:rsidP="00A80EA5">
      <w:pPr>
        <w:pStyle w:val="Heading3"/>
      </w:pPr>
      <w:bookmarkStart w:id="9083" w:name="_Toc27747511"/>
      <w:bookmarkStart w:id="9084" w:name="_Toc36213705"/>
      <w:bookmarkStart w:id="9085" w:name="_Toc36657882"/>
      <w:bookmarkStart w:id="9086" w:name="_Toc45287560"/>
      <w:bookmarkStart w:id="9087" w:name="_Toc51948836"/>
      <w:bookmarkStart w:id="9088" w:name="_Toc51949928"/>
      <w:bookmarkStart w:id="9089" w:name="_Toc155373377"/>
      <w:r w:rsidRPr="007F2770">
        <w:t>D.8.3.1</w:t>
      </w:r>
      <w:r w:rsidRPr="007F2770">
        <w:tab/>
        <w:t>Procedure transaction identity</w:t>
      </w:r>
      <w:bookmarkEnd w:id="9083"/>
      <w:bookmarkEnd w:id="9084"/>
      <w:bookmarkEnd w:id="9085"/>
      <w:bookmarkEnd w:id="9086"/>
      <w:bookmarkEnd w:id="9087"/>
      <w:bookmarkEnd w:id="9088"/>
      <w:bookmarkEnd w:id="9089"/>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9090" w:name="_Toc27747512"/>
      <w:bookmarkStart w:id="9091" w:name="_Toc36213706"/>
      <w:bookmarkStart w:id="9092" w:name="_Toc36657883"/>
      <w:bookmarkStart w:id="9093" w:name="_Toc45287561"/>
      <w:bookmarkStart w:id="9094" w:name="_Toc51948837"/>
      <w:bookmarkStart w:id="9095" w:name="_Toc51949929"/>
      <w:bookmarkStart w:id="9096" w:name="_Toc155373378"/>
      <w:r w:rsidRPr="007F2770">
        <w:t>D.8.4</w:t>
      </w:r>
      <w:r w:rsidRPr="007F2770">
        <w:tab/>
        <w:t>Unknown or unforeseen message type</w:t>
      </w:r>
      <w:bookmarkEnd w:id="9090"/>
      <w:bookmarkEnd w:id="9091"/>
      <w:bookmarkEnd w:id="9092"/>
      <w:bookmarkEnd w:id="9093"/>
      <w:bookmarkEnd w:id="9094"/>
      <w:bookmarkEnd w:id="9095"/>
      <w:bookmarkEnd w:id="9096"/>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9097" w:name="_Toc27747513"/>
      <w:bookmarkStart w:id="9098" w:name="_Toc36213707"/>
      <w:bookmarkStart w:id="9099" w:name="_Toc36657884"/>
      <w:bookmarkStart w:id="9100" w:name="_Toc45287562"/>
      <w:bookmarkStart w:id="9101" w:name="_Toc51948838"/>
      <w:bookmarkStart w:id="9102" w:name="_Toc51949930"/>
      <w:bookmarkStart w:id="9103" w:name="_Toc155373379"/>
      <w:r w:rsidRPr="007F2770">
        <w:t>D.8.5</w:t>
      </w:r>
      <w:r w:rsidRPr="007F2770">
        <w:tab/>
        <w:t>Non-semantical mandatory information element errors</w:t>
      </w:r>
      <w:bookmarkEnd w:id="9097"/>
      <w:bookmarkEnd w:id="9098"/>
      <w:bookmarkEnd w:id="9099"/>
      <w:bookmarkEnd w:id="9100"/>
      <w:bookmarkEnd w:id="9101"/>
      <w:bookmarkEnd w:id="9102"/>
      <w:bookmarkEnd w:id="9103"/>
    </w:p>
    <w:p w14:paraId="6705A5E2" w14:textId="77777777" w:rsidR="00EB7798" w:rsidRPr="007F2770" w:rsidRDefault="00EB7798" w:rsidP="00A80EA5">
      <w:pPr>
        <w:pStyle w:val="Heading3"/>
      </w:pPr>
      <w:bookmarkStart w:id="9104" w:name="_Toc27747514"/>
      <w:bookmarkStart w:id="9105" w:name="_Toc36213708"/>
      <w:bookmarkStart w:id="9106" w:name="_Toc36657885"/>
      <w:bookmarkStart w:id="9107" w:name="_Toc45287563"/>
      <w:bookmarkStart w:id="9108" w:name="_Toc51948839"/>
      <w:bookmarkStart w:id="9109" w:name="_Toc51949931"/>
      <w:bookmarkStart w:id="9110" w:name="_Toc155373380"/>
      <w:r w:rsidRPr="007F2770">
        <w:t>D.8.5.1</w:t>
      </w:r>
      <w:r w:rsidRPr="007F2770">
        <w:tab/>
        <w:t>Common procedures</w:t>
      </w:r>
      <w:bookmarkEnd w:id="9104"/>
      <w:bookmarkEnd w:id="9105"/>
      <w:bookmarkEnd w:id="9106"/>
      <w:bookmarkEnd w:id="9107"/>
      <w:bookmarkEnd w:id="9108"/>
      <w:bookmarkEnd w:id="9109"/>
      <w:bookmarkEnd w:id="9110"/>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9111" w:name="_Toc155373381"/>
      <w:bookmarkStart w:id="9112" w:name="_Toc27747519"/>
      <w:bookmarkStart w:id="9113" w:name="_Toc36213713"/>
      <w:bookmarkStart w:id="9114" w:name="_Toc36657890"/>
      <w:bookmarkStart w:id="9115" w:name="_Toc45287568"/>
      <w:bookmarkStart w:id="9116" w:name="_Toc51948844"/>
      <w:bookmarkStart w:id="9117" w:name="_Toc51949936"/>
      <w:r w:rsidRPr="007F2770">
        <w:t>D.8.6</w:t>
      </w:r>
      <w:r w:rsidRPr="007F2770">
        <w:tab/>
        <w:t>Unknown and unforeseen IEs in the non-imperative message part</w:t>
      </w:r>
      <w:bookmarkEnd w:id="9111"/>
    </w:p>
    <w:p w14:paraId="47C563B1" w14:textId="77777777" w:rsidR="00250FBB" w:rsidRPr="007F2770" w:rsidRDefault="00250FBB" w:rsidP="00A80EA5">
      <w:pPr>
        <w:pStyle w:val="Heading3"/>
      </w:pPr>
      <w:bookmarkStart w:id="9118" w:name="_Toc155373382"/>
      <w:r w:rsidRPr="007F2770">
        <w:t>D.8.6.1</w:t>
      </w:r>
      <w:r w:rsidRPr="007F2770">
        <w:tab/>
        <w:t>IEIs unknown in the message</w:t>
      </w:r>
      <w:bookmarkEnd w:id="9118"/>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9119" w:name="_Toc155373383"/>
      <w:r w:rsidRPr="007F2770">
        <w:t>D.8.6.2</w:t>
      </w:r>
      <w:r w:rsidRPr="007F2770">
        <w:tab/>
        <w:t>Out of sequence IEs</w:t>
      </w:r>
      <w:bookmarkEnd w:id="9119"/>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9120" w:name="_Toc155373384"/>
      <w:r w:rsidRPr="007F2770">
        <w:t>D.8.6.3</w:t>
      </w:r>
      <w:r w:rsidRPr="007F2770">
        <w:tab/>
        <w:t>Repeated IEs</w:t>
      </w:r>
      <w:bookmarkEnd w:id="9120"/>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9121" w:name="_Toc155373385"/>
      <w:r w:rsidRPr="007F2770">
        <w:t>D.8.7</w:t>
      </w:r>
      <w:r w:rsidRPr="007F2770">
        <w:tab/>
        <w:t>Non-imperative message part errors</w:t>
      </w:r>
      <w:bookmarkEnd w:id="9112"/>
      <w:bookmarkEnd w:id="9113"/>
      <w:bookmarkEnd w:id="9114"/>
      <w:bookmarkEnd w:id="9115"/>
      <w:bookmarkEnd w:id="9116"/>
      <w:bookmarkEnd w:id="9117"/>
      <w:bookmarkEnd w:id="9121"/>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9122" w:name="_Toc27747520"/>
      <w:bookmarkStart w:id="9123" w:name="_Toc36213714"/>
      <w:bookmarkStart w:id="9124" w:name="_Toc36657891"/>
      <w:bookmarkStart w:id="9125" w:name="_Toc45287569"/>
      <w:bookmarkStart w:id="9126" w:name="_Toc51948845"/>
      <w:bookmarkStart w:id="9127" w:name="_Toc51949937"/>
      <w:bookmarkStart w:id="9128" w:name="_Toc155373386"/>
      <w:r w:rsidRPr="007F2770">
        <w:t>D.8.7.1</w:t>
      </w:r>
      <w:r w:rsidRPr="007F2770">
        <w:tab/>
        <w:t>Syntactically incorrect optional IEs</w:t>
      </w:r>
      <w:bookmarkEnd w:id="9122"/>
      <w:bookmarkEnd w:id="9123"/>
      <w:bookmarkEnd w:id="9124"/>
      <w:bookmarkEnd w:id="9125"/>
      <w:bookmarkEnd w:id="9126"/>
      <w:bookmarkEnd w:id="9127"/>
      <w:bookmarkEnd w:id="9128"/>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9129" w:name="_Toc27747521"/>
      <w:bookmarkStart w:id="9130" w:name="_Toc36213715"/>
      <w:bookmarkStart w:id="9131" w:name="_Toc36657892"/>
      <w:bookmarkStart w:id="9132" w:name="_Toc45287570"/>
      <w:bookmarkStart w:id="9133" w:name="_Toc51948846"/>
      <w:bookmarkStart w:id="9134" w:name="_Toc51949938"/>
      <w:bookmarkStart w:id="9135" w:name="_Toc155373387"/>
      <w:r w:rsidRPr="007F2770">
        <w:t>D.8.7.2</w:t>
      </w:r>
      <w:r w:rsidRPr="007F2770">
        <w:tab/>
        <w:t>Conditional IE errors</w:t>
      </w:r>
      <w:bookmarkEnd w:id="9129"/>
      <w:bookmarkEnd w:id="9130"/>
      <w:bookmarkEnd w:id="9131"/>
      <w:bookmarkEnd w:id="9132"/>
      <w:bookmarkEnd w:id="9133"/>
      <w:bookmarkEnd w:id="9134"/>
      <w:bookmarkEnd w:id="9135"/>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9136" w:name="_Toc27747522"/>
      <w:bookmarkStart w:id="9137" w:name="_Toc36213716"/>
      <w:bookmarkStart w:id="9138" w:name="_Toc36657893"/>
      <w:bookmarkStart w:id="9139" w:name="_Toc45287571"/>
      <w:bookmarkStart w:id="9140" w:name="_Toc51948847"/>
      <w:bookmarkStart w:id="9141" w:name="_Toc51949939"/>
      <w:bookmarkStart w:id="9142" w:name="_Toc155373388"/>
      <w:r w:rsidRPr="007F2770">
        <w:t>D.8.8</w:t>
      </w:r>
      <w:r w:rsidRPr="007F2770">
        <w:tab/>
        <w:t>Messages with semantically incorrect contents</w:t>
      </w:r>
      <w:bookmarkEnd w:id="9136"/>
      <w:bookmarkEnd w:id="9137"/>
      <w:bookmarkEnd w:id="9138"/>
      <w:bookmarkEnd w:id="9139"/>
      <w:bookmarkEnd w:id="9140"/>
      <w:bookmarkEnd w:id="9141"/>
      <w:bookmarkEnd w:id="9142"/>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r w:rsidRPr="007F2770">
        <w:rPr>
          <w:rStyle w:val="Heading1Char"/>
        </w:rPr>
        <w:br w:type="page"/>
      </w:r>
      <w:bookmarkStart w:id="9143" w:name="_Toc20233368"/>
      <w:bookmarkStart w:id="9144" w:name="_Toc27747523"/>
      <w:bookmarkStart w:id="9145" w:name="_Toc36213717"/>
      <w:bookmarkStart w:id="9146" w:name="_Toc36657894"/>
      <w:bookmarkStart w:id="9147" w:name="_Toc45287572"/>
      <w:bookmarkStart w:id="9148" w:name="_Toc51948848"/>
      <w:bookmarkStart w:id="9149" w:name="_Toc51949940"/>
      <w:bookmarkStart w:id="9150" w:name="_Toc155373389"/>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9143"/>
      <w:r w:rsidR="00406659" w:rsidRPr="007F2770">
        <w:rPr>
          <w:lang w:val="fr-FR"/>
        </w:rPr>
        <w:t>Void</w:t>
      </w:r>
      <w:bookmarkEnd w:id="9144"/>
      <w:bookmarkEnd w:id="9145"/>
      <w:bookmarkEnd w:id="9146"/>
      <w:bookmarkEnd w:id="9147"/>
      <w:bookmarkEnd w:id="9148"/>
      <w:bookmarkEnd w:id="9149"/>
      <w:bookmarkEnd w:id="9150"/>
    </w:p>
    <w:p w14:paraId="3EA3CE9D" w14:textId="77777777" w:rsidR="00080512" w:rsidRPr="007F2770" w:rsidRDefault="00B30C4F" w:rsidP="00781477">
      <w:pPr>
        <w:pStyle w:val="Heading8"/>
      </w:pPr>
      <w:r w:rsidRPr="007F2770">
        <w:rPr>
          <w:rStyle w:val="Heading1Char"/>
        </w:rPr>
        <w:br w:type="page"/>
      </w:r>
      <w:bookmarkStart w:id="9151" w:name="_Toc20233406"/>
      <w:bookmarkStart w:id="9152" w:name="_Toc27747524"/>
      <w:bookmarkStart w:id="9153" w:name="_Toc36213718"/>
      <w:bookmarkStart w:id="9154" w:name="_Toc36657895"/>
      <w:bookmarkStart w:id="9155" w:name="_Toc45287573"/>
      <w:bookmarkStart w:id="9156" w:name="_Toc51948849"/>
      <w:bookmarkStart w:id="9157" w:name="_Toc51949941"/>
      <w:bookmarkStart w:id="9158" w:name="_Toc155373390"/>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9151"/>
      <w:bookmarkEnd w:id="9152"/>
      <w:bookmarkEnd w:id="9153"/>
      <w:bookmarkEnd w:id="9154"/>
      <w:bookmarkEnd w:id="9155"/>
      <w:bookmarkEnd w:id="9156"/>
      <w:bookmarkEnd w:id="9157"/>
      <w:bookmarkEnd w:id="9158"/>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8705"/>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9159" w:name="OLE_LINK23"/>
            <w:r w:rsidRPr="007F2770">
              <w:rPr>
                <w:bCs/>
                <w:snapToGrid w:val="0"/>
                <w:sz w:val="16"/>
                <w:szCs w:val="16"/>
                <w:lang w:eastAsia="en-US"/>
              </w:rPr>
              <w:t>QoS operations</w:t>
            </w:r>
            <w:bookmarkEnd w:id="9159"/>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3C32D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Default="00A30BEC" w:rsidP="00237F65">
            <w:pPr>
              <w:pStyle w:val="TAL"/>
              <w:rPr>
                <w:snapToGrid w:val="0"/>
                <w:sz w:val="16"/>
                <w:szCs w:val="16"/>
                <w:lang w:eastAsia="en-US"/>
              </w:rPr>
            </w:pPr>
            <w:r>
              <w:rPr>
                <w:snapToGrid w:val="0"/>
                <w:sz w:val="16"/>
                <w:szCs w:val="16"/>
                <w:lang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Default="00841BCB" w:rsidP="00294B40">
            <w:pPr>
              <w:pStyle w:val="TAL"/>
              <w:rPr>
                <w:snapToGrid w:val="0"/>
                <w:sz w:val="16"/>
                <w:szCs w:val="16"/>
                <w:lang w:eastAsia="en-US"/>
              </w:rPr>
            </w:pPr>
            <w:r>
              <w:rPr>
                <w:snapToGrid w:val="0"/>
                <w:sz w:val="16"/>
                <w:szCs w:val="16"/>
                <w:lang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bl>
    <w:p w14:paraId="67D9EAAB" w14:textId="77777777" w:rsidR="007254C7" w:rsidRPr="00177610" w:rsidRDefault="007254C7" w:rsidP="00495EC6"/>
    <w:sectPr w:rsidR="007254C7" w:rsidRPr="00177610" w:rsidSect="00F14D58">
      <w:headerReference w:type="default" r:id="rId203"/>
      <w:footerReference w:type="default" r:id="rId204"/>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D4168E" w14:textId="77777777" w:rsidR="00324E3D" w:rsidRDefault="00324E3D">
      <w:r>
        <w:separator/>
      </w:r>
    </w:p>
    <w:p w14:paraId="487201C1" w14:textId="77777777" w:rsidR="00324E3D" w:rsidRDefault="00324E3D"/>
  </w:endnote>
  <w:endnote w:type="continuationSeparator" w:id="0">
    <w:p w14:paraId="7709E5C0" w14:textId="77777777" w:rsidR="00324E3D" w:rsidRDefault="00324E3D">
      <w:r>
        <w:continuationSeparator/>
      </w:r>
    </w:p>
    <w:p w14:paraId="51BFF06F" w14:textId="77777777" w:rsidR="00324E3D" w:rsidRDefault="00324E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5244D9" w:rsidRDefault="005244D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299E38" w14:textId="77777777" w:rsidR="00324E3D" w:rsidRDefault="00324E3D">
      <w:r>
        <w:separator/>
      </w:r>
    </w:p>
    <w:p w14:paraId="73A7B856" w14:textId="77777777" w:rsidR="00324E3D" w:rsidRDefault="00324E3D"/>
  </w:footnote>
  <w:footnote w:type="continuationSeparator" w:id="0">
    <w:p w14:paraId="32B96D71" w14:textId="77777777" w:rsidR="00324E3D" w:rsidRDefault="00324E3D">
      <w:r>
        <w:continuationSeparator/>
      </w:r>
    </w:p>
    <w:p w14:paraId="0EA84EF0" w14:textId="77777777" w:rsidR="00324E3D" w:rsidRDefault="00324E3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58BA85FA" w:rsidR="005244D9" w:rsidRDefault="005244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2048">
      <w:rPr>
        <w:rFonts w:ascii="Arial" w:hAnsi="Arial" w:cs="Arial"/>
        <w:b/>
        <w:noProof/>
        <w:sz w:val="18"/>
        <w:szCs w:val="18"/>
      </w:rPr>
      <w:t>3GPP TS 24.501 V18.5.0 (2023-12)</w:t>
    </w:r>
    <w:r>
      <w:rPr>
        <w:rFonts w:ascii="Arial" w:hAnsi="Arial" w:cs="Arial"/>
        <w:b/>
        <w:sz w:val="18"/>
        <w:szCs w:val="18"/>
      </w:rPr>
      <w:fldChar w:fldCharType="end"/>
    </w:r>
  </w:p>
  <w:p w14:paraId="4E4AEC1E" w14:textId="77777777" w:rsidR="005244D9" w:rsidRDefault="005244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204EB">
      <w:rPr>
        <w:rFonts w:ascii="Arial" w:hAnsi="Arial" w:cs="Arial"/>
        <w:b/>
        <w:noProof/>
        <w:sz w:val="18"/>
        <w:szCs w:val="18"/>
      </w:rPr>
      <w:t>36</w:t>
    </w:r>
    <w:r>
      <w:rPr>
        <w:rFonts w:ascii="Arial" w:hAnsi="Arial" w:cs="Arial"/>
        <w:b/>
        <w:sz w:val="18"/>
        <w:szCs w:val="18"/>
      </w:rPr>
      <w:fldChar w:fldCharType="end"/>
    </w:r>
  </w:p>
  <w:p w14:paraId="2B510BF9" w14:textId="0DD6C33C" w:rsidR="005244D9" w:rsidRDefault="005244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2048">
      <w:rPr>
        <w:rFonts w:ascii="Arial" w:hAnsi="Arial" w:cs="Arial"/>
        <w:b/>
        <w:noProof/>
        <w:sz w:val="18"/>
        <w:szCs w:val="18"/>
      </w:rPr>
      <w:t>Release 18</w:t>
    </w:r>
    <w:r>
      <w:rPr>
        <w:rFonts w:ascii="Arial" w:hAnsi="Arial" w:cs="Arial"/>
        <w:b/>
        <w:sz w:val="18"/>
        <w:szCs w:val="18"/>
      </w:rPr>
      <w:fldChar w:fldCharType="end"/>
    </w:r>
  </w:p>
  <w:p w14:paraId="5F451776" w14:textId="77777777" w:rsidR="005244D9" w:rsidRDefault="005244D9"/>
  <w:p w14:paraId="78A1F90F" w14:textId="77777777" w:rsidR="005244D9" w:rsidRDefault="005244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0"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5"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18"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0"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667250256">
    <w:abstractNumId w:val="3"/>
  </w:num>
  <w:num w:numId="2" w16cid:durableId="1712920021">
    <w:abstractNumId w:val="2"/>
  </w:num>
  <w:num w:numId="3" w16cid:durableId="370694902">
    <w:abstractNumId w:val="1"/>
  </w:num>
  <w:num w:numId="4" w16cid:durableId="529531276">
    <w:abstractNumId w:val="0"/>
  </w:num>
  <w:num w:numId="5" w16cid:durableId="1286737967">
    <w:abstractNumId w:val="21"/>
  </w:num>
  <w:num w:numId="6" w16cid:durableId="984361014">
    <w:abstractNumId w:val="11"/>
  </w:num>
  <w:num w:numId="7" w16cid:durableId="885334289">
    <w:abstractNumId w:val="8"/>
  </w:num>
  <w:num w:numId="8" w16cid:durableId="702173515">
    <w:abstractNumId w:val="5"/>
  </w:num>
  <w:num w:numId="9" w16cid:durableId="137766654">
    <w:abstractNumId w:val="7"/>
  </w:num>
  <w:num w:numId="10" w16cid:durableId="224610713">
    <w:abstractNumId w:val="22"/>
  </w:num>
  <w:num w:numId="11" w16cid:durableId="220478766">
    <w:abstractNumId w:val="6"/>
  </w:num>
  <w:num w:numId="12" w16cid:durableId="1810705445">
    <w:abstractNumId w:val="18"/>
  </w:num>
  <w:num w:numId="13" w16cid:durableId="1800876705">
    <w:abstractNumId w:val="10"/>
  </w:num>
  <w:num w:numId="14" w16cid:durableId="1235701581">
    <w:abstractNumId w:val="17"/>
  </w:num>
  <w:num w:numId="15" w16cid:durableId="199392376">
    <w:abstractNumId w:val="19"/>
  </w:num>
  <w:num w:numId="16" w16cid:durableId="819687024">
    <w:abstractNumId w:val="9"/>
  </w:num>
  <w:num w:numId="17" w16cid:durableId="1456604320">
    <w:abstractNumId w:val="14"/>
  </w:num>
  <w:num w:numId="18" w16cid:durableId="1853032021">
    <w:abstractNumId w:val="4"/>
  </w:num>
  <w:num w:numId="19" w16cid:durableId="795947740">
    <w:abstractNumId w:val="13"/>
  </w:num>
  <w:num w:numId="20" w16cid:durableId="1218978061">
    <w:abstractNumId w:val="15"/>
  </w:num>
  <w:num w:numId="21" w16cid:durableId="1820728759">
    <w:abstractNumId w:val="16"/>
  </w:num>
  <w:num w:numId="22" w16cid:durableId="380713055">
    <w:abstractNumId w:val="20"/>
  </w:num>
  <w:num w:numId="23" w16cid:durableId="1283069916">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E30"/>
    <w:rsid w:val="0000154D"/>
    <w:rsid w:val="0000190C"/>
    <w:rsid w:val="000027BB"/>
    <w:rsid w:val="00002A73"/>
    <w:rsid w:val="00002C4E"/>
    <w:rsid w:val="00002E78"/>
    <w:rsid w:val="0000301F"/>
    <w:rsid w:val="0000323D"/>
    <w:rsid w:val="00003D01"/>
    <w:rsid w:val="00004099"/>
    <w:rsid w:val="000045F0"/>
    <w:rsid w:val="000047F9"/>
    <w:rsid w:val="00004F39"/>
    <w:rsid w:val="000053E3"/>
    <w:rsid w:val="0000568C"/>
    <w:rsid w:val="000057C7"/>
    <w:rsid w:val="00005D85"/>
    <w:rsid w:val="00007197"/>
    <w:rsid w:val="000075BC"/>
    <w:rsid w:val="000101B6"/>
    <w:rsid w:val="000107F9"/>
    <w:rsid w:val="00010B12"/>
    <w:rsid w:val="00011AC0"/>
    <w:rsid w:val="00011B75"/>
    <w:rsid w:val="00011F93"/>
    <w:rsid w:val="00012278"/>
    <w:rsid w:val="00012B2F"/>
    <w:rsid w:val="000131D4"/>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BFF"/>
    <w:rsid w:val="00017281"/>
    <w:rsid w:val="000173A6"/>
    <w:rsid w:val="00017EEF"/>
    <w:rsid w:val="000205F0"/>
    <w:rsid w:val="00020796"/>
    <w:rsid w:val="00020A75"/>
    <w:rsid w:val="00020F44"/>
    <w:rsid w:val="00022F59"/>
    <w:rsid w:val="000234A0"/>
    <w:rsid w:val="00023724"/>
    <w:rsid w:val="000238D9"/>
    <w:rsid w:val="00023B90"/>
    <w:rsid w:val="00024968"/>
    <w:rsid w:val="00024986"/>
    <w:rsid w:val="00024991"/>
    <w:rsid w:val="00024BDA"/>
    <w:rsid w:val="00024C77"/>
    <w:rsid w:val="00024EF8"/>
    <w:rsid w:val="00025025"/>
    <w:rsid w:val="00025F10"/>
    <w:rsid w:val="00026196"/>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95"/>
    <w:rsid w:val="000401BC"/>
    <w:rsid w:val="00040EEF"/>
    <w:rsid w:val="00040FFF"/>
    <w:rsid w:val="00041A18"/>
    <w:rsid w:val="00041D5E"/>
    <w:rsid w:val="00042AD7"/>
    <w:rsid w:val="00042C09"/>
    <w:rsid w:val="0004311A"/>
    <w:rsid w:val="00043143"/>
    <w:rsid w:val="00043F2A"/>
    <w:rsid w:val="000442CD"/>
    <w:rsid w:val="000443F7"/>
    <w:rsid w:val="00044A0A"/>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BEB"/>
    <w:rsid w:val="00057D2E"/>
    <w:rsid w:val="00060F9A"/>
    <w:rsid w:val="00061185"/>
    <w:rsid w:val="00061BBB"/>
    <w:rsid w:val="00061D56"/>
    <w:rsid w:val="00061E70"/>
    <w:rsid w:val="000624F3"/>
    <w:rsid w:val="00062AE1"/>
    <w:rsid w:val="00062B21"/>
    <w:rsid w:val="00062C0C"/>
    <w:rsid w:val="00062C56"/>
    <w:rsid w:val="000630F0"/>
    <w:rsid w:val="000635FB"/>
    <w:rsid w:val="00063DBB"/>
    <w:rsid w:val="00063FCF"/>
    <w:rsid w:val="00064918"/>
    <w:rsid w:val="000649DB"/>
    <w:rsid w:val="00064A74"/>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66"/>
    <w:rsid w:val="00084832"/>
    <w:rsid w:val="0008497F"/>
    <w:rsid w:val="00085098"/>
    <w:rsid w:val="000854AF"/>
    <w:rsid w:val="00085F0D"/>
    <w:rsid w:val="000861EA"/>
    <w:rsid w:val="000869FF"/>
    <w:rsid w:val="00086A9B"/>
    <w:rsid w:val="00087D81"/>
    <w:rsid w:val="0009011B"/>
    <w:rsid w:val="00090A6E"/>
    <w:rsid w:val="00090C7C"/>
    <w:rsid w:val="00091346"/>
    <w:rsid w:val="00091BD8"/>
    <w:rsid w:val="00092240"/>
    <w:rsid w:val="00092484"/>
    <w:rsid w:val="00092FCD"/>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30B"/>
    <w:rsid w:val="000A14CD"/>
    <w:rsid w:val="000A17F1"/>
    <w:rsid w:val="000A1A88"/>
    <w:rsid w:val="000A2173"/>
    <w:rsid w:val="000A246F"/>
    <w:rsid w:val="000A27F8"/>
    <w:rsid w:val="000A3A79"/>
    <w:rsid w:val="000A41EC"/>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60CE"/>
    <w:rsid w:val="000B65A2"/>
    <w:rsid w:val="000B6758"/>
    <w:rsid w:val="000B7AA4"/>
    <w:rsid w:val="000B7B07"/>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346"/>
    <w:rsid w:val="000D3495"/>
    <w:rsid w:val="000D372B"/>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608A"/>
    <w:rsid w:val="000E6529"/>
    <w:rsid w:val="000E69E1"/>
    <w:rsid w:val="000E6A52"/>
    <w:rsid w:val="000E6F5C"/>
    <w:rsid w:val="000E7115"/>
    <w:rsid w:val="000E7451"/>
    <w:rsid w:val="000E76BC"/>
    <w:rsid w:val="000F04DA"/>
    <w:rsid w:val="000F0A31"/>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F34"/>
    <w:rsid w:val="00101294"/>
    <w:rsid w:val="00101580"/>
    <w:rsid w:val="00101A78"/>
    <w:rsid w:val="00101AD8"/>
    <w:rsid w:val="00101DB3"/>
    <w:rsid w:val="0010203A"/>
    <w:rsid w:val="00102407"/>
    <w:rsid w:val="0010274E"/>
    <w:rsid w:val="00102A51"/>
    <w:rsid w:val="00102B46"/>
    <w:rsid w:val="00102FE6"/>
    <w:rsid w:val="0010403E"/>
    <w:rsid w:val="00104DDA"/>
    <w:rsid w:val="00105B75"/>
    <w:rsid w:val="0010679C"/>
    <w:rsid w:val="00107228"/>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D03"/>
    <w:rsid w:val="001167C2"/>
    <w:rsid w:val="00116961"/>
    <w:rsid w:val="001169AB"/>
    <w:rsid w:val="001172EF"/>
    <w:rsid w:val="00117C03"/>
    <w:rsid w:val="00120096"/>
    <w:rsid w:val="001203F0"/>
    <w:rsid w:val="001204CD"/>
    <w:rsid w:val="00120902"/>
    <w:rsid w:val="00120A61"/>
    <w:rsid w:val="00120BFC"/>
    <w:rsid w:val="00120C7B"/>
    <w:rsid w:val="00120F58"/>
    <w:rsid w:val="00121BDA"/>
    <w:rsid w:val="00122607"/>
    <w:rsid w:val="001228DF"/>
    <w:rsid w:val="00122A89"/>
    <w:rsid w:val="00123098"/>
    <w:rsid w:val="001232BD"/>
    <w:rsid w:val="001237E7"/>
    <w:rsid w:val="00124400"/>
    <w:rsid w:val="001246D8"/>
    <w:rsid w:val="00124A39"/>
    <w:rsid w:val="00124B34"/>
    <w:rsid w:val="001252E6"/>
    <w:rsid w:val="0012663D"/>
    <w:rsid w:val="00126EC0"/>
    <w:rsid w:val="00126FDD"/>
    <w:rsid w:val="0012708A"/>
    <w:rsid w:val="0012745D"/>
    <w:rsid w:val="00130463"/>
    <w:rsid w:val="00131183"/>
    <w:rsid w:val="001317CA"/>
    <w:rsid w:val="001317ED"/>
    <w:rsid w:val="00132264"/>
    <w:rsid w:val="001328D7"/>
    <w:rsid w:val="00132B3A"/>
    <w:rsid w:val="00133D4F"/>
    <w:rsid w:val="001348E2"/>
    <w:rsid w:val="001354BF"/>
    <w:rsid w:val="001355D3"/>
    <w:rsid w:val="001359F0"/>
    <w:rsid w:val="001367DE"/>
    <w:rsid w:val="00136CE0"/>
    <w:rsid w:val="00137121"/>
    <w:rsid w:val="00137208"/>
    <w:rsid w:val="001372FA"/>
    <w:rsid w:val="0013795B"/>
    <w:rsid w:val="00137FBE"/>
    <w:rsid w:val="00140051"/>
    <w:rsid w:val="0014085E"/>
    <w:rsid w:val="001419D1"/>
    <w:rsid w:val="00141D2A"/>
    <w:rsid w:val="00142710"/>
    <w:rsid w:val="0014288C"/>
    <w:rsid w:val="00142D85"/>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AEA"/>
    <w:rsid w:val="00164229"/>
    <w:rsid w:val="00164529"/>
    <w:rsid w:val="00165417"/>
    <w:rsid w:val="00165FE9"/>
    <w:rsid w:val="0016633D"/>
    <w:rsid w:val="00166B5C"/>
    <w:rsid w:val="00166B90"/>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F9B"/>
    <w:rsid w:val="001842A5"/>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1804"/>
    <w:rsid w:val="00191BF7"/>
    <w:rsid w:val="0019206D"/>
    <w:rsid w:val="00192078"/>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4F4B"/>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52A3"/>
    <w:rsid w:val="001D5F12"/>
    <w:rsid w:val="001D63AF"/>
    <w:rsid w:val="001D6E7F"/>
    <w:rsid w:val="001D6FCE"/>
    <w:rsid w:val="001D7013"/>
    <w:rsid w:val="001D73E1"/>
    <w:rsid w:val="001E0063"/>
    <w:rsid w:val="001E0A69"/>
    <w:rsid w:val="001E0A9F"/>
    <w:rsid w:val="001E0CD0"/>
    <w:rsid w:val="001E10CB"/>
    <w:rsid w:val="001E1107"/>
    <w:rsid w:val="001E222B"/>
    <w:rsid w:val="001E2530"/>
    <w:rsid w:val="001E2A97"/>
    <w:rsid w:val="001E2C9A"/>
    <w:rsid w:val="001E2D9E"/>
    <w:rsid w:val="001E2DF2"/>
    <w:rsid w:val="001E301C"/>
    <w:rsid w:val="001E374C"/>
    <w:rsid w:val="001E40D2"/>
    <w:rsid w:val="001E44D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2B80"/>
    <w:rsid w:val="001F2FCC"/>
    <w:rsid w:val="001F3495"/>
    <w:rsid w:val="001F3655"/>
    <w:rsid w:val="001F38DE"/>
    <w:rsid w:val="001F406A"/>
    <w:rsid w:val="001F502D"/>
    <w:rsid w:val="001F528B"/>
    <w:rsid w:val="001F556B"/>
    <w:rsid w:val="001F5FFC"/>
    <w:rsid w:val="001F628B"/>
    <w:rsid w:val="001F6351"/>
    <w:rsid w:val="001F64DC"/>
    <w:rsid w:val="001F67D9"/>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30C3"/>
    <w:rsid w:val="00203241"/>
    <w:rsid w:val="0020330E"/>
    <w:rsid w:val="00203507"/>
    <w:rsid w:val="00203B67"/>
    <w:rsid w:val="00203F23"/>
    <w:rsid w:val="00204324"/>
    <w:rsid w:val="002047C3"/>
    <w:rsid w:val="00205A0B"/>
    <w:rsid w:val="00205BDC"/>
    <w:rsid w:val="00205F1F"/>
    <w:rsid w:val="00205F4D"/>
    <w:rsid w:val="00206253"/>
    <w:rsid w:val="002069A3"/>
    <w:rsid w:val="00207608"/>
    <w:rsid w:val="0020772E"/>
    <w:rsid w:val="002078A9"/>
    <w:rsid w:val="00207AC7"/>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40CC"/>
    <w:rsid w:val="002346DF"/>
    <w:rsid w:val="002347A2"/>
    <w:rsid w:val="00234A3B"/>
    <w:rsid w:val="00234DF1"/>
    <w:rsid w:val="00235070"/>
    <w:rsid w:val="00235958"/>
    <w:rsid w:val="002359D4"/>
    <w:rsid w:val="00235A0B"/>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6D"/>
    <w:rsid w:val="002427D1"/>
    <w:rsid w:val="0024281B"/>
    <w:rsid w:val="00242ACF"/>
    <w:rsid w:val="00243B61"/>
    <w:rsid w:val="0024449B"/>
    <w:rsid w:val="00244970"/>
    <w:rsid w:val="0024533B"/>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4A6"/>
    <w:rsid w:val="002537DB"/>
    <w:rsid w:val="00253C0A"/>
    <w:rsid w:val="00253C34"/>
    <w:rsid w:val="00254128"/>
    <w:rsid w:val="0025427A"/>
    <w:rsid w:val="00254B12"/>
    <w:rsid w:val="00255770"/>
    <w:rsid w:val="002558DD"/>
    <w:rsid w:val="002559C7"/>
    <w:rsid w:val="00255E84"/>
    <w:rsid w:val="00256398"/>
    <w:rsid w:val="002570A6"/>
    <w:rsid w:val="00257485"/>
    <w:rsid w:val="002574C8"/>
    <w:rsid w:val="002578F3"/>
    <w:rsid w:val="00257C28"/>
    <w:rsid w:val="00260921"/>
    <w:rsid w:val="00260A4A"/>
    <w:rsid w:val="00260D19"/>
    <w:rsid w:val="00261084"/>
    <w:rsid w:val="0026165C"/>
    <w:rsid w:val="002624B1"/>
    <w:rsid w:val="00262551"/>
    <w:rsid w:val="00262C7D"/>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9DD"/>
    <w:rsid w:val="00274ABF"/>
    <w:rsid w:val="00274B99"/>
    <w:rsid w:val="002755EF"/>
    <w:rsid w:val="002756B6"/>
    <w:rsid w:val="00275989"/>
    <w:rsid w:val="00276246"/>
    <w:rsid w:val="0027764C"/>
    <w:rsid w:val="00277CAF"/>
    <w:rsid w:val="002802AD"/>
    <w:rsid w:val="002802F2"/>
    <w:rsid w:val="00280613"/>
    <w:rsid w:val="002806C2"/>
    <w:rsid w:val="0028074B"/>
    <w:rsid w:val="0028080B"/>
    <w:rsid w:val="002808CA"/>
    <w:rsid w:val="00280F91"/>
    <w:rsid w:val="002813C9"/>
    <w:rsid w:val="00281A4F"/>
    <w:rsid w:val="00281B77"/>
    <w:rsid w:val="00281FF4"/>
    <w:rsid w:val="002822FA"/>
    <w:rsid w:val="0028254E"/>
    <w:rsid w:val="002828FE"/>
    <w:rsid w:val="00282FB9"/>
    <w:rsid w:val="00283115"/>
    <w:rsid w:val="002837AE"/>
    <w:rsid w:val="002838DA"/>
    <w:rsid w:val="002847E1"/>
    <w:rsid w:val="00284F52"/>
    <w:rsid w:val="00285072"/>
    <w:rsid w:val="00286ACA"/>
    <w:rsid w:val="00286D4E"/>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7EBB"/>
    <w:rsid w:val="002A0AF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84A"/>
    <w:rsid w:val="002B2BB5"/>
    <w:rsid w:val="002B2CDF"/>
    <w:rsid w:val="002B350B"/>
    <w:rsid w:val="002B41FE"/>
    <w:rsid w:val="002B4241"/>
    <w:rsid w:val="002B4ACF"/>
    <w:rsid w:val="002B4E78"/>
    <w:rsid w:val="002B5F03"/>
    <w:rsid w:val="002B615F"/>
    <w:rsid w:val="002B6673"/>
    <w:rsid w:val="002B6F44"/>
    <w:rsid w:val="002B7454"/>
    <w:rsid w:val="002B77AD"/>
    <w:rsid w:val="002B78B9"/>
    <w:rsid w:val="002B79F5"/>
    <w:rsid w:val="002B79F8"/>
    <w:rsid w:val="002B7F0D"/>
    <w:rsid w:val="002B7F2B"/>
    <w:rsid w:val="002C06A3"/>
    <w:rsid w:val="002C0B4A"/>
    <w:rsid w:val="002C0DFF"/>
    <w:rsid w:val="002C1C55"/>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201"/>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E03"/>
    <w:rsid w:val="002F1F81"/>
    <w:rsid w:val="002F2882"/>
    <w:rsid w:val="002F30DD"/>
    <w:rsid w:val="002F31A4"/>
    <w:rsid w:val="002F3300"/>
    <w:rsid w:val="002F341F"/>
    <w:rsid w:val="002F3455"/>
    <w:rsid w:val="002F3D27"/>
    <w:rsid w:val="002F43A6"/>
    <w:rsid w:val="002F4F46"/>
    <w:rsid w:val="002F5F73"/>
    <w:rsid w:val="002F60FB"/>
    <w:rsid w:val="002F6982"/>
    <w:rsid w:val="002F6B0E"/>
    <w:rsid w:val="002F7423"/>
    <w:rsid w:val="002F781C"/>
    <w:rsid w:val="002F7E7C"/>
    <w:rsid w:val="00300291"/>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D6D"/>
    <w:rsid w:val="00332275"/>
    <w:rsid w:val="0033228E"/>
    <w:rsid w:val="00333638"/>
    <w:rsid w:val="003339E2"/>
    <w:rsid w:val="00333D81"/>
    <w:rsid w:val="00334637"/>
    <w:rsid w:val="00334956"/>
    <w:rsid w:val="003352E9"/>
    <w:rsid w:val="003359DF"/>
    <w:rsid w:val="00335AD7"/>
    <w:rsid w:val="00335D4C"/>
    <w:rsid w:val="003362C2"/>
    <w:rsid w:val="003367DB"/>
    <w:rsid w:val="00336E9D"/>
    <w:rsid w:val="00337009"/>
    <w:rsid w:val="00337632"/>
    <w:rsid w:val="00337A58"/>
    <w:rsid w:val="00337AF1"/>
    <w:rsid w:val="00340BB9"/>
    <w:rsid w:val="00341668"/>
    <w:rsid w:val="003416AB"/>
    <w:rsid w:val="00341703"/>
    <w:rsid w:val="00341951"/>
    <w:rsid w:val="00342631"/>
    <w:rsid w:val="00342AC1"/>
    <w:rsid w:val="00342D5F"/>
    <w:rsid w:val="00342E2C"/>
    <w:rsid w:val="00342F29"/>
    <w:rsid w:val="0034300A"/>
    <w:rsid w:val="00343472"/>
    <w:rsid w:val="00343D49"/>
    <w:rsid w:val="003441CA"/>
    <w:rsid w:val="003442F0"/>
    <w:rsid w:val="00344341"/>
    <w:rsid w:val="00344379"/>
    <w:rsid w:val="003445B3"/>
    <w:rsid w:val="00344CF9"/>
    <w:rsid w:val="00344DAC"/>
    <w:rsid w:val="00344EA6"/>
    <w:rsid w:val="00344ED2"/>
    <w:rsid w:val="00346107"/>
    <w:rsid w:val="00346761"/>
    <w:rsid w:val="0034693B"/>
    <w:rsid w:val="00346A34"/>
    <w:rsid w:val="00347084"/>
    <w:rsid w:val="00347391"/>
    <w:rsid w:val="00347B88"/>
    <w:rsid w:val="00347E2C"/>
    <w:rsid w:val="0035009F"/>
    <w:rsid w:val="0035077B"/>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70B7"/>
    <w:rsid w:val="00357B86"/>
    <w:rsid w:val="00360DF9"/>
    <w:rsid w:val="00361385"/>
    <w:rsid w:val="0036203B"/>
    <w:rsid w:val="00362344"/>
    <w:rsid w:val="00362647"/>
    <w:rsid w:val="0036297A"/>
    <w:rsid w:val="00362D2E"/>
    <w:rsid w:val="00363234"/>
    <w:rsid w:val="00364119"/>
    <w:rsid w:val="00364566"/>
    <w:rsid w:val="00364C93"/>
    <w:rsid w:val="00364CE7"/>
    <w:rsid w:val="003651A0"/>
    <w:rsid w:val="0036577B"/>
    <w:rsid w:val="0036585C"/>
    <w:rsid w:val="00365A49"/>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EC"/>
    <w:rsid w:val="00375968"/>
    <w:rsid w:val="00375ACC"/>
    <w:rsid w:val="00375EA9"/>
    <w:rsid w:val="00376066"/>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F97"/>
    <w:rsid w:val="003866FC"/>
    <w:rsid w:val="00386CD8"/>
    <w:rsid w:val="00387863"/>
    <w:rsid w:val="00387872"/>
    <w:rsid w:val="00387E8D"/>
    <w:rsid w:val="003902F3"/>
    <w:rsid w:val="0039034D"/>
    <w:rsid w:val="003903A4"/>
    <w:rsid w:val="00390496"/>
    <w:rsid w:val="003904FE"/>
    <w:rsid w:val="0039059E"/>
    <w:rsid w:val="003905AD"/>
    <w:rsid w:val="00390AF7"/>
    <w:rsid w:val="00390B7D"/>
    <w:rsid w:val="003913B5"/>
    <w:rsid w:val="00391464"/>
    <w:rsid w:val="003919B7"/>
    <w:rsid w:val="00391C7B"/>
    <w:rsid w:val="00392428"/>
    <w:rsid w:val="0039350A"/>
    <w:rsid w:val="003947FF"/>
    <w:rsid w:val="00394824"/>
    <w:rsid w:val="003949A8"/>
    <w:rsid w:val="00394B4E"/>
    <w:rsid w:val="00394F7E"/>
    <w:rsid w:val="003956EA"/>
    <w:rsid w:val="00395800"/>
    <w:rsid w:val="0039590F"/>
    <w:rsid w:val="00395FAD"/>
    <w:rsid w:val="00396725"/>
    <w:rsid w:val="003970EE"/>
    <w:rsid w:val="00397666"/>
    <w:rsid w:val="003A005F"/>
    <w:rsid w:val="003A0406"/>
    <w:rsid w:val="003A0771"/>
    <w:rsid w:val="003A099B"/>
    <w:rsid w:val="003A0C04"/>
    <w:rsid w:val="003A16B3"/>
    <w:rsid w:val="003A1791"/>
    <w:rsid w:val="003A2242"/>
    <w:rsid w:val="003A23F3"/>
    <w:rsid w:val="003A274A"/>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B04E7"/>
    <w:rsid w:val="003B0E29"/>
    <w:rsid w:val="003B0EA5"/>
    <w:rsid w:val="003B0F56"/>
    <w:rsid w:val="003B18DE"/>
    <w:rsid w:val="003B1E63"/>
    <w:rsid w:val="003B2283"/>
    <w:rsid w:val="003B2434"/>
    <w:rsid w:val="003B2B91"/>
    <w:rsid w:val="003B2CD6"/>
    <w:rsid w:val="003B30D1"/>
    <w:rsid w:val="003B3F11"/>
    <w:rsid w:val="003B4DBA"/>
    <w:rsid w:val="003B5031"/>
    <w:rsid w:val="003B52A0"/>
    <w:rsid w:val="003B5312"/>
    <w:rsid w:val="003B5551"/>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1F1"/>
    <w:rsid w:val="003D16E6"/>
    <w:rsid w:val="003D18FE"/>
    <w:rsid w:val="003D1919"/>
    <w:rsid w:val="003D210B"/>
    <w:rsid w:val="003D2426"/>
    <w:rsid w:val="003D2733"/>
    <w:rsid w:val="003D2CCB"/>
    <w:rsid w:val="003D30B1"/>
    <w:rsid w:val="003D33A0"/>
    <w:rsid w:val="003D3517"/>
    <w:rsid w:val="003D36BA"/>
    <w:rsid w:val="003D372E"/>
    <w:rsid w:val="003D3EDB"/>
    <w:rsid w:val="003D46D8"/>
    <w:rsid w:val="003D4A0E"/>
    <w:rsid w:val="003D508E"/>
    <w:rsid w:val="003D552F"/>
    <w:rsid w:val="003D5574"/>
    <w:rsid w:val="003D56FE"/>
    <w:rsid w:val="003D5D1D"/>
    <w:rsid w:val="003D6008"/>
    <w:rsid w:val="003D60B0"/>
    <w:rsid w:val="003D6411"/>
    <w:rsid w:val="003D66EE"/>
    <w:rsid w:val="003D6ABC"/>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BD5"/>
    <w:rsid w:val="003E2C2C"/>
    <w:rsid w:val="003E3297"/>
    <w:rsid w:val="003E34AB"/>
    <w:rsid w:val="003E4014"/>
    <w:rsid w:val="003E46D0"/>
    <w:rsid w:val="003E4814"/>
    <w:rsid w:val="003E4A28"/>
    <w:rsid w:val="003E4D16"/>
    <w:rsid w:val="003E4F47"/>
    <w:rsid w:val="003E50A6"/>
    <w:rsid w:val="003E5466"/>
    <w:rsid w:val="003E5C5A"/>
    <w:rsid w:val="003E5C70"/>
    <w:rsid w:val="003E5E6B"/>
    <w:rsid w:val="003E642E"/>
    <w:rsid w:val="003E7B0D"/>
    <w:rsid w:val="003F0AD6"/>
    <w:rsid w:val="003F0EB9"/>
    <w:rsid w:val="003F1360"/>
    <w:rsid w:val="003F1B4D"/>
    <w:rsid w:val="003F1D23"/>
    <w:rsid w:val="003F1D83"/>
    <w:rsid w:val="003F1F35"/>
    <w:rsid w:val="003F38DC"/>
    <w:rsid w:val="003F391D"/>
    <w:rsid w:val="003F39A4"/>
    <w:rsid w:val="003F3BAD"/>
    <w:rsid w:val="003F3E6B"/>
    <w:rsid w:val="003F41FF"/>
    <w:rsid w:val="003F52B8"/>
    <w:rsid w:val="003F5B0E"/>
    <w:rsid w:val="003F5C5F"/>
    <w:rsid w:val="003F5C8B"/>
    <w:rsid w:val="003F5F8E"/>
    <w:rsid w:val="003F68C8"/>
    <w:rsid w:val="003F6B5C"/>
    <w:rsid w:val="003F6E04"/>
    <w:rsid w:val="003F7897"/>
    <w:rsid w:val="003F79AF"/>
    <w:rsid w:val="003F79FA"/>
    <w:rsid w:val="00400C84"/>
    <w:rsid w:val="00400ED2"/>
    <w:rsid w:val="004011B8"/>
    <w:rsid w:val="00401C6A"/>
    <w:rsid w:val="0040224E"/>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41A"/>
    <w:rsid w:val="0043348F"/>
    <w:rsid w:val="00433BDB"/>
    <w:rsid w:val="00433F9E"/>
    <w:rsid w:val="004341A2"/>
    <w:rsid w:val="004341D7"/>
    <w:rsid w:val="00434AF0"/>
    <w:rsid w:val="00434E07"/>
    <w:rsid w:val="00434E2D"/>
    <w:rsid w:val="00435008"/>
    <w:rsid w:val="004356F4"/>
    <w:rsid w:val="004359A5"/>
    <w:rsid w:val="00435AEE"/>
    <w:rsid w:val="004363DB"/>
    <w:rsid w:val="0043697C"/>
    <w:rsid w:val="00440750"/>
    <w:rsid w:val="00440B28"/>
    <w:rsid w:val="004412D9"/>
    <w:rsid w:val="00441786"/>
    <w:rsid w:val="00441996"/>
    <w:rsid w:val="00441D92"/>
    <w:rsid w:val="004422A8"/>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733E"/>
    <w:rsid w:val="00447D63"/>
    <w:rsid w:val="00447DDB"/>
    <w:rsid w:val="004502FC"/>
    <w:rsid w:val="0045036A"/>
    <w:rsid w:val="00450AAE"/>
    <w:rsid w:val="00450F3B"/>
    <w:rsid w:val="004513A0"/>
    <w:rsid w:val="00451C9C"/>
    <w:rsid w:val="00452EF6"/>
    <w:rsid w:val="0045354F"/>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60422"/>
    <w:rsid w:val="0046048B"/>
    <w:rsid w:val="00460539"/>
    <w:rsid w:val="004606F4"/>
    <w:rsid w:val="00460E90"/>
    <w:rsid w:val="00462E7E"/>
    <w:rsid w:val="00463612"/>
    <w:rsid w:val="00463B47"/>
    <w:rsid w:val="00463FF3"/>
    <w:rsid w:val="00464177"/>
    <w:rsid w:val="004642BA"/>
    <w:rsid w:val="00464A12"/>
    <w:rsid w:val="00464B10"/>
    <w:rsid w:val="00464C84"/>
    <w:rsid w:val="00465564"/>
    <w:rsid w:val="00465741"/>
    <w:rsid w:val="004658A1"/>
    <w:rsid w:val="00466D66"/>
    <w:rsid w:val="00467595"/>
    <w:rsid w:val="004675C9"/>
    <w:rsid w:val="00467676"/>
    <w:rsid w:val="00467A6E"/>
    <w:rsid w:val="00467CB7"/>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616"/>
    <w:rsid w:val="00486828"/>
    <w:rsid w:val="00486CB4"/>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6914"/>
    <w:rsid w:val="0049761B"/>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CE8"/>
    <w:rsid w:val="004A56B1"/>
    <w:rsid w:val="004A6327"/>
    <w:rsid w:val="004A6378"/>
    <w:rsid w:val="004A659F"/>
    <w:rsid w:val="004A6F5B"/>
    <w:rsid w:val="004A7045"/>
    <w:rsid w:val="004A7229"/>
    <w:rsid w:val="004A7ABD"/>
    <w:rsid w:val="004B00CB"/>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8BB"/>
    <w:rsid w:val="004D0FAE"/>
    <w:rsid w:val="004D15A5"/>
    <w:rsid w:val="004D1DA5"/>
    <w:rsid w:val="004D2584"/>
    <w:rsid w:val="004D2B99"/>
    <w:rsid w:val="004D3578"/>
    <w:rsid w:val="004D4081"/>
    <w:rsid w:val="004D4C7E"/>
    <w:rsid w:val="004D608F"/>
    <w:rsid w:val="004D69F9"/>
    <w:rsid w:val="004D7283"/>
    <w:rsid w:val="004D746A"/>
    <w:rsid w:val="004D7475"/>
    <w:rsid w:val="004D7C60"/>
    <w:rsid w:val="004E0724"/>
    <w:rsid w:val="004E07C6"/>
    <w:rsid w:val="004E12BC"/>
    <w:rsid w:val="004E183F"/>
    <w:rsid w:val="004E213A"/>
    <w:rsid w:val="004E2C46"/>
    <w:rsid w:val="004E35C4"/>
    <w:rsid w:val="004E3637"/>
    <w:rsid w:val="004E3BF4"/>
    <w:rsid w:val="004E42AB"/>
    <w:rsid w:val="004E4396"/>
    <w:rsid w:val="004E4A5F"/>
    <w:rsid w:val="004E4E1F"/>
    <w:rsid w:val="004E51A1"/>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3010D"/>
    <w:rsid w:val="0053021D"/>
    <w:rsid w:val="0053066C"/>
    <w:rsid w:val="00530757"/>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22F"/>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2D3"/>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4140"/>
    <w:rsid w:val="005642EB"/>
    <w:rsid w:val="00564629"/>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8C0"/>
    <w:rsid w:val="005679D0"/>
    <w:rsid w:val="00567B5A"/>
    <w:rsid w:val="00567C08"/>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64D"/>
    <w:rsid w:val="005807A5"/>
    <w:rsid w:val="005807D6"/>
    <w:rsid w:val="005819A3"/>
    <w:rsid w:val="00581BAC"/>
    <w:rsid w:val="00581C0B"/>
    <w:rsid w:val="00582018"/>
    <w:rsid w:val="005820A3"/>
    <w:rsid w:val="005820BF"/>
    <w:rsid w:val="00582B07"/>
    <w:rsid w:val="00583B7F"/>
    <w:rsid w:val="00583CAC"/>
    <w:rsid w:val="00584820"/>
    <w:rsid w:val="0058493D"/>
    <w:rsid w:val="00584A48"/>
    <w:rsid w:val="00586282"/>
    <w:rsid w:val="005862BC"/>
    <w:rsid w:val="005864FF"/>
    <w:rsid w:val="00586589"/>
    <w:rsid w:val="005865B7"/>
    <w:rsid w:val="00587014"/>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FB7"/>
    <w:rsid w:val="005965A4"/>
    <w:rsid w:val="005969AB"/>
    <w:rsid w:val="00596A60"/>
    <w:rsid w:val="00596DF6"/>
    <w:rsid w:val="00597B3E"/>
    <w:rsid w:val="00597B9E"/>
    <w:rsid w:val="00597BD0"/>
    <w:rsid w:val="00597C58"/>
    <w:rsid w:val="00597E32"/>
    <w:rsid w:val="005A0493"/>
    <w:rsid w:val="005A066F"/>
    <w:rsid w:val="005A081F"/>
    <w:rsid w:val="005A0C79"/>
    <w:rsid w:val="005A0D06"/>
    <w:rsid w:val="005A0EC4"/>
    <w:rsid w:val="005A1012"/>
    <w:rsid w:val="005A1098"/>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2197"/>
    <w:rsid w:val="005B2B16"/>
    <w:rsid w:val="005B31BA"/>
    <w:rsid w:val="005B32B5"/>
    <w:rsid w:val="005B3592"/>
    <w:rsid w:val="005B39D2"/>
    <w:rsid w:val="005B3EAA"/>
    <w:rsid w:val="005B41EF"/>
    <w:rsid w:val="005B4D94"/>
    <w:rsid w:val="005B4EAC"/>
    <w:rsid w:val="005B58CD"/>
    <w:rsid w:val="005B5D5A"/>
    <w:rsid w:val="005B6E12"/>
    <w:rsid w:val="005B734D"/>
    <w:rsid w:val="005B79AA"/>
    <w:rsid w:val="005B7E52"/>
    <w:rsid w:val="005C02CB"/>
    <w:rsid w:val="005C065F"/>
    <w:rsid w:val="005C15FC"/>
    <w:rsid w:val="005C18E4"/>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4D0C"/>
    <w:rsid w:val="005F4F32"/>
    <w:rsid w:val="005F5F6E"/>
    <w:rsid w:val="005F6069"/>
    <w:rsid w:val="005F611F"/>
    <w:rsid w:val="005F633A"/>
    <w:rsid w:val="005F6EBD"/>
    <w:rsid w:val="005F75A7"/>
    <w:rsid w:val="005F7EB0"/>
    <w:rsid w:val="00600AAF"/>
    <w:rsid w:val="00600E70"/>
    <w:rsid w:val="00600F88"/>
    <w:rsid w:val="006010DA"/>
    <w:rsid w:val="006015BC"/>
    <w:rsid w:val="00601EEA"/>
    <w:rsid w:val="0060280E"/>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67F0"/>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58F"/>
    <w:rsid w:val="00673651"/>
    <w:rsid w:val="00673AAE"/>
    <w:rsid w:val="00674554"/>
    <w:rsid w:val="006752B8"/>
    <w:rsid w:val="006752E3"/>
    <w:rsid w:val="00675307"/>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B3F"/>
    <w:rsid w:val="006862D5"/>
    <w:rsid w:val="00686596"/>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608D"/>
    <w:rsid w:val="006964C4"/>
    <w:rsid w:val="0069726D"/>
    <w:rsid w:val="00697B31"/>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D03D1"/>
    <w:rsid w:val="006D14FC"/>
    <w:rsid w:val="006D1762"/>
    <w:rsid w:val="006D1909"/>
    <w:rsid w:val="006D1C73"/>
    <w:rsid w:val="006D1F71"/>
    <w:rsid w:val="006D1F82"/>
    <w:rsid w:val="006D2224"/>
    <w:rsid w:val="006D27DF"/>
    <w:rsid w:val="006D2ADC"/>
    <w:rsid w:val="006D35D0"/>
    <w:rsid w:val="006D37C4"/>
    <w:rsid w:val="006D37FB"/>
    <w:rsid w:val="006D456F"/>
    <w:rsid w:val="006D470A"/>
    <w:rsid w:val="006D4B15"/>
    <w:rsid w:val="006D4C25"/>
    <w:rsid w:val="006D4D4C"/>
    <w:rsid w:val="006D527E"/>
    <w:rsid w:val="006D58CD"/>
    <w:rsid w:val="006D58DE"/>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1309"/>
    <w:rsid w:val="00701B4E"/>
    <w:rsid w:val="007020AA"/>
    <w:rsid w:val="007023BB"/>
    <w:rsid w:val="0070241F"/>
    <w:rsid w:val="00702851"/>
    <w:rsid w:val="00702B2E"/>
    <w:rsid w:val="00702D72"/>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B8B"/>
    <w:rsid w:val="00713F89"/>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C22"/>
    <w:rsid w:val="007300B3"/>
    <w:rsid w:val="0073044E"/>
    <w:rsid w:val="00731C34"/>
    <w:rsid w:val="00732870"/>
    <w:rsid w:val="007329DD"/>
    <w:rsid w:val="00732FF2"/>
    <w:rsid w:val="00733197"/>
    <w:rsid w:val="007331DF"/>
    <w:rsid w:val="0073402B"/>
    <w:rsid w:val="007340E9"/>
    <w:rsid w:val="007344D7"/>
    <w:rsid w:val="00734A5B"/>
    <w:rsid w:val="0073571E"/>
    <w:rsid w:val="00735833"/>
    <w:rsid w:val="007359BB"/>
    <w:rsid w:val="00735EED"/>
    <w:rsid w:val="00736075"/>
    <w:rsid w:val="0073620F"/>
    <w:rsid w:val="00736257"/>
    <w:rsid w:val="00736315"/>
    <w:rsid w:val="00736624"/>
    <w:rsid w:val="007368A1"/>
    <w:rsid w:val="00736DD2"/>
    <w:rsid w:val="00737805"/>
    <w:rsid w:val="00737F7D"/>
    <w:rsid w:val="007402B7"/>
    <w:rsid w:val="0074032B"/>
    <w:rsid w:val="00740D5B"/>
    <w:rsid w:val="00740E0F"/>
    <w:rsid w:val="00740EF8"/>
    <w:rsid w:val="00740F58"/>
    <w:rsid w:val="00741369"/>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307B"/>
    <w:rsid w:val="00753250"/>
    <w:rsid w:val="007539B7"/>
    <w:rsid w:val="00754A7E"/>
    <w:rsid w:val="00755361"/>
    <w:rsid w:val="00755658"/>
    <w:rsid w:val="00755FFC"/>
    <w:rsid w:val="0075600E"/>
    <w:rsid w:val="0075630E"/>
    <w:rsid w:val="0075753B"/>
    <w:rsid w:val="00757B60"/>
    <w:rsid w:val="00757F8D"/>
    <w:rsid w:val="0076009D"/>
    <w:rsid w:val="00762252"/>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93D"/>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F48"/>
    <w:rsid w:val="0078423D"/>
    <w:rsid w:val="007843D9"/>
    <w:rsid w:val="00784453"/>
    <w:rsid w:val="00784544"/>
    <w:rsid w:val="007848D6"/>
    <w:rsid w:val="00784B37"/>
    <w:rsid w:val="00784F34"/>
    <w:rsid w:val="00785060"/>
    <w:rsid w:val="00785DDE"/>
    <w:rsid w:val="00785F01"/>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FC6"/>
    <w:rsid w:val="007A43FF"/>
    <w:rsid w:val="007A4898"/>
    <w:rsid w:val="007A4DAA"/>
    <w:rsid w:val="007A5233"/>
    <w:rsid w:val="007A5794"/>
    <w:rsid w:val="007A59B9"/>
    <w:rsid w:val="007A5C22"/>
    <w:rsid w:val="007A5DF1"/>
    <w:rsid w:val="007A643D"/>
    <w:rsid w:val="007A65A9"/>
    <w:rsid w:val="007A6F27"/>
    <w:rsid w:val="007A702B"/>
    <w:rsid w:val="007A7107"/>
    <w:rsid w:val="007A7566"/>
    <w:rsid w:val="007A786D"/>
    <w:rsid w:val="007A791E"/>
    <w:rsid w:val="007B02EC"/>
    <w:rsid w:val="007B04AC"/>
    <w:rsid w:val="007B241E"/>
    <w:rsid w:val="007B2470"/>
    <w:rsid w:val="007B272C"/>
    <w:rsid w:val="007B28A1"/>
    <w:rsid w:val="007B2DF5"/>
    <w:rsid w:val="007B2E1F"/>
    <w:rsid w:val="007B4314"/>
    <w:rsid w:val="007B4318"/>
    <w:rsid w:val="007B44A4"/>
    <w:rsid w:val="007B4AFD"/>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CC6"/>
    <w:rsid w:val="007C7E29"/>
    <w:rsid w:val="007D03B1"/>
    <w:rsid w:val="007D0800"/>
    <w:rsid w:val="007D0F23"/>
    <w:rsid w:val="007D0FDC"/>
    <w:rsid w:val="007D1127"/>
    <w:rsid w:val="007D159B"/>
    <w:rsid w:val="007D24C5"/>
    <w:rsid w:val="007D2B6B"/>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4908"/>
    <w:rsid w:val="007E49ED"/>
    <w:rsid w:val="007E4A94"/>
    <w:rsid w:val="007E5012"/>
    <w:rsid w:val="007E58CD"/>
    <w:rsid w:val="007E60FC"/>
    <w:rsid w:val="007E6330"/>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115"/>
    <w:rsid w:val="007F37F1"/>
    <w:rsid w:val="007F4229"/>
    <w:rsid w:val="007F4440"/>
    <w:rsid w:val="007F461D"/>
    <w:rsid w:val="007F4804"/>
    <w:rsid w:val="007F4A11"/>
    <w:rsid w:val="007F4A7E"/>
    <w:rsid w:val="007F4C49"/>
    <w:rsid w:val="007F61CC"/>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C4A"/>
    <w:rsid w:val="00811389"/>
    <w:rsid w:val="00811603"/>
    <w:rsid w:val="00811F36"/>
    <w:rsid w:val="00811FF9"/>
    <w:rsid w:val="00812046"/>
    <w:rsid w:val="008123FC"/>
    <w:rsid w:val="00812A24"/>
    <w:rsid w:val="00813106"/>
    <w:rsid w:val="008132C1"/>
    <w:rsid w:val="008137C1"/>
    <w:rsid w:val="00813869"/>
    <w:rsid w:val="008139B9"/>
    <w:rsid w:val="00813C26"/>
    <w:rsid w:val="00813D29"/>
    <w:rsid w:val="00814807"/>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EF"/>
    <w:rsid w:val="00821FAE"/>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BD1"/>
    <w:rsid w:val="008313FC"/>
    <w:rsid w:val="008316F6"/>
    <w:rsid w:val="00831AAB"/>
    <w:rsid w:val="00831FB3"/>
    <w:rsid w:val="0083248B"/>
    <w:rsid w:val="008326A1"/>
    <w:rsid w:val="00833075"/>
    <w:rsid w:val="008337A5"/>
    <w:rsid w:val="00833F6A"/>
    <w:rsid w:val="008341F8"/>
    <w:rsid w:val="008349EF"/>
    <w:rsid w:val="008351CC"/>
    <w:rsid w:val="0083557B"/>
    <w:rsid w:val="00835A8F"/>
    <w:rsid w:val="00835DBF"/>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8F5"/>
    <w:rsid w:val="008519C5"/>
    <w:rsid w:val="00852573"/>
    <w:rsid w:val="00852DF5"/>
    <w:rsid w:val="00852E5D"/>
    <w:rsid w:val="00852F80"/>
    <w:rsid w:val="0085304B"/>
    <w:rsid w:val="00853258"/>
    <w:rsid w:val="008536E4"/>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BEF"/>
    <w:rsid w:val="0086317A"/>
    <w:rsid w:val="0086336B"/>
    <w:rsid w:val="0086383A"/>
    <w:rsid w:val="00864064"/>
    <w:rsid w:val="0086434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D6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811"/>
    <w:rsid w:val="008A2CEC"/>
    <w:rsid w:val="008A30B8"/>
    <w:rsid w:val="008A311B"/>
    <w:rsid w:val="008A319C"/>
    <w:rsid w:val="008A3590"/>
    <w:rsid w:val="008A3864"/>
    <w:rsid w:val="008A3AEE"/>
    <w:rsid w:val="008A3C7B"/>
    <w:rsid w:val="008A3CD6"/>
    <w:rsid w:val="008A3E1E"/>
    <w:rsid w:val="008A3EFB"/>
    <w:rsid w:val="008A42E2"/>
    <w:rsid w:val="008A4331"/>
    <w:rsid w:val="008A4924"/>
    <w:rsid w:val="008A49BF"/>
    <w:rsid w:val="008A5EB6"/>
    <w:rsid w:val="008A616A"/>
    <w:rsid w:val="008A636B"/>
    <w:rsid w:val="008A7220"/>
    <w:rsid w:val="008A72AC"/>
    <w:rsid w:val="008A74A7"/>
    <w:rsid w:val="008A7E44"/>
    <w:rsid w:val="008B0B2A"/>
    <w:rsid w:val="008B0B5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FAA"/>
    <w:rsid w:val="008C5192"/>
    <w:rsid w:val="008C523D"/>
    <w:rsid w:val="008C5318"/>
    <w:rsid w:val="008C55DE"/>
    <w:rsid w:val="008C5779"/>
    <w:rsid w:val="008C5829"/>
    <w:rsid w:val="008C5A16"/>
    <w:rsid w:val="008C5A17"/>
    <w:rsid w:val="008C5E6E"/>
    <w:rsid w:val="008C64C1"/>
    <w:rsid w:val="008C69A9"/>
    <w:rsid w:val="008C6F4C"/>
    <w:rsid w:val="008C7112"/>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055"/>
    <w:rsid w:val="008F01DB"/>
    <w:rsid w:val="008F02AF"/>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9D"/>
    <w:rsid w:val="00915EDA"/>
    <w:rsid w:val="009161EB"/>
    <w:rsid w:val="00916234"/>
    <w:rsid w:val="00917892"/>
    <w:rsid w:val="00917CCB"/>
    <w:rsid w:val="00917EA2"/>
    <w:rsid w:val="00920167"/>
    <w:rsid w:val="00920B45"/>
    <w:rsid w:val="00920CDC"/>
    <w:rsid w:val="00920ECD"/>
    <w:rsid w:val="00920EE0"/>
    <w:rsid w:val="00921956"/>
    <w:rsid w:val="00921E64"/>
    <w:rsid w:val="009225F7"/>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713"/>
    <w:rsid w:val="00942EC2"/>
    <w:rsid w:val="009432E4"/>
    <w:rsid w:val="00943561"/>
    <w:rsid w:val="00943D40"/>
    <w:rsid w:val="00944923"/>
    <w:rsid w:val="00944A9C"/>
    <w:rsid w:val="00944D73"/>
    <w:rsid w:val="0094527A"/>
    <w:rsid w:val="00945650"/>
    <w:rsid w:val="00945B4F"/>
    <w:rsid w:val="00945FFF"/>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926"/>
    <w:rsid w:val="00952972"/>
    <w:rsid w:val="00953161"/>
    <w:rsid w:val="00953E3D"/>
    <w:rsid w:val="00954626"/>
    <w:rsid w:val="00954985"/>
    <w:rsid w:val="00954A3B"/>
    <w:rsid w:val="00955215"/>
    <w:rsid w:val="00955C1A"/>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AC5"/>
    <w:rsid w:val="00975352"/>
    <w:rsid w:val="0097614D"/>
    <w:rsid w:val="009762C8"/>
    <w:rsid w:val="00976C30"/>
    <w:rsid w:val="00976F12"/>
    <w:rsid w:val="0097743F"/>
    <w:rsid w:val="00980127"/>
    <w:rsid w:val="00981005"/>
    <w:rsid w:val="0098110B"/>
    <w:rsid w:val="00981840"/>
    <w:rsid w:val="00981923"/>
    <w:rsid w:val="00981A97"/>
    <w:rsid w:val="00981BAF"/>
    <w:rsid w:val="00982062"/>
    <w:rsid w:val="009821D9"/>
    <w:rsid w:val="00982313"/>
    <w:rsid w:val="00982E01"/>
    <w:rsid w:val="00982F69"/>
    <w:rsid w:val="009830D4"/>
    <w:rsid w:val="0098369C"/>
    <w:rsid w:val="00983817"/>
    <w:rsid w:val="00983CEE"/>
    <w:rsid w:val="00984253"/>
    <w:rsid w:val="00984385"/>
    <w:rsid w:val="0098519C"/>
    <w:rsid w:val="00985449"/>
    <w:rsid w:val="00985F72"/>
    <w:rsid w:val="009860B3"/>
    <w:rsid w:val="00986166"/>
    <w:rsid w:val="00986547"/>
    <w:rsid w:val="0098790B"/>
    <w:rsid w:val="00987F8E"/>
    <w:rsid w:val="00990C06"/>
    <w:rsid w:val="00990C7C"/>
    <w:rsid w:val="00990E70"/>
    <w:rsid w:val="00991C41"/>
    <w:rsid w:val="00992193"/>
    <w:rsid w:val="0099276C"/>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3818"/>
    <w:rsid w:val="009A3C2B"/>
    <w:rsid w:val="009A3D6A"/>
    <w:rsid w:val="009A4512"/>
    <w:rsid w:val="009A49DF"/>
    <w:rsid w:val="009A514F"/>
    <w:rsid w:val="009A5296"/>
    <w:rsid w:val="009A52B2"/>
    <w:rsid w:val="009A5314"/>
    <w:rsid w:val="009A53D9"/>
    <w:rsid w:val="009A5E63"/>
    <w:rsid w:val="009A69C6"/>
    <w:rsid w:val="009A72B7"/>
    <w:rsid w:val="009A72E0"/>
    <w:rsid w:val="009A779F"/>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505"/>
    <w:rsid w:val="009B668A"/>
    <w:rsid w:val="009B66E0"/>
    <w:rsid w:val="009B6A23"/>
    <w:rsid w:val="009B6D5A"/>
    <w:rsid w:val="009B79CE"/>
    <w:rsid w:val="009B7EF3"/>
    <w:rsid w:val="009C047B"/>
    <w:rsid w:val="009C08D6"/>
    <w:rsid w:val="009C0F5A"/>
    <w:rsid w:val="009C122C"/>
    <w:rsid w:val="009C1A6E"/>
    <w:rsid w:val="009C1B65"/>
    <w:rsid w:val="009C1D74"/>
    <w:rsid w:val="009C1EEF"/>
    <w:rsid w:val="009C1F30"/>
    <w:rsid w:val="009C2403"/>
    <w:rsid w:val="009C281F"/>
    <w:rsid w:val="009C2D74"/>
    <w:rsid w:val="009C2F0C"/>
    <w:rsid w:val="009C2F20"/>
    <w:rsid w:val="009C3E1C"/>
    <w:rsid w:val="009C3F60"/>
    <w:rsid w:val="009C48B7"/>
    <w:rsid w:val="009C4C04"/>
    <w:rsid w:val="009C4C42"/>
    <w:rsid w:val="009C554B"/>
    <w:rsid w:val="009C58E5"/>
    <w:rsid w:val="009C592C"/>
    <w:rsid w:val="009C5B31"/>
    <w:rsid w:val="009C5F19"/>
    <w:rsid w:val="009C64B9"/>
    <w:rsid w:val="009C65A9"/>
    <w:rsid w:val="009C6BE0"/>
    <w:rsid w:val="009C706B"/>
    <w:rsid w:val="009C73EB"/>
    <w:rsid w:val="009C7C32"/>
    <w:rsid w:val="009C7C9A"/>
    <w:rsid w:val="009C7E7D"/>
    <w:rsid w:val="009D0120"/>
    <w:rsid w:val="009D015B"/>
    <w:rsid w:val="009D0676"/>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D1A"/>
    <w:rsid w:val="009F7FB2"/>
    <w:rsid w:val="00A0083B"/>
    <w:rsid w:val="00A0085B"/>
    <w:rsid w:val="00A00881"/>
    <w:rsid w:val="00A014CF"/>
    <w:rsid w:val="00A0188F"/>
    <w:rsid w:val="00A01CC8"/>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2097D"/>
    <w:rsid w:val="00A21368"/>
    <w:rsid w:val="00A21B7B"/>
    <w:rsid w:val="00A21BBA"/>
    <w:rsid w:val="00A22859"/>
    <w:rsid w:val="00A22A1A"/>
    <w:rsid w:val="00A23825"/>
    <w:rsid w:val="00A23876"/>
    <w:rsid w:val="00A2491E"/>
    <w:rsid w:val="00A2523C"/>
    <w:rsid w:val="00A25B52"/>
    <w:rsid w:val="00A260C6"/>
    <w:rsid w:val="00A262BF"/>
    <w:rsid w:val="00A26358"/>
    <w:rsid w:val="00A26672"/>
    <w:rsid w:val="00A26BE9"/>
    <w:rsid w:val="00A26D0D"/>
    <w:rsid w:val="00A3045E"/>
    <w:rsid w:val="00A30689"/>
    <w:rsid w:val="00A30BDC"/>
    <w:rsid w:val="00A30BEC"/>
    <w:rsid w:val="00A3126D"/>
    <w:rsid w:val="00A313E2"/>
    <w:rsid w:val="00A314A5"/>
    <w:rsid w:val="00A31D9C"/>
    <w:rsid w:val="00A320DE"/>
    <w:rsid w:val="00A32CCF"/>
    <w:rsid w:val="00A33425"/>
    <w:rsid w:val="00A33556"/>
    <w:rsid w:val="00A33E7F"/>
    <w:rsid w:val="00A35211"/>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1032"/>
    <w:rsid w:val="00A51077"/>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527"/>
    <w:rsid w:val="00A705B4"/>
    <w:rsid w:val="00A718D4"/>
    <w:rsid w:val="00A71D37"/>
    <w:rsid w:val="00A7221B"/>
    <w:rsid w:val="00A72823"/>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7BD"/>
    <w:rsid w:val="00AB59E5"/>
    <w:rsid w:val="00AB5CBC"/>
    <w:rsid w:val="00AB5E33"/>
    <w:rsid w:val="00AB69A1"/>
    <w:rsid w:val="00AB7805"/>
    <w:rsid w:val="00AB796E"/>
    <w:rsid w:val="00AC042F"/>
    <w:rsid w:val="00AC0C70"/>
    <w:rsid w:val="00AC1BA8"/>
    <w:rsid w:val="00AC2077"/>
    <w:rsid w:val="00AC2E25"/>
    <w:rsid w:val="00AC2F36"/>
    <w:rsid w:val="00AC303E"/>
    <w:rsid w:val="00AC30AF"/>
    <w:rsid w:val="00AC30B4"/>
    <w:rsid w:val="00AC3797"/>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B1B"/>
    <w:rsid w:val="00AC5B99"/>
    <w:rsid w:val="00AC5F78"/>
    <w:rsid w:val="00AC7282"/>
    <w:rsid w:val="00AC74CB"/>
    <w:rsid w:val="00AC75A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31E"/>
    <w:rsid w:val="00AD7856"/>
    <w:rsid w:val="00AE0774"/>
    <w:rsid w:val="00AE09F2"/>
    <w:rsid w:val="00AE0D3E"/>
    <w:rsid w:val="00AE0EFE"/>
    <w:rsid w:val="00AE11B0"/>
    <w:rsid w:val="00AE150E"/>
    <w:rsid w:val="00AE1967"/>
    <w:rsid w:val="00AE1AFE"/>
    <w:rsid w:val="00AE2705"/>
    <w:rsid w:val="00AE28BD"/>
    <w:rsid w:val="00AE2F27"/>
    <w:rsid w:val="00AE3219"/>
    <w:rsid w:val="00AE3559"/>
    <w:rsid w:val="00AE48A5"/>
    <w:rsid w:val="00AE51F6"/>
    <w:rsid w:val="00AE562D"/>
    <w:rsid w:val="00AE5F45"/>
    <w:rsid w:val="00AE5F61"/>
    <w:rsid w:val="00AE61F2"/>
    <w:rsid w:val="00AE656A"/>
    <w:rsid w:val="00AE6847"/>
    <w:rsid w:val="00AE6FFA"/>
    <w:rsid w:val="00AE7411"/>
    <w:rsid w:val="00AE7A95"/>
    <w:rsid w:val="00AE7C54"/>
    <w:rsid w:val="00AF0275"/>
    <w:rsid w:val="00AF04E8"/>
    <w:rsid w:val="00AF0565"/>
    <w:rsid w:val="00AF09A0"/>
    <w:rsid w:val="00AF0B39"/>
    <w:rsid w:val="00AF113A"/>
    <w:rsid w:val="00AF15E8"/>
    <w:rsid w:val="00AF1C55"/>
    <w:rsid w:val="00AF1CA0"/>
    <w:rsid w:val="00AF1D18"/>
    <w:rsid w:val="00AF3135"/>
    <w:rsid w:val="00AF33DC"/>
    <w:rsid w:val="00AF34B2"/>
    <w:rsid w:val="00AF4D4F"/>
    <w:rsid w:val="00AF4E7D"/>
    <w:rsid w:val="00AF4F9A"/>
    <w:rsid w:val="00AF5CF1"/>
    <w:rsid w:val="00AF5D0B"/>
    <w:rsid w:val="00AF5E22"/>
    <w:rsid w:val="00AF6459"/>
    <w:rsid w:val="00AF6C23"/>
    <w:rsid w:val="00AF7031"/>
    <w:rsid w:val="00AF77DC"/>
    <w:rsid w:val="00AF7D31"/>
    <w:rsid w:val="00B0000A"/>
    <w:rsid w:val="00B00908"/>
    <w:rsid w:val="00B009D2"/>
    <w:rsid w:val="00B01BB5"/>
    <w:rsid w:val="00B01F9A"/>
    <w:rsid w:val="00B01FC7"/>
    <w:rsid w:val="00B02E6D"/>
    <w:rsid w:val="00B02EA8"/>
    <w:rsid w:val="00B030F3"/>
    <w:rsid w:val="00B031E0"/>
    <w:rsid w:val="00B039D9"/>
    <w:rsid w:val="00B03A78"/>
    <w:rsid w:val="00B03AC8"/>
    <w:rsid w:val="00B0403D"/>
    <w:rsid w:val="00B0422A"/>
    <w:rsid w:val="00B04E69"/>
    <w:rsid w:val="00B051F3"/>
    <w:rsid w:val="00B0580B"/>
    <w:rsid w:val="00B05A79"/>
    <w:rsid w:val="00B0610C"/>
    <w:rsid w:val="00B06135"/>
    <w:rsid w:val="00B06B4A"/>
    <w:rsid w:val="00B06EB8"/>
    <w:rsid w:val="00B06EC3"/>
    <w:rsid w:val="00B07509"/>
    <w:rsid w:val="00B0750F"/>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5208"/>
    <w:rsid w:val="00B2534A"/>
    <w:rsid w:val="00B261DC"/>
    <w:rsid w:val="00B261E0"/>
    <w:rsid w:val="00B26344"/>
    <w:rsid w:val="00B277B1"/>
    <w:rsid w:val="00B2785B"/>
    <w:rsid w:val="00B278BD"/>
    <w:rsid w:val="00B27BF9"/>
    <w:rsid w:val="00B30255"/>
    <w:rsid w:val="00B30773"/>
    <w:rsid w:val="00B307DC"/>
    <w:rsid w:val="00B30C4F"/>
    <w:rsid w:val="00B30E12"/>
    <w:rsid w:val="00B3175E"/>
    <w:rsid w:val="00B31AF1"/>
    <w:rsid w:val="00B31DDA"/>
    <w:rsid w:val="00B31E17"/>
    <w:rsid w:val="00B32C25"/>
    <w:rsid w:val="00B337EC"/>
    <w:rsid w:val="00B33912"/>
    <w:rsid w:val="00B3404C"/>
    <w:rsid w:val="00B34485"/>
    <w:rsid w:val="00B3460F"/>
    <w:rsid w:val="00B347E8"/>
    <w:rsid w:val="00B348B4"/>
    <w:rsid w:val="00B362F8"/>
    <w:rsid w:val="00B3651F"/>
    <w:rsid w:val="00B369D8"/>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5502"/>
    <w:rsid w:val="00B55A7E"/>
    <w:rsid w:val="00B560BB"/>
    <w:rsid w:val="00B568C1"/>
    <w:rsid w:val="00B56ABE"/>
    <w:rsid w:val="00B56B96"/>
    <w:rsid w:val="00B56F59"/>
    <w:rsid w:val="00B57048"/>
    <w:rsid w:val="00B570AA"/>
    <w:rsid w:val="00B579F8"/>
    <w:rsid w:val="00B57A54"/>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3E5"/>
    <w:rsid w:val="00B72AD5"/>
    <w:rsid w:val="00B72C18"/>
    <w:rsid w:val="00B73236"/>
    <w:rsid w:val="00B73285"/>
    <w:rsid w:val="00B73688"/>
    <w:rsid w:val="00B7448C"/>
    <w:rsid w:val="00B749C1"/>
    <w:rsid w:val="00B75A1E"/>
    <w:rsid w:val="00B76768"/>
    <w:rsid w:val="00B7710D"/>
    <w:rsid w:val="00B7719A"/>
    <w:rsid w:val="00B7730C"/>
    <w:rsid w:val="00B77676"/>
    <w:rsid w:val="00B77CB3"/>
    <w:rsid w:val="00B77CFA"/>
    <w:rsid w:val="00B77D40"/>
    <w:rsid w:val="00B804CE"/>
    <w:rsid w:val="00B80596"/>
    <w:rsid w:val="00B8079E"/>
    <w:rsid w:val="00B80EB1"/>
    <w:rsid w:val="00B81A54"/>
    <w:rsid w:val="00B81AFC"/>
    <w:rsid w:val="00B81B13"/>
    <w:rsid w:val="00B81B39"/>
    <w:rsid w:val="00B81B67"/>
    <w:rsid w:val="00B81C6B"/>
    <w:rsid w:val="00B81EC6"/>
    <w:rsid w:val="00B82021"/>
    <w:rsid w:val="00B8275E"/>
    <w:rsid w:val="00B833E5"/>
    <w:rsid w:val="00B83990"/>
    <w:rsid w:val="00B83F9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9E0"/>
    <w:rsid w:val="00BA2A6B"/>
    <w:rsid w:val="00BA310A"/>
    <w:rsid w:val="00BA3DAA"/>
    <w:rsid w:val="00BA40BA"/>
    <w:rsid w:val="00BA40F3"/>
    <w:rsid w:val="00BA4761"/>
    <w:rsid w:val="00BA4838"/>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6"/>
    <w:rsid w:val="00BB348A"/>
    <w:rsid w:val="00BB38CF"/>
    <w:rsid w:val="00BB3A87"/>
    <w:rsid w:val="00BB4117"/>
    <w:rsid w:val="00BB4FAF"/>
    <w:rsid w:val="00BB5202"/>
    <w:rsid w:val="00BB587E"/>
    <w:rsid w:val="00BB5BF0"/>
    <w:rsid w:val="00BB5E94"/>
    <w:rsid w:val="00BB6129"/>
    <w:rsid w:val="00BB64B2"/>
    <w:rsid w:val="00BB6525"/>
    <w:rsid w:val="00BB732C"/>
    <w:rsid w:val="00BC006C"/>
    <w:rsid w:val="00BC03AD"/>
    <w:rsid w:val="00BC0CB2"/>
    <w:rsid w:val="00BC0F7D"/>
    <w:rsid w:val="00BC12E7"/>
    <w:rsid w:val="00BC166F"/>
    <w:rsid w:val="00BC173D"/>
    <w:rsid w:val="00BC1878"/>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BC8"/>
    <w:rsid w:val="00BC7046"/>
    <w:rsid w:val="00BC7327"/>
    <w:rsid w:val="00BC79D2"/>
    <w:rsid w:val="00BC7B92"/>
    <w:rsid w:val="00BC7F7D"/>
    <w:rsid w:val="00BD0089"/>
    <w:rsid w:val="00BD0216"/>
    <w:rsid w:val="00BD02EB"/>
    <w:rsid w:val="00BD042D"/>
    <w:rsid w:val="00BD12D4"/>
    <w:rsid w:val="00BD143A"/>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72D"/>
    <w:rsid w:val="00BD691A"/>
    <w:rsid w:val="00BD6DDA"/>
    <w:rsid w:val="00BD77B1"/>
    <w:rsid w:val="00BD77F2"/>
    <w:rsid w:val="00BD7924"/>
    <w:rsid w:val="00BE00CB"/>
    <w:rsid w:val="00BE022B"/>
    <w:rsid w:val="00BE06A2"/>
    <w:rsid w:val="00BE0893"/>
    <w:rsid w:val="00BE0BE7"/>
    <w:rsid w:val="00BE1133"/>
    <w:rsid w:val="00BE1498"/>
    <w:rsid w:val="00BE180D"/>
    <w:rsid w:val="00BE1CD6"/>
    <w:rsid w:val="00BE1E20"/>
    <w:rsid w:val="00BE24BE"/>
    <w:rsid w:val="00BE2772"/>
    <w:rsid w:val="00BE28F1"/>
    <w:rsid w:val="00BE305C"/>
    <w:rsid w:val="00BE33F7"/>
    <w:rsid w:val="00BE35FA"/>
    <w:rsid w:val="00BE36CA"/>
    <w:rsid w:val="00BE42AD"/>
    <w:rsid w:val="00BE4631"/>
    <w:rsid w:val="00BE47CA"/>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544"/>
    <w:rsid w:val="00BF666A"/>
    <w:rsid w:val="00C00570"/>
    <w:rsid w:val="00C011A5"/>
    <w:rsid w:val="00C011E9"/>
    <w:rsid w:val="00C01D95"/>
    <w:rsid w:val="00C02472"/>
    <w:rsid w:val="00C02620"/>
    <w:rsid w:val="00C02D44"/>
    <w:rsid w:val="00C02F0F"/>
    <w:rsid w:val="00C0449A"/>
    <w:rsid w:val="00C04770"/>
    <w:rsid w:val="00C04ACF"/>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14BF"/>
    <w:rsid w:val="00C21BC5"/>
    <w:rsid w:val="00C21CAC"/>
    <w:rsid w:val="00C21D99"/>
    <w:rsid w:val="00C21EAC"/>
    <w:rsid w:val="00C22454"/>
    <w:rsid w:val="00C22E03"/>
    <w:rsid w:val="00C22F04"/>
    <w:rsid w:val="00C231DC"/>
    <w:rsid w:val="00C23EC2"/>
    <w:rsid w:val="00C24079"/>
    <w:rsid w:val="00C247BC"/>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6043"/>
    <w:rsid w:val="00C36530"/>
    <w:rsid w:val="00C36AA7"/>
    <w:rsid w:val="00C37A0E"/>
    <w:rsid w:val="00C37B25"/>
    <w:rsid w:val="00C40810"/>
    <w:rsid w:val="00C40F8A"/>
    <w:rsid w:val="00C41294"/>
    <w:rsid w:val="00C42301"/>
    <w:rsid w:val="00C42DC0"/>
    <w:rsid w:val="00C4343A"/>
    <w:rsid w:val="00C4380D"/>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2132"/>
    <w:rsid w:val="00C5260E"/>
    <w:rsid w:val="00C52CA2"/>
    <w:rsid w:val="00C537FF"/>
    <w:rsid w:val="00C53962"/>
    <w:rsid w:val="00C53F84"/>
    <w:rsid w:val="00C54264"/>
    <w:rsid w:val="00C54545"/>
    <w:rsid w:val="00C5472F"/>
    <w:rsid w:val="00C554EF"/>
    <w:rsid w:val="00C555ED"/>
    <w:rsid w:val="00C55690"/>
    <w:rsid w:val="00C55746"/>
    <w:rsid w:val="00C561C2"/>
    <w:rsid w:val="00C568D3"/>
    <w:rsid w:val="00C569F7"/>
    <w:rsid w:val="00C56FB2"/>
    <w:rsid w:val="00C576E3"/>
    <w:rsid w:val="00C579E0"/>
    <w:rsid w:val="00C57F26"/>
    <w:rsid w:val="00C6120C"/>
    <w:rsid w:val="00C61A23"/>
    <w:rsid w:val="00C61E3C"/>
    <w:rsid w:val="00C62034"/>
    <w:rsid w:val="00C62E0C"/>
    <w:rsid w:val="00C62E8B"/>
    <w:rsid w:val="00C63A53"/>
    <w:rsid w:val="00C63CBE"/>
    <w:rsid w:val="00C63D5B"/>
    <w:rsid w:val="00C63FDB"/>
    <w:rsid w:val="00C64225"/>
    <w:rsid w:val="00C642D1"/>
    <w:rsid w:val="00C64707"/>
    <w:rsid w:val="00C64866"/>
    <w:rsid w:val="00C64C89"/>
    <w:rsid w:val="00C6602F"/>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64E4"/>
    <w:rsid w:val="00C8664F"/>
    <w:rsid w:val="00C86DF0"/>
    <w:rsid w:val="00C86E98"/>
    <w:rsid w:val="00C87252"/>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101"/>
    <w:rsid w:val="00C9713C"/>
    <w:rsid w:val="00C971EA"/>
    <w:rsid w:val="00C97542"/>
    <w:rsid w:val="00C978C6"/>
    <w:rsid w:val="00C97AB3"/>
    <w:rsid w:val="00C97ECD"/>
    <w:rsid w:val="00CA018C"/>
    <w:rsid w:val="00CA0444"/>
    <w:rsid w:val="00CA08B8"/>
    <w:rsid w:val="00CA142A"/>
    <w:rsid w:val="00CA15B8"/>
    <w:rsid w:val="00CA22DD"/>
    <w:rsid w:val="00CA2964"/>
    <w:rsid w:val="00CA2984"/>
    <w:rsid w:val="00CA32A9"/>
    <w:rsid w:val="00CA3988"/>
    <w:rsid w:val="00CA3A2E"/>
    <w:rsid w:val="00CA3A50"/>
    <w:rsid w:val="00CA3D0C"/>
    <w:rsid w:val="00CA3FBE"/>
    <w:rsid w:val="00CA4375"/>
    <w:rsid w:val="00CA4CAA"/>
    <w:rsid w:val="00CA4FD7"/>
    <w:rsid w:val="00CA508D"/>
    <w:rsid w:val="00CA50C8"/>
    <w:rsid w:val="00CA57F2"/>
    <w:rsid w:val="00CA5B97"/>
    <w:rsid w:val="00CA5C85"/>
    <w:rsid w:val="00CA66DA"/>
    <w:rsid w:val="00CA6C1B"/>
    <w:rsid w:val="00CA7832"/>
    <w:rsid w:val="00CB0AD1"/>
    <w:rsid w:val="00CB0E67"/>
    <w:rsid w:val="00CB0F73"/>
    <w:rsid w:val="00CB10E0"/>
    <w:rsid w:val="00CB124A"/>
    <w:rsid w:val="00CB177D"/>
    <w:rsid w:val="00CB1861"/>
    <w:rsid w:val="00CB2411"/>
    <w:rsid w:val="00CB27A7"/>
    <w:rsid w:val="00CB2972"/>
    <w:rsid w:val="00CB2BC6"/>
    <w:rsid w:val="00CB3376"/>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F27"/>
    <w:rsid w:val="00CD00F3"/>
    <w:rsid w:val="00CD153D"/>
    <w:rsid w:val="00CD1957"/>
    <w:rsid w:val="00CD1CF9"/>
    <w:rsid w:val="00CD2045"/>
    <w:rsid w:val="00CD23D6"/>
    <w:rsid w:val="00CD2855"/>
    <w:rsid w:val="00CD3857"/>
    <w:rsid w:val="00CD4164"/>
    <w:rsid w:val="00CD4425"/>
    <w:rsid w:val="00CD46A7"/>
    <w:rsid w:val="00CD4B2F"/>
    <w:rsid w:val="00CD4DBB"/>
    <w:rsid w:val="00CD51E6"/>
    <w:rsid w:val="00CD52CE"/>
    <w:rsid w:val="00CD568A"/>
    <w:rsid w:val="00CD6B53"/>
    <w:rsid w:val="00CD6CB1"/>
    <w:rsid w:val="00CD6E27"/>
    <w:rsid w:val="00CD6F76"/>
    <w:rsid w:val="00CD710C"/>
    <w:rsid w:val="00CD755A"/>
    <w:rsid w:val="00CD794C"/>
    <w:rsid w:val="00CD799F"/>
    <w:rsid w:val="00CD7D97"/>
    <w:rsid w:val="00CD7E97"/>
    <w:rsid w:val="00CE1A2F"/>
    <w:rsid w:val="00CE1E0F"/>
    <w:rsid w:val="00CE1FB5"/>
    <w:rsid w:val="00CE1FBB"/>
    <w:rsid w:val="00CE21C9"/>
    <w:rsid w:val="00CE220E"/>
    <w:rsid w:val="00CE262A"/>
    <w:rsid w:val="00CE28B6"/>
    <w:rsid w:val="00CE2BFB"/>
    <w:rsid w:val="00CE30F4"/>
    <w:rsid w:val="00CE3B29"/>
    <w:rsid w:val="00CE3D82"/>
    <w:rsid w:val="00CE476C"/>
    <w:rsid w:val="00CE486D"/>
    <w:rsid w:val="00CE4DE9"/>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EB"/>
    <w:rsid w:val="00D100D1"/>
    <w:rsid w:val="00D10247"/>
    <w:rsid w:val="00D11151"/>
    <w:rsid w:val="00D111A1"/>
    <w:rsid w:val="00D1144A"/>
    <w:rsid w:val="00D118BD"/>
    <w:rsid w:val="00D11A97"/>
    <w:rsid w:val="00D11BA0"/>
    <w:rsid w:val="00D11CDE"/>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E1A"/>
    <w:rsid w:val="00D3218F"/>
    <w:rsid w:val="00D327CA"/>
    <w:rsid w:val="00D32C69"/>
    <w:rsid w:val="00D33031"/>
    <w:rsid w:val="00D33B37"/>
    <w:rsid w:val="00D3480A"/>
    <w:rsid w:val="00D3480B"/>
    <w:rsid w:val="00D3497A"/>
    <w:rsid w:val="00D349E6"/>
    <w:rsid w:val="00D3532C"/>
    <w:rsid w:val="00D35404"/>
    <w:rsid w:val="00D358F6"/>
    <w:rsid w:val="00D35B38"/>
    <w:rsid w:val="00D35B4A"/>
    <w:rsid w:val="00D35D40"/>
    <w:rsid w:val="00D3619D"/>
    <w:rsid w:val="00D3679C"/>
    <w:rsid w:val="00D367E7"/>
    <w:rsid w:val="00D36C52"/>
    <w:rsid w:val="00D36D58"/>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EE"/>
    <w:rsid w:val="00D54D55"/>
    <w:rsid w:val="00D54DD5"/>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3460"/>
    <w:rsid w:val="00D63DBD"/>
    <w:rsid w:val="00D6432D"/>
    <w:rsid w:val="00D6452C"/>
    <w:rsid w:val="00D653B2"/>
    <w:rsid w:val="00D6564F"/>
    <w:rsid w:val="00D65BAF"/>
    <w:rsid w:val="00D661E9"/>
    <w:rsid w:val="00D663F4"/>
    <w:rsid w:val="00D6652E"/>
    <w:rsid w:val="00D667E3"/>
    <w:rsid w:val="00D66D3E"/>
    <w:rsid w:val="00D67946"/>
    <w:rsid w:val="00D67CB3"/>
    <w:rsid w:val="00D70ACE"/>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413"/>
    <w:rsid w:val="00D755EB"/>
    <w:rsid w:val="00D759F1"/>
    <w:rsid w:val="00D75AA5"/>
    <w:rsid w:val="00D76366"/>
    <w:rsid w:val="00D7683E"/>
    <w:rsid w:val="00D76E61"/>
    <w:rsid w:val="00D76FC1"/>
    <w:rsid w:val="00D7720B"/>
    <w:rsid w:val="00D77381"/>
    <w:rsid w:val="00D777D0"/>
    <w:rsid w:val="00D77814"/>
    <w:rsid w:val="00D80284"/>
    <w:rsid w:val="00D80777"/>
    <w:rsid w:val="00D80E2A"/>
    <w:rsid w:val="00D81078"/>
    <w:rsid w:val="00D812D7"/>
    <w:rsid w:val="00D815C6"/>
    <w:rsid w:val="00D8183B"/>
    <w:rsid w:val="00D8183E"/>
    <w:rsid w:val="00D818AA"/>
    <w:rsid w:val="00D81DF1"/>
    <w:rsid w:val="00D81F5C"/>
    <w:rsid w:val="00D820D8"/>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252C"/>
    <w:rsid w:val="00D929EC"/>
    <w:rsid w:val="00D92CE1"/>
    <w:rsid w:val="00D931DB"/>
    <w:rsid w:val="00D94DF1"/>
    <w:rsid w:val="00D94E1B"/>
    <w:rsid w:val="00D94E92"/>
    <w:rsid w:val="00D95201"/>
    <w:rsid w:val="00D95512"/>
    <w:rsid w:val="00D95550"/>
    <w:rsid w:val="00D95D61"/>
    <w:rsid w:val="00D95ED5"/>
    <w:rsid w:val="00D95F13"/>
    <w:rsid w:val="00D9618A"/>
    <w:rsid w:val="00D96445"/>
    <w:rsid w:val="00D9697B"/>
    <w:rsid w:val="00D9742F"/>
    <w:rsid w:val="00D97D48"/>
    <w:rsid w:val="00DA026B"/>
    <w:rsid w:val="00DA02D2"/>
    <w:rsid w:val="00DA09EA"/>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D0F"/>
    <w:rsid w:val="00DA604A"/>
    <w:rsid w:val="00DA60D5"/>
    <w:rsid w:val="00DA7A03"/>
    <w:rsid w:val="00DA7DB7"/>
    <w:rsid w:val="00DB0C52"/>
    <w:rsid w:val="00DB0E6A"/>
    <w:rsid w:val="00DB1785"/>
    <w:rsid w:val="00DB1818"/>
    <w:rsid w:val="00DB1DD3"/>
    <w:rsid w:val="00DB1DDB"/>
    <w:rsid w:val="00DB1F56"/>
    <w:rsid w:val="00DB205A"/>
    <w:rsid w:val="00DB224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C2D"/>
    <w:rsid w:val="00DC3CCB"/>
    <w:rsid w:val="00DC3DF8"/>
    <w:rsid w:val="00DC4127"/>
    <w:rsid w:val="00DC41AA"/>
    <w:rsid w:val="00DC4517"/>
    <w:rsid w:val="00DC46F4"/>
    <w:rsid w:val="00DC4965"/>
    <w:rsid w:val="00DC497F"/>
    <w:rsid w:val="00DC4DA2"/>
    <w:rsid w:val="00DC4E82"/>
    <w:rsid w:val="00DC51D0"/>
    <w:rsid w:val="00DC5B16"/>
    <w:rsid w:val="00DC5DE8"/>
    <w:rsid w:val="00DC5EAD"/>
    <w:rsid w:val="00DC6E09"/>
    <w:rsid w:val="00DC72DF"/>
    <w:rsid w:val="00DC7646"/>
    <w:rsid w:val="00DC770A"/>
    <w:rsid w:val="00DC78B7"/>
    <w:rsid w:val="00DD0C3C"/>
    <w:rsid w:val="00DD0DA5"/>
    <w:rsid w:val="00DD1207"/>
    <w:rsid w:val="00DD1332"/>
    <w:rsid w:val="00DD1A45"/>
    <w:rsid w:val="00DD1C2F"/>
    <w:rsid w:val="00DD244C"/>
    <w:rsid w:val="00DD2C48"/>
    <w:rsid w:val="00DD2FB9"/>
    <w:rsid w:val="00DD3031"/>
    <w:rsid w:val="00DD3177"/>
    <w:rsid w:val="00DD32D5"/>
    <w:rsid w:val="00DD398C"/>
    <w:rsid w:val="00DD40FF"/>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BC"/>
    <w:rsid w:val="00DE097D"/>
    <w:rsid w:val="00DE0C79"/>
    <w:rsid w:val="00DE0CB5"/>
    <w:rsid w:val="00DE0FA2"/>
    <w:rsid w:val="00DE23C2"/>
    <w:rsid w:val="00DE263D"/>
    <w:rsid w:val="00DE26AE"/>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F58"/>
    <w:rsid w:val="00DE62A1"/>
    <w:rsid w:val="00DE6E94"/>
    <w:rsid w:val="00DE6F4E"/>
    <w:rsid w:val="00DE7646"/>
    <w:rsid w:val="00DE78CE"/>
    <w:rsid w:val="00DE78D5"/>
    <w:rsid w:val="00DE7D57"/>
    <w:rsid w:val="00DF046D"/>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504D"/>
    <w:rsid w:val="00DF52C6"/>
    <w:rsid w:val="00DF535F"/>
    <w:rsid w:val="00DF5AA6"/>
    <w:rsid w:val="00DF5DD5"/>
    <w:rsid w:val="00DF5E9E"/>
    <w:rsid w:val="00DF61E2"/>
    <w:rsid w:val="00DF62CD"/>
    <w:rsid w:val="00DF641F"/>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535"/>
    <w:rsid w:val="00E05A44"/>
    <w:rsid w:val="00E062DE"/>
    <w:rsid w:val="00E06C7E"/>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EC7"/>
    <w:rsid w:val="00E1778B"/>
    <w:rsid w:val="00E20001"/>
    <w:rsid w:val="00E203D7"/>
    <w:rsid w:val="00E20724"/>
    <w:rsid w:val="00E21342"/>
    <w:rsid w:val="00E21B18"/>
    <w:rsid w:val="00E21B6D"/>
    <w:rsid w:val="00E21D48"/>
    <w:rsid w:val="00E21FA5"/>
    <w:rsid w:val="00E224EC"/>
    <w:rsid w:val="00E22E36"/>
    <w:rsid w:val="00E23CEF"/>
    <w:rsid w:val="00E24295"/>
    <w:rsid w:val="00E2430B"/>
    <w:rsid w:val="00E24723"/>
    <w:rsid w:val="00E24BDA"/>
    <w:rsid w:val="00E24CA8"/>
    <w:rsid w:val="00E252C5"/>
    <w:rsid w:val="00E253F0"/>
    <w:rsid w:val="00E25548"/>
    <w:rsid w:val="00E25568"/>
    <w:rsid w:val="00E25A04"/>
    <w:rsid w:val="00E25F14"/>
    <w:rsid w:val="00E26E52"/>
    <w:rsid w:val="00E26EA9"/>
    <w:rsid w:val="00E271BC"/>
    <w:rsid w:val="00E27540"/>
    <w:rsid w:val="00E27B72"/>
    <w:rsid w:val="00E30204"/>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72D"/>
    <w:rsid w:val="00E369BA"/>
    <w:rsid w:val="00E36F74"/>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8DA"/>
    <w:rsid w:val="00E457A7"/>
    <w:rsid w:val="00E459D7"/>
    <w:rsid w:val="00E45BA8"/>
    <w:rsid w:val="00E466A0"/>
    <w:rsid w:val="00E4703E"/>
    <w:rsid w:val="00E47932"/>
    <w:rsid w:val="00E47D50"/>
    <w:rsid w:val="00E50F39"/>
    <w:rsid w:val="00E511A3"/>
    <w:rsid w:val="00E51A15"/>
    <w:rsid w:val="00E51A86"/>
    <w:rsid w:val="00E52144"/>
    <w:rsid w:val="00E52650"/>
    <w:rsid w:val="00E52FBA"/>
    <w:rsid w:val="00E540AA"/>
    <w:rsid w:val="00E542A3"/>
    <w:rsid w:val="00E54A35"/>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B67"/>
    <w:rsid w:val="00E62CEF"/>
    <w:rsid w:val="00E6343B"/>
    <w:rsid w:val="00E6382F"/>
    <w:rsid w:val="00E638A0"/>
    <w:rsid w:val="00E646D4"/>
    <w:rsid w:val="00E65497"/>
    <w:rsid w:val="00E6605C"/>
    <w:rsid w:val="00E66E9E"/>
    <w:rsid w:val="00E66ECA"/>
    <w:rsid w:val="00E67100"/>
    <w:rsid w:val="00E672B9"/>
    <w:rsid w:val="00E67915"/>
    <w:rsid w:val="00E67EEA"/>
    <w:rsid w:val="00E67FAC"/>
    <w:rsid w:val="00E7041F"/>
    <w:rsid w:val="00E7062C"/>
    <w:rsid w:val="00E70637"/>
    <w:rsid w:val="00E7098B"/>
    <w:rsid w:val="00E70AE7"/>
    <w:rsid w:val="00E70E20"/>
    <w:rsid w:val="00E71A7C"/>
    <w:rsid w:val="00E71F48"/>
    <w:rsid w:val="00E7231B"/>
    <w:rsid w:val="00E724FB"/>
    <w:rsid w:val="00E728FC"/>
    <w:rsid w:val="00E7349F"/>
    <w:rsid w:val="00E735FB"/>
    <w:rsid w:val="00E73962"/>
    <w:rsid w:val="00E73B28"/>
    <w:rsid w:val="00E73D4B"/>
    <w:rsid w:val="00E73D88"/>
    <w:rsid w:val="00E74044"/>
    <w:rsid w:val="00E74CA4"/>
    <w:rsid w:val="00E760AC"/>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D1"/>
    <w:rsid w:val="00E8448D"/>
    <w:rsid w:val="00E8468F"/>
    <w:rsid w:val="00E84ACC"/>
    <w:rsid w:val="00E84BB7"/>
    <w:rsid w:val="00E85070"/>
    <w:rsid w:val="00E856CF"/>
    <w:rsid w:val="00E8570D"/>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551C"/>
    <w:rsid w:val="00E95F8A"/>
    <w:rsid w:val="00E961D9"/>
    <w:rsid w:val="00E9623D"/>
    <w:rsid w:val="00E96D6D"/>
    <w:rsid w:val="00E9701E"/>
    <w:rsid w:val="00E970B3"/>
    <w:rsid w:val="00E973DE"/>
    <w:rsid w:val="00E97704"/>
    <w:rsid w:val="00E977FD"/>
    <w:rsid w:val="00E97FEB"/>
    <w:rsid w:val="00EA0204"/>
    <w:rsid w:val="00EA0343"/>
    <w:rsid w:val="00EA0656"/>
    <w:rsid w:val="00EA0BE4"/>
    <w:rsid w:val="00EA18FA"/>
    <w:rsid w:val="00EA2011"/>
    <w:rsid w:val="00EA212F"/>
    <w:rsid w:val="00EA25EC"/>
    <w:rsid w:val="00EA2EBD"/>
    <w:rsid w:val="00EA420F"/>
    <w:rsid w:val="00EA512A"/>
    <w:rsid w:val="00EA55D7"/>
    <w:rsid w:val="00EA574E"/>
    <w:rsid w:val="00EA5B4C"/>
    <w:rsid w:val="00EA642C"/>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E"/>
    <w:rsid w:val="00EB2902"/>
    <w:rsid w:val="00EB2B11"/>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B94"/>
    <w:rsid w:val="00EC0C0B"/>
    <w:rsid w:val="00EC0F8C"/>
    <w:rsid w:val="00EC13FE"/>
    <w:rsid w:val="00EC1BD7"/>
    <w:rsid w:val="00EC1D37"/>
    <w:rsid w:val="00EC2A4C"/>
    <w:rsid w:val="00EC30C8"/>
    <w:rsid w:val="00EC35E7"/>
    <w:rsid w:val="00EC3F95"/>
    <w:rsid w:val="00EC427D"/>
    <w:rsid w:val="00EC450E"/>
    <w:rsid w:val="00EC4A25"/>
    <w:rsid w:val="00EC4A75"/>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FAD"/>
    <w:rsid w:val="00ED2879"/>
    <w:rsid w:val="00ED2B90"/>
    <w:rsid w:val="00ED30C3"/>
    <w:rsid w:val="00ED337E"/>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BE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BBF"/>
    <w:rsid w:val="00EF1F93"/>
    <w:rsid w:val="00EF23D5"/>
    <w:rsid w:val="00EF23EB"/>
    <w:rsid w:val="00EF2AB9"/>
    <w:rsid w:val="00EF34D5"/>
    <w:rsid w:val="00EF3753"/>
    <w:rsid w:val="00EF4E43"/>
    <w:rsid w:val="00EF53CD"/>
    <w:rsid w:val="00EF5599"/>
    <w:rsid w:val="00EF5767"/>
    <w:rsid w:val="00EF5E22"/>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3ED"/>
    <w:rsid w:val="00F036BC"/>
    <w:rsid w:val="00F0396B"/>
    <w:rsid w:val="00F0403F"/>
    <w:rsid w:val="00F04488"/>
    <w:rsid w:val="00F04712"/>
    <w:rsid w:val="00F04AF7"/>
    <w:rsid w:val="00F04FBE"/>
    <w:rsid w:val="00F05392"/>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424C"/>
    <w:rsid w:val="00F2466B"/>
    <w:rsid w:val="00F249B1"/>
    <w:rsid w:val="00F249F8"/>
    <w:rsid w:val="00F250EB"/>
    <w:rsid w:val="00F25AE0"/>
    <w:rsid w:val="00F25E77"/>
    <w:rsid w:val="00F25F43"/>
    <w:rsid w:val="00F26817"/>
    <w:rsid w:val="00F26951"/>
    <w:rsid w:val="00F26CD9"/>
    <w:rsid w:val="00F26F8F"/>
    <w:rsid w:val="00F27338"/>
    <w:rsid w:val="00F2738B"/>
    <w:rsid w:val="00F301D7"/>
    <w:rsid w:val="00F30388"/>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955"/>
    <w:rsid w:val="00F35B23"/>
    <w:rsid w:val="00F35EC9"/>
    <w:rsid w:val="00F36227"/>
    <w:rsid w:val="00F36891"/>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AA2"/>
    <w:rsid w:val="00F44B52"/>
    <w:rsid w:val="00F45522"/>
    <w:rsid w:val="00F45F69"/>
    <w:rsid w:val="00F46F5C"/>
    <w:rsid w:val="00F46FB9"/>
    <w:rsid w:val="00F47028"/>
    <w:rsid w:val="00F472D8"/>
    <w:rsid w:val="00F473ED"/>
    <w:rsid w:val="00F505A9"/>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167"/>
    <w:rsid w:val="00F553AB"/>
    <w:rsid w:val="00F5578A"/>
    <w:rsid w:val="00F55DB7"/>
    <w:rsid w:val="00F561C0"/>
    <w:rsid w:val="00F561D5"/>
    <w:rsid w:val="00F5649B"/>
    <w:rsid w:val="00F5689E"/>
    <w:rsid w:val="00F56D5B"/>
    <w:rsid w:val="00F57294"/>
    <w:rsid w:val="00F5754E"/>
    <w:rsid w:val="00F57786"/>
    <w:rsid w:val="00F57E61"/>
    <w:rsid w:val="00F600D5"/>
    <w:rsid w:val="00F604B2"/>
    <w:rsid w:val="00F607C9"/>
    <w:rsid w:val="00F60845"/>
    <w:rsid w:val="00F60A84"/>
    <w:rsid w:val="00F61654"/>
    <w:rsid w:val="00F61A23"/>
    <w:rsid w:val="00F61BD5"/>
    <w:rsid w:val="00F61C7D"/>
    <w:rsid w:val="00F62710"/>
    <w:rsid w:val="00F6281D"/>
    <w:rsid w:val="00F62FF4"/>
    <w:rsid w:val="00F63173"/>
    <w:rsid w:val="00F6482B"/>
    <w:rsid w:val="00F64948"/>
    <w:rsid w:val="00F64993"/>
    <w:rsid w:val="00F64C8A"/>
    <w:rsid w:val="00F650C6"/>
    <w:rsid w:val="00F65191"/>
    <w:rsid w:val="00F652EB"/>
    <w:rsid w:val="00F653B8"/>
    <w:rsid w:val="00F6561F"/>
    <w:rsid w:val="00F656D6"/>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75B"/>
    <w:rsid w:val="00F77CA0"/>
    <w:rsid w:val="00F77EF0"/>
    <w:rsid w:val="00F80128"/>
    <w:rsid w:val="00F80502"/>
    <w:rsid w:val="00F8079F"/>
    <w:rsid w:val="00F8095A"/>
    <w:rsid w:val="00F80D25"/>
    <w:rsid w:val="00F8123E"/>
    <w:rsid w:val="00F81AA9"/>
    <w:rsid w:val="00F81AEA"/>
    <w:rsid w:val="00F82783"/>
    <w:rsid w:val="00F830C6"/>
    <w:rsid w:val="00F83197"/>
    <w:rsid w:val="00F835E3"/>
    <w:rsid w:val="00F8364A"/>
    <w:rsid w:val="00F83B8E"/>
    <w:rsid w:val="00F83D73"/>
    <w:rsid w:val="00F85871"/>
    <w:rsid w:val="00F859DB"/>
    <w:rsid w:val="00F8631D"/>
    <w:rsid w:val="00F86555"/>
    <w:rsid w:val="00F86748"/>
    <w:rsid w:val="00F86A45"/>
    <w:rsid w:val="00F86CEF"/>
    <w:rsid w:val="00F87342"/>
    <w:rsid w:val="00F87438"/>
    <w:rsid w:val="00F87AEB"/>
    <w:rsid w:val="00F87BA9"/>
    <w:rsid w:val="00F90572"/>
    <w:rsid w:val="00F907A3"/>
    <w:rsid w:val="00F90B28"/>
    <w:rsid w:val="00F90D62"/>
    <w:rsid w:val="00F90E43"/>
    <w:rsid w:val="00F90F4E"/>
    <w:rsid w:val="00F914AB"/>
    <w:rsid w:val="00F9242B"/>
    <w:rsid w:val="00F926B2"/>
    <w:rsid w:val="00F927D6"/>
    <w:rsid w:val="00F939EB"/>
    <w:rsid w:val="00F947ED"/>
    <w:rsid w:val="00F9499A"/>
    <w:rsid w:val="00F94F11"/>
    <w:rsid w:val="00F94FD2"/>
    <w:rsid w:val="00F95821"/>
    <w:rsid w:val="00F95D61"/>
    <w:rsid w:val="00F95DDF"/>
    <w:rsid w:val="00F9664C"/>
    <w:rsid w:val="00F9668B"/>
    <w:rsid w:val="00F96B43"/>
    <w:rsid w:val="00F97353"/>
    <w:rsid w:val="00F973BE"/>
    <w:rsid w:val="00F9779C"/>
    <w:rsid w:val="00F97940"/>
    <w:rsid w:val="00F97B71"/>
    <w:rsid w:val="00F97D55"/>
    <w:rsid w:val="00F97D9B"/>
    <w:rsid w:val="00FA00C0"/>
    <w:rsid w:val="00FA0168"/>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725"/>
    <w:rsid w:val="00FC1192"/>
    <w:rsid w:val="00FC1226"/>
    <w:rsid w:val="00FC18D1"/>
    <w:rsid w:val="00FC2284"/>
    <w:rsid w:val="00FC2686"/>
    <w:rsid w:val="00FC2716"/>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D00DF"/>
    <w:rsid w:val="00FD07ED"/>
    <w:rsid w:val="00FD0C23"/>
    <w:rsid w:val="00FD1A3D"/>
    <w:rsid w:val="00FD1B04"/>
    <w:rsid w:val="00FD1B21"/>
    <w:rsid w:val="00FD1C63"/>
    <w:rsid w:val="00FD2315"/>
    <w:rsid w:val="00FD29AF"/>
    <w:rsid w:val="00FD2A0E"/>
    <w:rsid w:val="00FD2B53"/>
    <w:rsid w:val="00FD404F"/>
    <w:rsid w:val="00FD4417"/>
    <w:rsid w:val="00FD4484"/>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90B"/>
    <w:rsid w:val="00FE3050"/>
    <w:rsid w:val="00FE384B"/>
    <w:rsid w:val="00FE3996"/>
    <w:rsid w:val="00FE3C08"/>
    <w:rsid w:val="00FE40F1"/>
    <w:rsid w:val="00FE45C2"/>
    <w:rsid w:val="00FE4769"/>
    <w:rsid w:val="00FE4B7C"/>
    <w:rsid w:val="00FE4C89"/>
    <w:rsid w:val="00FE557D"/>
    <w:rsid w:val="00FE5878"/>
    <w:rsid w:val="00FE5964"/>
    <w:rsid w:val="00FE5DB6"/>
    <w:rsid w:val="00FE62B4"/>
    <w:rsid w:val="00FE67A6"/>
    <w:rsid w:val="00FE681D"/>
    <w:rsid w:val="00FE6D32"/>
    <w:rsid w:val="00FE7A16"/>
    <w:rsid w:val="00FF0448"/>
    <w:rsid w:val="00FF0DAD"/>
    <w:rsid w:val="00FF15B8"/>
    <w:rsid w:val="00FF17D3"/>
    <w:rsid w:val="00FF1BD9"/>
    <w:rsid w:val="00FF22A3"/>
    <w:rsid w:val="00FF24A1"/>
    <w:rsid w:val="00FF2AD1"/>
    <w:rsid w:val="00FF346D"/>
    <w:rsid w:val="00FF43C1"/>
    <w:rsid w:val="00FF4F99"/>
    <w:rsid w:val="00FF5573"/>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8193"/>
    <o:shapelayout v:ext="edit">
      <o:idmap v:ext="edit" data="1"/>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EditorsNoteCharChar">
    <w:name w:val="Editor's Note Char Char"/>
    <w:qFormat/>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3Char">
    <w:name w:val="B3 Char"/>
    <w:rsid w:val="00546229"/>
    <w:rPr>
      <w:rFonts w:ascii="Times New Roman" w:hAnsi="Times New Roman"/>
      <w:lang w:val="en-GB" w:eastAsia="en-US"/>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character" w:customStyle="1" w:styleId="TFCharChar">
    <w:name w:val="TF Char Char"/>
    <w:rsid w:val="00427799"/>
    <w:rPr>
      <w:rFonts w:ascii="Arial" w:hAnsi="Arial"/>
      <w:b/>
      <w:lang w:val="en-GB" w:eastAsia="en-US"/>
    </w:rPr>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fontTable" Target="fontTable.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theme" Target="theme/theme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eader" Target="header1.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footer" Target="footer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40AD31B-A45A-4E82-80AF-700DFB7E36E1}">
  <ds:schemaRefs>
    <ds:schemaRef ds:uri="http://schemas.openxmlformats.org/officeDocument/2006/bibliography"/>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1</Pages>
  <Words>564882</Words>
  <Characters>3219832</Characters>
  <Application>Microsoft Office Word</Application>
  <DocSecurity>0</DocSecurity>
  <Lines>26831</Lines>
  <Paragraphs>7554</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7771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24.257_CR0020R1_(Rel-17)_UASAPP</cp:lastModifiedBy>
  <cp:revision>18</cp:revision>
  <dcterms:created xsi:type="dcterms:W3CDTF">2024-01-03T11:09:00Z</dcterms:created>
  <dcterms:modified xsi:type="dcterms:W3CDTF">2024-01-05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